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EF2" w:rsidRPr="00BC2F9C" w:rsidRDefault="00785EF2" w:rsidP="007877A2">
      <w:pPr>
        <w:pStyle w:val="Title"/>
      </w:pPr>
      <w:bookmarkStart w:id="0" w:name="OLE_LINK3"/>
      <w:bookmarkStart w:id="1" w:name="OLE_LINK4"/>
      <w:bookmarkStart w:id="2" w:name="OLE_LINK5"/>
      <w:bookmarkStart w:id="3" w:name="OLE_LINK7"/>
      <w:bookmarkStart w:id="4" w:name="OLE_LINK8"/>
      <w:bookmarkStart w:id="5" w:name="OLE_LINK1"/>
      <w:bookmarkStart w:id="6" w:name="OLE_LINK2"/>
      <w:bookmarkStart w:id="7" w:name="OLE_LINK6"/>
      <w:r w:rsidRPr="00BC2F9C">
        <w:t>Performance Tuning Guidelines for Windows Server 2008</w:t>
      </w:r>
      <w:bookmarkEnd w:id="0"/>
      <w:bookmarkEnd w:id="1"/>
      <w:bookmarkEnd w:id="2"/>
      <w:r w:rsidR="001C6948">
        <w:t xml:space="preserve"> R2</w:t>
      </w:r>
      <w:bookmarkEnd w:id="3"/>
      <w:bookmarkEnd w:id="4"/>
    </w:p>
    <w:bookmarkEnd w:id="5"/>
    <w:bookmarkEnd w:id="6"/>
    <w:bookmarkEnd w:id="7"/>
    <w:p w:rsidR="00785EF2" w:rsidRPr="00BC2F9C" w:rsidRDefault="009A5EF5" w:rsidP="00785EF2">
      <w:pPr>
        <w:pStyle w:val="Version"/>
      </w:pPr>
      <w:r>
        <w:t>November 18, 2009</w:t>
      </w:r>
    </w:p>
    <w:p w:rsidR="00785EF2" w:rsidRPr="00BC2F9C" w:rsidRDefault="00785EF2" w:rsidP="000627B8">
      <w:pPr>
        <w:pStyle w:val="Procedure"/>
      </w:pPr>
      <w:r w:rsidRPr="00BC2F9C">
        <w:t>Abstract</w:t>
      </w:r>
    </w:p>
    <w:p w:rsidR="00785EF2" w:rsidRPr="00BC2F9C" w:rsidRDefault="00785EF2" w:rsidP="00785EF2">
      <w:pPr>
        <w:pStyle w:val="BodyText"/>
      </w:pPr>
      <w:r w:rsidRPr="00BC2F9C">
        <w:t xml:space="preserve">This </w:t>
      </w:r>
      <w:r w:rsidR="00DF03D0" w:rsidRPr="00BC2F9C">
        <w:t xml:space="preserve">guide </w:t>
      </w:r>
      <w:r w:rsidRPr="00BC2F9C">
        <w:t xml:space="preserve">describes important tuning parameters and settings that </w:t>
      </w:r>
      <w:r w:rsidR="00E907FF">
        <w:t xml:space="preserve">you </w:t>
      </w:r>
      <w:r w:rsidRPr="00BC2F9C">
        <w:t xml:space="preserve">can </w:t>
      </w:r>
      <w:r w:rsidR="00E907FF">
        <w:t>adjust to</w:t>
      </w:r>
      <w:r w:rsidRPr="00BC2F9C">
        <w:t xml:space="preserve"> improve</w:t>
      </w:r>
      <w:r w:rsidR="00E907FF">
        <w:t xml:space="preserve"> the</w:t>
      </w:r>
      <w:r w:rsidRPr="00BC2F9C">
        <w:t xml:space="preserve"> performance </w:t>
      </w:r>
      <w:r w:rsidR="00E907FF">
        <w:t>of</w:t>
      </w:r>
      <w:r w:rsidR="00E907FF" w:rsidRPr="00BC2F9C">
        <w:t xml:space="preserve"> </w:t>
      </w:r>
      <w:r w:rsidRPr="00BC2F9C">
        <w:t xml:space="preserve">the Windows Server® 2008 </w:t>
      </w:r>
      <w:r w:rsidR="001C6948">
        <w:t xml:space="preserve">R2 </w:t>
      </w:r>
      <w:r w:rsidRPr="00BC2F9C">
        <w:t xml:space="preserve">operating system. </w:t>
      </w:r>
      <w:r w:rsidR="00E907FF">
        <w:t>This guide describes e</w:t>
      </w:r>
      <w:r w:rsidRPr="00BC2F9C">
        <w:t xml:space="preserve">ach setting and its potential effect to help you make an informed </w:t>
      </w:r>
      <w:r w:rsidR="0006627F">
        <w:t>decision</w:t>
      </w:r>
      <w:r w:rsidR="0006627F" w:rsidRPr="00BC2F9C">
        <w:t xml:space="preserve"> </w:t>
      </w:r>
      <w:r w:rsidRPr="00BC2F9C">
        <w:t>about its relevance to your system, workload, and performance goals.</w:t>
      </w:r>
    </w:p>
    <w:p w:rsidR="00A552EB" w:rsidRDefault="00A552EB" w:rsidP="00785EF2">
      <w:pPr>
        <w:pStyle w:val="BodyText"/>
      </w:pPr>
      <w:r>
        <w:t>This paper is for</w:t>
      </w:r>
      <w:r w:rsidR="00981666">
        <w:t xml:space="preserve"> </w:t>
      </w:r>
      <w:r w:rsidR="006E640C">
        <w:t>information technology (</w:t>
      </w:r>
      <w:r w:rsidR="00981666">
        <w:t>IT</w:t>
      </w:r>
      <w:r w:rsidR="006E640C">
        <w:t>)</w:t>
      </w:r>
      <w:r w:rsidR="00981666">
        <w:t xml:space="preserve"> professionals and system administrators who need to tune the performance of a server that is running Windows Server</w:t>
      </w:r>
      <w:r w:rsidR="006E640C">
        <w:t> </w:t>
      </w:r>
      <w:r w:rsidR="00981666">
        <w:t>2008 R2.</w:t>
      </w:r>
    </w:p>
    <w:p w:rsidR="00785EF2" w:rsidRPr="00BC2F9C" w:rsidRDefault="00785EF2" w:rsidP="00785EF2">
      <w:pPr>
        <w:pStyle w:val="BodyText"/>
      </w:pPr>
      <w:r w:rsidRPr="00BC2F9C">
        <w:t>This information applies to the Windows Server</w:t>
      </w:r>
      <w:r w:rsidR="006E640C">
        <w:t> </w:t>
      </w:r>
      <w:r w:rsidRPr="00BC2F9C">
        <w:t xml:space="preserve">2008 </w:t>
      </w:r>
      <w:r w:rsidR="001C6948">
        <w:t xml:space="preserve">R2 </w:t>
      </w:r>
      <w:r w:rsidRPr="00BC2F9C">
        <w:t>operating system.</w:t>
      </w:r>
    </w:p>
    <w:p w:rsidR="00405D98" w:rsidRPr="00BC2F9C" w:rsidRDefault="00405D98" w:rsidP="00405D98">
      <w:pPr>
        <w:pStyle w:val="BodyText"/>
      </w:pPr>
      <w:r w:rsidRPr="00BC2F9C">
        <w:t>References and resources discussed here are listed at the end of this guide.</w:t>
      </w:r>
    </w:p>
    <w:p w:rsidR="00785EF2" w:rsidRPr="00BC2F9C" w:rsidRDefault="00785EF2" w:rsidP="00785EF2">
      <w:pPr>
        <w:pStyle w:val="BodyText"/>
      </w:pPr>
      <w:r w:rsidRPr="00BC2F9C">
        <w:t xml:space="preserve">The current version of this guide is maintained on the Web at: </w:t>
      </w:r>
      <w:r w:rsidRPr="00BC2F9C">
        <w:br/>
      </w:r>
      <w:r w:rsidRPr="00BC2F9C">
        <w:tab/>
      </w:r>
      <w:hyperlink r:id="rId7" w:history="1">
        <w:r w:rsidR="00E55E08" w:rsidRPr="00952C05">
          <w:rPr>
            <w:rStyle w:val="Hyperlink"/>
          </w:rPr>
          <w:t>http://www.microsoft.com/whdc/system/sysperf/Perf_tun_srv-R2.mspx</w:t>
        </w:r>
      </w:hyperlink>
    </w:p>
    <w:p w:rsidR="00785EF2" w:rsidRPr="00BC2F9C" w:rsidRDefault="00785EF2" w:rsidP="00785EF2">
      <w:pPr>
        <w:pStyle w:val="BodyText"/>
      </w:pPr>
      <w:r w:rsidRPr="00BC2F9C">
        <w:rPr>
          <w:szCs w:val="15"/>
        </w:rPr>
        <w:t xml:space="preserve">Feedback: Please tell us </w:t>
      </w:r>
      <w:r w:rsidR="006E640C">
        <w:rPr>
          <w:szCs w:val="15"/>
        </w:rPr>
        <w:t xml:space="preserve">whether </w:t>
      </w:r>
      <w:r w:rsidRPr="00BC2F9C">
        <w:rPr>
          <w:szCs w:val="15"/>
        </w:rPr>
        <w:t>this paper was useful to you. Submit comments at:</w:t>
      </w:r>
      <w:r w:rsidRPr="00BC2F9C">
        <w:rPr>
          <w:szCs w:val="15"/>
        </w:rPr>
        <w:br/>
      </w:r>
      <w:r w:rsidRPr="00BC2F9C">
        <w:tab/>
      </w:r>
      <w:hyperlink r:id="rId8" w:history="1">
        <w:r w:rsidRPr="00BC2F9C">
          <w:rPr>
            <w:rStyle w:val="Hyperlink"/>
          </w:rPr>
          <w:t>http://go.microsoft.com/fwlink/?LinkId=102585</w:t>
        </w:r>
      </w:hyperlink>
    </w:p>
    <w:p w:rsidR="004D64E1" w:rsidRPr="00BC2F9C" w:rsidRDefault="000627B8" w:rsidP="000627B8">
      <w:pPr>
        <w:pStyle w:val="Disclaimertext"/>
        <w:pageBreakBefore/>
      </w:pPr>
      <w:r w:rsidRPr="00BC2F9C">
        <w:rPr>
          <w:b/>
        </w:rPr>
        <w:lastRenderedPageBreak/>
        <w:t>Disclaimer:</w:t>
      </w:r>
      <w:r w:rsidRPr="00BC2F9C">
        <w:t xml:space="preserve"> This is a preliminary document and may be changed substantially prior to final commercial release of the software described herein.</w:t>
      </w:r>
    </w:p>
    <w:p w:rsidR="000627B8" w:rsidRPr="00BC2F9C" w:rsidRDefault="000627B8" w:rsidP="000627B8">
      <w:pPr>
        <w:pStyle w:val="Disclaimertext"/>
      </w:pPr>
    </w:p>
    <w:p w:rsidR="000627B8" w:rsidRPr="00BC2F9C" w:rsidRDefault="000627B8" w:rsidP="000627B8">
      <w:pPr>
        <w:pStyle w:val="Disclaimertext"/>
      </w:pPr>
      <w:r w:rsidRPr="00BC2F9C">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0627B8" w:rsidRPr="00BC2F9C" w:rsidRDefault="000627B8" w:rsidP="000627B8">
      <w:pPr>
        <w:pStyle w:val="Disclaimertext"/>
      </w:pPr>
    </w:p>
    <w:p w:rsidR="000627B8" w:rsidRPr="00BC2F9C" w:rsidRDefault="000627B8" w:rsidP="000627B8">
      <w:pPr>
        <w:pStyle w:val="Disclaimertext"/>
      </w:pPr>
      <w:r w:rsidRPr="00BC2F9C">
        <w:t>This White Paper is for informational purposes only. MICROSOFT MAKES NO WARRANTIES, EXPRESS, IMPLIED OR STATUTORY, AS TO THE INFORMATION IN THIS DOCUMENT.</w:t>
      </w:r>
    </w:p>
    <w:p w:rsidR="000627B8" w:rsidRPr="00BC2F9C" w:rsidRDefault="000627B8" w:rsidP="000627B8">
      <w:pPr>
        <w:pStyle w:val="Disclaimertext"/>
      </w:pPr>
    </w:p>
    <w:p w:rsidR="004D64E1" w:rsidRPr="00BC2F9C" w:rsidRDefault="000627B8" w:rsidP="000627B8">
      <w:pPr>
        <w:pStyle w:val="Disclaimertext"/>
      </w:pPr>
      <w:r w:rsidRPr="00BC2F9C">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0627B8" w:rsidRPr="00BC2F9C" w:rsidRDefault="000627B8" w:rsidP="000627B8">
      <w:pPr>
        <w:pStyle w:val="Disclaimertext"/>
      </w:pPr>
    </w:p>
    <w:p w:rsidR="000627B8" w:rsidRPr="00BC2F9C" w:rsidRDefault="000627B8" w:rsidP="000627B8">
      <w:pPr>
        <w:pStyle w:val="Disclaimertext"/>
      </w:pPr>
      <w:r w:rsidRPr="00BC2F9C">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0627B8" w:rsidRPr="00BC2F9C" w:rsidRDefault="000627B8" w:rsidP="000627B8">
      <w:pPr>
        <w:pStyle w:val="Disclaimertext"/>
      </w:pPr>
    </w:p>
    <w:p w:rsidR="004D64E1" w:rsidRPr="00BC2F9C" w:rsidRDefault="000627B8" w:rsidP="000627B8">
      <w:pPr>
        <w:pStyle w:val="Disclaimertext"/>
      </w:pPr>
      <w:r w:rsidRPr="00BC2F9C">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0627B8" w:rsidRPr="00BC2F9C" w:rsidRDefault="000627B8" w:rsidP="000627B8">
      <w:pPr>
        <w:pStyle w:val="Disclaimertext"/>
      </w:pPr>
    </w:p>
    <w:p w:rsidR="000627B8" w:rsidRPr="00BC2F9C" w:rsidRDefault="000627B8" w:rsidP="000627B8">
      <w:pPr>
        <w:pStyle w:val="Disclaimertext"/>
      </w:pPr>
      <w:r w:rsidRPr="00BC2F9C">
        <w:t xml:space="preserve">© </w:t>
      </w:r>
      <w:r w:rsidR="00DF03D0" w:rsidRPr="00BC2F9C">
        <w:t>200</w:t>
      </w:r>
      <w:r w:rsidR="001A4CAB">
        <w:t>9</w:t>
      </w:r>
      <w:r w:rsidRPr="00BC2F9C">
        <w:t xml:space="preserve"> Microsoft Corporation. All rights reserved.</w:t>
      </w:r>
    </w:p>
    <w:p w:rsidR="000627B8" w:rsidRPr="00BC2F9C" w:rsidRDefault="000627B8" w:rsidP="000627B8">
      <w:pPr>
        <w:pStyle w:val="Disclaimertext"/>
      </w:pPr>
    </w:p>
    <w:p w:rsidR="000627B8" w:rsidRPr="00BC2F9C" w:rsidRDefault="00B20773" w:rsidP="000627B8">
      <w:pPr>
        <w:pStyle w:val="Disclaimertext"/>
      </w:pPr>
      <w:r w:rsidRPr="00BC2F9C">
        <w:t xml:space="preserve">Microsoft, Active Directory, </w:t>
      </w:r>
      <w:r w:rsidR="004271C4">
        <w:t>Hyper-V,</w:t>
      </w:r>
      <w:r w:rsidR="000E3A02">
        <w:t xml:space="preserve"> </w:t>
      </w:r>
      <w:r w:rsidRPr="00BC2F9C">
        <w:t xml:space="preserve">MS-DOS, SQL Server, Win32, Windows, and Windows Server </w:t>
      </w:r>
      <w:r w:rsidR="000627B8" w:rsidRPr="00BC2F9C">
        <w:t>are either registered trademarks or trademarks of Microsoft Corporation in the United States and/or other countries.</w:t>
      </w:r>
    </w:p>
    <w:p w:rsidR="000627B8" w:rsidRPr="00BC2F9C" w:rsidRDefault="000627B8" w:rsidP="000627B8">
      <w:pPr>
        <w:pStyle w:val="Disclaimertext"/>
      </w:pPr>
    </w:p>
    <w:p w:rsidR="000627B8" w:rsidRPr="00BC2F9C" w:rsidRDefault="000627B8" w:rsidP="000627B8">
      <w:pPr>
        <w:pStyle w:val="Disclaimertext"/>
      </w:pPr>
      <w:r w:rsidRPr="00BC2F9C">
        <w:t>The names of actual companies and products mentioned herein may be the trademarks of their respective owners.</w:t>
      </w:r>
    </w:p>
    <w:p w:rsidR="00E544E6" w:rsidRPr="00BC2F9C" w:rsidRDefault="00E544E6" w:rsidP="00E544E6">
      <w:pPr>
        <w:pStyle w:val="TableHead"/>
      </w:pPr>
      <w:r w:rsidRPr="00BC2F9C">
        <w:t>Document History</w:t>
      </w:r>
    </w:p>
    <w:tbl>
      <w:tblPr>
        <w:tblStyle w:val="Tablerowcell"/>
        <w:tblW w:w="0" w:type="auto"/>
        <w:tblLook w:val="04A0"/>
      </w:tblPr>
      <w:tblGrid>
        <w:gridCol w:w="1728"/>
        <w:gridCol w:w="1330"/>
        <w:gridCol w:w="1529"/>
        <w:gridCol w:w="1529"/>
        <w:gridCol w:w="1672"/>
      </w:tblGrid>
      <w:tr w:rsidR="00E544E6" w:rsidRPr="00BC2F9C" w:rsidTr="00777FA6">
        <w:trPr>
          <w:cnfStyle w:val="100000000000"/>
        </w:trPr>
        <w:tc>
          <w:tcPr>
            <w:tcW w:w="1728" w:type="dxa"/>
          </w:tcPr>
          <w:p w:rsidR="00E544E6" w:rsidRPr="00BC2F9C" w:rsidRDefault="00E544E6" w:rsidP="00777FA6">
            <w:r w:rsidRPr="00BC2F9C">
              <w:t>Date</w:t>
            </w:r>
          </w:p>
        </w:tc>
        <w:tc>
          <w:tcPr>
            <w:tcW w:w="1330" w:type="dxa"/>
          </w:tcPr>
          <w:p w:rsidR="00E544E6" w:rsidRPr="00BC2F9C" w:rsidRDefault="00E544E6" w:rsidP="00777FA6">
            <w:r w:rsidRPr="00BC2F9C">
              <w:t>Change</w:t>
            </w:r>
          </w:p>
        </w:tc>
        <w:tc>
          <w:tcPr>
            <w:tcW w:w="1529" w:type="dxa"/>
          </w:tcPr>
          <w:p w:rsidR="00E544E6" w:rsidRPr="00BC2F9C" w:rsidRDefault="00E544E6" w:rsidP="00777FA6"/>
        </w:tc>
        <w:tc>
          <w:tcPr>
            <w:tcW w:w="1529" w:type="dxa"/>
          </w:tcPr>
          <w:p w:rsidR="00E544E6" w:rsidRPr="00BC2F9C" w:rsidRDefault="00E544E6" w:rsidP="00777FA6"/>
        </w:tc>
        <w:tc>
          <w:tcPr>
            <w:tcW w:w="1672" w:type="dxa"/>
          </w:tcPr>
          <w:p w:rsidR="00E544E6" w:rsidRPr="00BC2F9C" w:rsidRDefault="00E544E6" w:rsidP="00777FA6"/>
        </w:tc>
      </w:tr>
      <w:tr w:rsidR="00DE10A1" w:rsidRPr="00BC2F9C" w:rsidTr="005F3778">
        <w:tc>
          <w:tcPr>
            <w:tcW w:w="1728" w:type="dxa"/>
          </w:tcPr>
          <w:p w:rsidR="00DE10A1" w:rsidRDefault="00FF6743" w:rsidP="00D13F83">
            <w:r>
              <w:t xml:space="preserve">November </w:t>
            </w:r>
            <w:r w:rsidR="00D13F83">
              <w:t>18</w:t>
            </w:r>
            <w:r w:rsidR="00DE10A1">
              <w:t>, 2009</w:t>
            </w:r>
          </w:p>
        </w:tc>
        <w:tc>
          <w:tcPr>
            <w:tcW w:w="6060" w:type="dxa"/>
            <w:gridSpan w:val="4"/>
          </w:tcPr>
          <w:p w:rsidR="00B57260" w:rsidRDefault="00B57260" w:rsidP="00D86BE6">
            <w:r>
              <w:t>Throughout the paper – Updated the references to the Remote Desktop S</w:t>
            </w:r>
            <w:r w:rsidR="004370A1">
              <w:t>ession Host</w:t>
            </w:r>
            <w:r>
              <w:t xml:space="preserve"> (previously called Terminal Server)</w:t>
            </w:r>
            <w:r w:rsidR="0089626C">
              <w:t xml:space="preserve">; </w:t>
            </w:r>
            <w:r w:rsidR="00B16FA2">
              <w:t>various minor edits</w:t>
            </w:r>
            <w:r w:rsidR="0089626C">
              <w:t>.</w:t>
            </w:r>
          </w:p>
          <w:p w:rsidR="00DE10A1" w:rsidRDefault="00DE10A1" w:rsidP="00D86BE6">
            <w:r>
              <w:t>“Choosing a Network Adapter” – Fixed a typo in the RSS registry entries.</w:t>
            </w:r>
          </w:p>
          <w:p w:rsidR="00701FD6" w:rsidRDefault="00DE10A1" w:rsidP="00B57260">
            <w:r>
              <w:t>“Performance Tuning for File Servers” – Added MaxMpxCt parameter</w:t>
            </w:r>
            <w:r w:rsidR="00BF3359">
              <w:t xml:space="preserve"> information</w:t>
            </w:r>
            <w:r>
              <w:t xml:space="preserve">; </w:t>
            </w:r>
            <w:r w:rsidR="00B57260">
              <w:t>updated the default maximum payload for the SMB redirector to 64 KB per request</w:t>
            </w:r>
            <w:r w:rsidR="00BF3359">
              <w:t>; added MaxCmds parameter information</w:t>
            </w:r>
            <w:r w:rsidR="00B57260">
              <w:t>.</w:t>
            </w:r>
          </w:p>
          <w:p w:rsidR="00701FD6" w:rsidRDefault="00701FD6" w:rsidP="00701FD6">
            <w:r>
              <w:t xml:space="preserve">“Performance Tuning </w:t>
            </w:r>
            <w:r w:rsidR="001F09B6">
              <w:t>for Remote Desktop Session Host</w:t>
            </w:r>
            <w:r>
              <w:t xml:space="preserve">” – Added information about </w:t>
            </w:r>
            <w:r w:rsidR="0089626C">
              <w:t xml:space="preserve">the </w:t>
            </w:r>
            <w:r>
              <w:t>settings used when you choose a connection speed.</w:t>
            </w:r>
          </w:p>
          <w:p w:rsidR="00B16FA2" w:rsidRPr="00701FD6" w:rsidRDefault="00B16FA2" w:rsidP="00701FD6">
            <w:r>
              <w:t>“Resources” – Provided additional resources.</w:t>
            </w:r>
          </w:p>
        </w:tc>
      </w:tr>
      <w:tr w:rsidR="00DE10A1" w:rsidRPr="00BC2F9C" w:rsidTr="005F3778">
        <w:tc>
          <w:tcPr>
            <w:tcW w:w="1728" w:type="dxa"/>
          </w:tcPr>
          <w:p w:rsidR="00DE10A1" w:rsidRPr="00BC2F9C" w:rsidRDefault="00DE10A1" w:rsidP="005F3778">
            <w:r>
              <w:t>June 25, 2009</w:t>
            </w:r>
          </w:p>
        </w:tc>
        <w:tc>
          <w:tcPr>
            <w:tcW w:w="6060" w:type="dxa"/>
            <w:gridSpan w:val="4"/>
          </w:tcPr>
          <w:p w:rsidR="00DE10A1" w:rsidRPr="00BC2F9C" w:rsidRDefault="00DE10A1" w:rsidP="005F3778">
            <w:r w:rsidRPr="00BC2F9C">
              <w:t>First publication</w:t>
            </w:r>
          </w:p>
        </w:tc>
      </w:tr>
    </w:tbl>
    <w:p w:rsidR="00950758" w:rsidRDefault="00950758" w:rsidP="00950758">
      <w:pPr>
        <w:pStyle w:val="BodyText"/>
      </w:pPr>
    </w:p>
    <w:p w:rsidR="000627B8" w:rsidRPr="00BC2F9C" w:rsidRDefault="000627B8" w:rsidP="00E544E6">
      <w:pPr>
        <w:pStyle w:val="Contents"/>
        <w:pageBreakBefore/>
      </w:pPr>
      <w:r w:rsidRPr="00BC2F9C">
        <w:lastRenderedPageBreak/>
        <w:t>Contents</w:t>
      </w:r>
    </w:p>
    <w:p w:rsidR="00D13F83" w:rsidRDefault="000139BE">
      <w:pPr>
        <w:pStyle w:val="TOC1"/>
      </w:pPr>
      <w:r w:rsidRPr="000139BE">
        <w:rPr>
          <w:rFonts w:eastAsia="MS Mincho"/>
        </w:rPr>
        <w:fldChar w:fldCharType="begin"/>
      </w:r>
      <w:r w:rsidR="000627B8" w:rsidRPr="00BC2F9C">
        <w:rPr>
          <w:rFonts w:eastAsia="MS Mincho"/>
        </w:rPr>
        <w:instrText xml:space="preserve"> TOC \o "1-3" \h \z \u </w:instrText>
      </w:r>
      <w:r w:rsidRPr="000139BE">
        <w:rPr>
          <w:rFonts w:eastAsia="MS Mincho"/>
        </w:rPr>
        <w:fldChar w:fldCharType="separate"/>
      </w:r>
      <w:hyperlink w:anchor="_Toc246384690" w:history="1">
        <w:r w:rsidR="00D13F83" w:rsidRPr="000865BC">
          <w:rPr>
            <w:rStyle w:val="Hyperlink"/>
          </w:rPr>
          <w:t>Introduction</w:t>
        </w:r>
        <w:r w:rsidR="00D13F83">
          <w:rPr>
            <w:webHidden/>
          </w:rPr>
          <w:tab/>
        </w:r>
        <w:r>
          <w:rPr>
            <w:webHidden/>
          </w:rPr>
          <w:fldChar w:fldCharType="begin"/>
        </w:r>
        <w:r w:rsidR="00D13F83">
          <w:rPr>
            <w:webHidden/>
          </w:rPr>
          <w:instrText xml:space="preserve"> PAGEREF _Toc246384690 \h </w:instrText>
        </w:r>
        <w:r>
          <w:rPr>
            <w:webHidden/>
          </w:rPr>
        </w:r>
        <w:r>
          <w:rPr>
            <w:webHidden/>
          </w:rPr>
          <w:fldChar w:fldCharType="separate"/>
        </w:r>
        <w:r w:rsidR="00D13F83">
          <w:rPr>
            <w:webHidden/>
          </w:rPr>
          <w:t>7</w:t>
        </w:r>
        <w:r>
          <w:rPr>
            <w:webHidden/>
          </w:rPr>
          <w:fldChar w:fldCharType="end"/>
        </w:r>
      </w:hyperlink>
    </w:p>
    <w:p w:rsidR="00D13F83" w:rsidRDefault="000139BE">
      <w:pPr>
        <w:pStyle w:val="TOC1"/>
      </w:pPr>
      <w:hyperlink w:anchor="_Toc246384691" w:history="1">
        <w:r w:rsidR="00D13F83" w:rsidRPr="000865BC">
          <w:rPr>
            <w:rStyle w:val="Hyperlink"/>
          </w:rPr>
          <w:t>In This Guide</w:t>
        </w:r>
        <w:r w:rsidR="00D13F83">
          <w:rPr>
            <w:webHidden/>
          </w:rPr>
          <w:tab/>
        </w:r>
        <w:r>
          <w:rPr>
            <w:webHidden/>
          </w:rPr>
          <w:fldChar w:fldCharType="begin"/>
        </w:r>
        <w:r w:rsidR="00D13F83">
          <w:rPr>
            <w:webHidden/>
          </w:rPr>
          <w:instrText xml:space="preserve"> PAGEREF _Toc246384691 \h </w:instrText>
        </w:r>
        <w:r>
          <w:rPr>
            <w:webHidden/>
          </w:rPr>
        </w:r>
        <w:r>
          <w:rPr>
            <w:webHidden/>
          </w:rPr>
          <w:fldChar w:fldCharType="separate"/>
        </w:r>
        <w:r w:rsidR="00D13F83">
          <w:rPr>
            <w:webHidden/>
          </w:rPr>
          <w:t>7</w:t>
        </w:r>
        <w:r>
          <w:rPr>
            <w:webHidden/>
          </w:rPr>
          <w:fldChar w:fldCharType="end"/>
        </w:r>
      </w:hyperlink>
    </w:p>
    <w:p w:rsidR="00D13F83" w:rsidRDefault="000139BE">
      <w:pPr>
        <w:pStyle w:val="TOC1"/>
      </w:pPr>
      <w:hyperlink w:anchor="_Toc246384692" w:history="1">
        <w:r w:rsidR="00D13F83" w:rsidRPr="000865BC">
          <w:rPr>
            <w:rStyle w:val="Hyperlink"/>
          </w:rPr>
          <w:t>Choosing and Tuning Server Hardware</w:t>
        </w:r>
        <w:r w:rsidR="00D13F83">
          <w:rPr>
            <w:webHidden/>
          </w:rPr>
          <w:tab/>
        </w:r>
        <w:r>
          <w:rPr>
            <w:webHidden/>
          </w:rPr>
          <w:fldChar w:fldCharType="begin"/>
        </w:r>
        <w:r w:rsidR="00D13F83">
          <w:rPr>
            <w:webHidden/>
          </w:rPr>
          <w:instrText xml:space="preserve"> PAGEREF _Toc246384692 \h </w:instrText>
        </w:r>
        <w:r>
          <w:rPr>
            <w:webHidden/>
          </w:rPr>
        </w:r>
        <w:r>
          <w:rPr>
            <w:webHidden/>
          </w:rPr>
          <w:fldChar w:fldCharType="separate"/>
        </w:r>
        <w:r w:rsidR="00D13F83">
          <w:rPr>
            <w:webHidden/>
          </w:rPr>
          <w:t>8</w:t>
        </w:r>
        <w:r>
          <w:rPr>
            <w:webHidden/>
          </w:rPr>
          <w:fldChar w:fldCharType="end"/>
        </w:r>
      </w:hyperlink>
    </w:p>
    <w:p w:rsidR="00D13F83" w:rsidRDefault="000139BE">
      <w:pPr>
        <w:pStyle w:val="TOC2"/>
        <w:rPr>
          <w:rFonts w:eastAsiaTheme="minorEastAsia"/>
        </w:rPr>
      </w:pPr>
      <w:hyperlink w:anchor="_Toc246384693" w:history="1">
        <w:r w:rsidR="00D13F83" w:rsidRPr="000865BC">
          <w:rPr>
            <w:rStyle w:val="Hyperlink"/>
          </w:rPr>
          <w:t>Choosing Server Hardware: Performance Considerations</w:t>
        </w:r>
        <w:r w:rsidR="00D13F83">
          <w:rPr>
            <w:webHidden/>
          </w:rPr>
          <w:tab/>
        </w:r>
        <w:r>
          <w:rPr>
            <w:webHidden/>
          </w:rPr>
          <w:fldChar w:fldCharType="begin"/>
        </w:r>
        <w:r w:rsidR="00D13F83">
          <w:rPr>
            <w:webHidden/>
          </w:rPr>
          <w:instrText xml:space="preserve"> PAGEREF _Toc246384693 \h </w:instrText>
        </w:r>
        <w:r>
          <w:rPr>
            <w:webHidden/>
          </w:rPr>
        </w:r>
        <w:r>
          <w:rPr>
            <w:webHidden/>
          </w:rPr>
          <w:fldChar w:fldCharType="separate"/>
        </w:r>
        <w:r w:rsidR="00D13F83">
          <w:rPr>
            <w:webHidden/>
          </w:rPr>
          <w:t>8</w:t>
        </w:r>
        <w:r>
          <w:rPr>
            <w:webHidden/>
          </w:rPr>
          <w:fldChar w:fldCharType="end"/>
        </w:r>
      </w:hyperlink>
    </w:p>
    <w:p w:rsidR="00D13F83" w:rsidRDefault="000139BE">
      <w:pPr>
        <w:pStyle w:val="TOC2"/>
        <w:rPr>
          <w:rFonts w:eastAsiaTheme="minorEastAsia"/>
        </w:rPr>
      </w:pPr>
      <w:hyperlink w:anchor="_Toc246384694" w:history="1">
        <w:r w:rsidR="00D13F83" w:rsidRPr="000865BC">
          <w:rPr>
            <w:rStyle w:val="Hyperlink"/>
          </w:rPr>
          <w:t>Choosing Server Hardware: Power Considerations</w:t>
        </w:r>
        <w:r w:rsidR="00D13F83">
          <w:rPr>
            <w:webHidden/>
          </w:rPr>
          <w:tab/>
        </w:r>
        <w:r>
          <w:rPr>
            <w:webHidden/>
          </w:rPr>
          <w:fldChar w:fldCharType="begin"/>
        </w:r>
        <w:r w:rsidR="00D13F83">
          <w:rPr>
            <w:webHidden/>
          </w:rPr>
          <w:instrText xml:space="preserve"> PAGEREF _Toc246384694 \h </w:instrText>
        </w:r>
        <w:r>
          <w:rPr>
            <w:webHidden/>
          </w:rPr>
        </w:r>
        <w:r>
          <w:rPr>
            <w:webHidden/>
          </w:rPr>
          <w:fldChar w:fldCharType="separate"/>
        </w:r>
        <w:r w:rsidR="00D13F83">
          <w:rPr>
            <w:webHidden/>
          </w:rPr>
          <w:t>10</w:t>
        </w:r>
        <w:r>
          <w:rPr>
            <w:webHidden/>
          </w:rPr>
          <w:fldChar w:fldCharType="end"/>
        </w:r>
      </w:hyperlink>
    </w:p>
    <w:p w:rsidR="00D13F83" w:rsidRDefault="000139BE">
      <w:pPr>
        <w:pStyle w:val="TOC2"/>
        <w:rPr>
          <w:rFonts w:eastAsiaTheme="minorEastAsia"/>
        </w:rPr>
      </w:pPr>
      <w:hyperlink w:anchor="_Toc246384695" w:history="1">
        <w:r w:rsidR="00D13F83" w:rsidRPr="000865BC">
          <w:rPr>
            <w:rStyle w:val="Hyperlink"/>
          </w:rPr>
          <w:t>Power and Performance Tuning</w:t>
        </w:r>
        <w:r w:rsidR="00D13F83">
          <w:rPr>
            <w:webHidden/>
          </w:rPr>
          <w:tab/>
        </w:r>
        <w:r>
          <w:rPr>
            <w:webHidden/>
          </w:rPr>
          <w:fldChar w:fldCharType="begin"/>
        </w:r>
        <w:r w:rsidR="00D13F83">
          <w:rPr>
            <w:webHidden/>
          </w:rPr>
          <w:instrText xml:space="preserve"> PAGEREF _Toc246384695 \h </w:instrText>
        </w:r>
        <w:r>
          <w:rPr>
            <w:webHidden/>
          </w:rPr>
        </w:r>
        <w:r>
          <w:rPr>
            <w:webHidden/>
          </w:rPr>
          <w:fldChar w:fldCharType="separate"/>
        </w:r>
        <w:r w:rsidR="00D13F83">
          <w:rPr>
            <w:webHidden/>
          </w:rPr>
          <w:t>11</w:t>
        </w:r>
        <w:r>
          <w:rPr>
            <w:webHidden/>
          </w:rPr>
          <w:fldChar w:fldCharType="end"/>
        </w:r>
      </w:hyperlink>
    </w:p>
    <w:p w:rsidR="00D13F83" w:rsidRDefault="000139BE">
      <w:pPr>
        <w:pStyle w:val="TOC3"/>
        <w:rPr>
          <w:rFonts w:eastAsiaTheme="minorEastAsia"/>
        </w:rPr>
      </w:pPr>
      <w:hyperlink w:anchor="_Toc246384696" w:history="1">
        <w:r w:rsidR="00D13F83" w:rsidRPr="000865BC">
          <w:rPr>
            <w:rStyle w:val="Hyperlink"/>
          </w:rPr>
          <w:t>Calculating Server Power Efficiency</w:t>
        </w:r>
        <w:r w:rsidR="00D13F83">
          <w:rPr>
            <w:webHidden/>
          </w:rPr>
          <w:tab/>
        </w:r>
        <w:r>
          <w:rPr>
            <w:webHidden/>
          </w:rPr>
          <w:fldChar w:fldCharType="begin"/>
        </w:r>
        <w:r w:rsidR="00D13F83">
          <w:rPr>
            <w:webHidden/>
          </w:rPr>
          <w:instrText xml:space="preserve"> PAGEREF _Toc246384696 \h </w:instrText>
        </w:r>
        <w:r>
          <w:rPr>
            <w:webHidden/>
          </w:rPr>
        </w:r>
        <w:r>
          <w:rPr>
            <w:webHidden/>
          </w:rPr>
          <w:fldChar w:fldCharType="separate"/>
        </w:r>
        <w:r w:rsidR="00D13F83">
          <w:rPr>
            <w:webHidden/>
          </w:rPr>
          <w:t>12</w:t>
        </w:r>
        <w:r>
          <w:rPr>
            <w:webHidden/>
          </w:rPr>
          <w:fldChar w:fldCharType="end"/>
        </w:r>
      </w:hyperlink>
    </w:p>
    <w:p w:rsidR="00D13F83" w:rsidRDefault="000139BE">
      <w:pPr>
        <w:pStyle w:val="TOC3"/>
        <w:rPr>
          <w:rFonts w:eastAsiaTheme="minorEastAsia"/>
        </w:rPr>
      </w:pPr>
      <w:hyperlink w:anchor="_Toc246384697" w:history="1">
        <w:r w:rsidR="00D13F83" w:rsidRPr="000865BC">
          <w:rPr>
            <w:rStyle w:val="Hyperlink"/>
          </w:rPr>
          <w:t>Measuring System Power Consumption</w:t>
        </w:r>
        <w:r w:rsidR="00D13F83">
          <w:rPr>
            <w:webHidden/>
          </w:rPr>
          <w:tab/>
        </w:r>
        <w:r>
          <w:rPr>
            <w:webHidden/>
          </w:rPr>
          <w:fldChar w:fldCharType="begin"/>
        </w:r>
        <w:r w:rsidR="00D13F83">
          <w:rPr>
            <w:webHidden/>
          </w:rPr>
          <w:instrText xml:space="preserve"> PAGEREF _Toc246384697 \h </w:instrText>
        </w:r>
        <w:r>
          <w:rPr>
            <w:webHidden/>
          </w:rPr>
        </w:r>
        <w:r>
          <w:rPr>
            <w:webHidden/>
          </w:rPr>
          <w:fldChar w:fldCharType="separate"/>
        </w:r>
        <w:r w:rsidR="00D13F83">
          <w:rPr>
            <w:webHidden/>
          </w:rPr>
          <w:t>12</w:t>
        </w:r>
        <w:r>
          <w:rPr>
            <w:webHidden/>
          </w:rPr>
          <w:fldChar w:fldCharType="end"/>
        </w:r>
      </w:hyperlink>
    </w:p>
    <w:p w:rsidR="00D13F83" w:rsidRDefault="000139BE">
      <w:pPr>
        <w:pStyle w:val="TOC3"/>
        <w:rPr>
          <w:rFonts w:eastAsiaTheme="minorEastAsia"/>
        </w:rPr>
      </w:pPr>
      <w:hyperlink w:anchor="_Toc246384698" w:history="1">
        <w:r w:rsidR="00D13F83" w:rsidRPr="000865BC">
          <w:rPr>
            <w:rStyle w:val="Hyperlink"/>
          </w:rPr>
          <w:t>Diagnosing Power Efficiency Issues</w:t>
        </w:r>
        <w:r w:rsidR="00D13F83">
          <w:rPr>
            <w:webHidden/>
          </w:rPr>
          <w:tab/>
        </w:r>
        <w:r>
          <w:rPr>
            <w:webHidden/>
          </w:rPr>
          <w:fldChar w:fldCharType="begin"/>
        </w:r>
        <w:r w:rsidR="00D13F83">
          <w:rPr>
            <w:webHidden/>
          </w:rPr>
          <w:instrText xml:space="preserve"> PAGEREF _Toc246384698 \h </w:instrText>
        </w:r>
        <w:r>
          <w:rPr>
            <w:webHidden/>
          </w:rPr>
        </w:r>
        <w:r>
          <w:rPr>
            <w:webHidden/>
          </w:rPr>
          <w:fldChar w:fldCharType="separate"/>
        </w:r>
        <w:r w:rsidR="00D13F83">
          <w:rPr>
            <w:webHidden/>
          </w:rPr>
          <w:t>13</w:t>
        </w:r>
        <w:r>
          <w:rPr>
            <w:webHidden/>
          </w:rPr>
          <w:fldChar w:fldCharType="end"/>
        </w:r>
      </w:hyperlink>
    </w:p>
    <w:p w:rsidR="00D13F83" w:rsidRDefault="000139BE">
      <w:pPr>
        <w:pStyle w:val="TOC3"/>
        <w:rPr>
          <w:rFonts w:eastAsiaTheme="minorEastAsia"/>
        </w:rPr>
      </w:pPr>
      <w:hyperlink w:anchor="_Toc246384699" w:history="1">
        <w:r w:rsidR="00D13F83" w:rsidRPr="000865BC">
          <w:rPr>
            <w:rStyle w:val="Hyperlink"/>
          </w:rPr>
          <w:t>Using Power Plans in Windows Server</w:t>
        </w:r>
        <w:r w:rsidR="00D13F83">
          <w:rPr>
            <w:webHidden/>
          </w:rPr>
          <w:tab/>
        </w:r>
        <w:r>
          <w:rPr>
            <w:webHidden/>
          </w:rPr>
          <w:fldChar w:fldCharType="begin"/>
        </w:r>
        <w:r w:rsidR="00D13F83">
          <w:rPr>
            <w:webHidden/>
          </w:rPr>
          <w:instrText xml:space="preserve"> PAGEREF _Toc246384699 \h </w:instrText>
        </w:r>
        <w:r>
          <w:rPr>
            <w:webHidden/>
          </w:rPr>
        </w:r>
        <w:r>
          <w:rPr>
            <w:webHidden/>
          </w:rPr>
          <w:fldChar w:fldCharType="separate"/>
        </w:r>
        <w:r w:rsidR="00D13F83">
          <w:rPr>
            <w:webHidden/>
          </w:rPr>
          <w:t>13</w:t>
        </w:r>
        <w:r>
          <w:rPr>
            <w:webHidden/>
          </w:rPr>
          <w:fldChar w:fldCharType="end"/>
        </w:r>
      </w:hyperlink>
    </w:p>
    <w:p w:rsidR="00D13F83" w:rsidRDefault="000139BE">
      <w:pPr>
        <w:pStyle w:val="TOC3"/>
        <w:rPr>
          <w:rFonts w:eastAsiaTheme="minorEastAsia"/>
        </w:rPr>
      </w:pPr>
      <w:hyperlink w:anchor="_Toc246384700" w:history="1">
        <w:r w:rsidR="00D13F83" w:rsidRPr="000865BC">
          <w:rPr>
            <w:rStyle w:val="Hyperlink"/>
          </w:rPr>
          <w:t>Tuning Processor Power Management Parameters</w:t>
        </w:r>
        <w:r w:rsidR="00D13F83">
          <w:rPr>
            <w:webHidden/>
          </w:rPr>
          <w:tab/>
        </w:r>
        <w:r>
          <w:rPr>
            <w:webHidden/>
          </w:rPr>
          <w:fldChar w:fldCharType="begin"/>
        </w:r>
        <w:r w:rsidR="00D13F83">
          <w:rPr>
            <w:webHidden/>
          </w:rPr>
          <w:instrText xml:space="preserve"> PAGEREF _Toc246384700 \h </w:instrText>
        </w:r>
        <w:r>
          <w:rPr>
            <w:webHidden/>
          </w:rPr>
        </w:r>
        <w:r>
          <w:rPr>
            <w:webHidden/>
          </w:rPr>
          <w:fldChar w:fldCharType="separate"/>
        </w:r>
        <w:r w:rsidR="00D13F83">
          <w:rPr>
            <w:webHidden/>
          </w:rPr>
          <w:t>14</w:t>
        </w:r>
        <w:r>
          <w:rPr>
            <w:webHidden/>
          </w:rPr>
          <w:fldChar w:fldCharType="end"/>
        </w:r>
      </w:hyperlink>
    </w:p>
    <w:p w:rsidR="00D13F83" w:rsidRDefault="000139BE">
      <w:pPr>
        <w:pStyle w:val="TOC2"/>
        <w:rPr>
          <w:rFonts w:eastAsiaTheme="minorEastAsia"/>
        </w:rPr>
      </w:pPr>
      <w:hyperlink w:anchor="_Toc246384701" w:history="1">
        <w:r w:rsidR="00D13F83" w:rsidRPr="000865BC">
          <w:rPr>
            <w:rStyle w:val="Hyperlink"/>
          </w:rPr>
          <w:t>Interrupt Affinity</w:t>
        </w:r>
        <w:r w:rsidR="00D13F83">
          <w:rPr>
            <w:webHidden/>
          </w:rPr>
          <w:tab/>
        </w:r>
        <w:r>
          <w:rPr>
            <w:webHidden/>
          </w:rPr>
          <w:fldChar w:fldCharType="begin"/>
        </w:r>
        <w:r w:rsidR="00D13F83">
          <w:rPr>
            <w:webHidden/>
          </w:rPr>
          <w:instrText xml:space="preserve"> PAGEREF _Toc246384701 \h </w:instrText>
        </w:r>
        <w:r>
          <w:rPr>
            <w:webHidden/>
          </w:rPr>
        </w:r>
        <w:r>
          <w:rPr>
            <w:webHidden/>
          </w:rPr>
          <w:fldChar w:fldCharType="separate"/>
        </w:r>
        <w:r w:rsidR="00D13F83">
          <w:rPr>
            <w:webHidden/>
          </w:rPr>
          <w:t>16</w:t>
        </w:r>
        <w:r>
          <w:rPr>
            <w:webHidden/>
          </w:rPr>
          <w:fldChar w:fldCharType="end"/>
        </w:r>
      </w:hyperlink>
    </w:p>
    <w:p w:rsidR="00D13F83" w:rsidRDefault="000139BE">
      <w:pPr>
        <w:pStyle w:val="TOC1"/>
      </w:pPr>
      <w:hyperlink w:anchor="_Toc246384702" w:history="1">
        <w:r w:rsidR="00D13F83" w:rsidRPr="000865BC">
          <w:rPr>
            <w:rStyle w:val="Hyperlink"/>
          </w:rPr>
          <w:t>Performance Tuning for the Networking Subsystem</w:t>
        </w:r>
        <w:r w:rsidR="00D13F83">
          <w:rPr>
            <w:webHidden/>
          </w:rPr>
          <w:tab/>
        </w:r>
        <w:r>
          <w:rPr>
            <w:webHidden/>
          </w:rPr>
          <w:fldChar w:fldCharType="begin"/>
        </w:r>
        <w:r w:rsidR="00D13F83">
          <w:rPr>
            <w:webHidden/>
          </w:rPr>
          <w:instrText xml:space="preserve"> PAGEREF _Toc246384702 \h </w:instrText>
        </w:r>
        <w:r>
          <w:rPr>
            <w:webHidden/>
          </w:rPr>
        </w:r>
        <w:r>
          <w:rPr>
            <w:webHidden/>
          </w:rPr>
          <w:fldChar w:fldCharType="separate"/>
        </w:r>
        <w:r w:rsidR="00D13F83">
          <w:rPr>
            <w:webHidden/>
          </w:rPr>
          <w:t>17</w:t>
        </w:r>
        <w:r>
          <w:rPr>
            <w:webHidden/>
          </w:rPr>
          <w:fldChar w:fldCharType="end"/>
        </w:r>
      </w:hyperlink>
    </w:p>
    <w:p w:rsidR="00D13F83" w:rsidRDefault="000139BE">
      <w:pPr>
        <w:pStyle w:val="TOC2"/>
        <w:rPr>
          <w:rFonts w:eastAsiaTheme="minorEastAsia"/>
        </w:rPr>
      </w:pPr>
      <w:hyperlink w:anchor="_Toc246384703" w:history="1">
        <w:r w:rsidR="00D13F83" w:rsidRPr="000865BC">
          <w:rPr>
            <w:rStyle w:val="Hyperlink"/>
          </w:rPr>
          <w:t>Choosing a Network Adapter</w:t>
        </w:r>
        <w:r w:rsidR="00D13F83">
          <w:rPr>
            <w:webHidden/>
          </w:rPr>
          <w:tab/>
        </w:r>
        <w:r>
          <w:rPr>
            <w:webHidden/>
          </w:rPr>
          <w:fldChar w:fldCharType="begin"/>
        </w:r>
        <w:r w:rsidR="00D13F83">
          <w:rPr>
            <w:webHidden/>
          </w:rPr>
          <w:instrText xml:space="preserve"> PAGEREF _Toc246384703 \h </w:instrText>
        </w:r>
        <w:r>
          <w:rPr>
            <w:webHidden/>
          </w:rPr>
        </w:r>
        <w:r>
          <w:rPr>
            <w:webHidden/>
          </w:rPr>
          <w:fldChar w:fldCharType="separate"/>
        </w:r>
        <w:r w:rsidR="00D13F83">
          <w:rPr>
            <w:webHidden/>
          </w:rPr>
          <w:t>18</w:t>
        </w:r>
        <w:r>
          <w:rPr>
            <w:webHidden/>
          </w:rPr>
          <w:fldChar w:fldCharType="end"/>
        </w:r>
      </w:hyperlink>
    </w:p>
    <w:p w:rsidR="00D13F83" w:rsidRDefault="000139BE">
      <w:pPr>
        <w:pStyle w:val="TOC3"/>
        <w:rPr>
          <w:rFonts w:eastAsiaTheme="minorEastAsia"/>
        </w:rPr>
      </w:pPr>
      <w:hyperlink w:anchor="_Toc246384704" w:history="1">
        <w:r w:rsidR="00D13F83" w:rsidRPr="000865BC">
          <w:rPr>
            <w:rStyle w:val="Hyperlink"/>
          </w:rPr>
          <w:t>Offload Capabilities</w:t>
        </w:r>
        <w:r w:rsidR="00D13F83">
          <w:rPr>
            <w:webHidden/>
          </w:rPr>
          <w:tab/>
        </w:r>
        <w:r>
          <w:rPr>
            <w:webHidden/>
          </w:rPr>
          <w:fldChar w:fldCharType="begin"/>
        </w:r>
        <w:r w:rsidR="00D13F83">
          <w:rPr>
            <w:webHidden/>
          </w:rPr>
          <w:instrText xml:space="preserve"> PAGEREF _Toc246384704 \h </w:instrText>
        </w:r>
        <w:r>
          <w:rPr>
            <w:webHidden/>
          </w:rPr>
        </w:r>
        <w:r>
          <w:rPr>
            <w:webHidden/>
          </w:rPr>
          <w:fldChar w:fldCharType="separate"/>
        </w:r>
        <w:r w:rsidR="00D13F83">
          <w:rPr>
            <w:webHidden/>
          </w:rPr>
          <w:t>18</w:t>
        </w:r>
        <w:r>
          <w:rPr>
            <w:webHidden/>
          </w:rPr>
          <w:fldChar w:fldCharType="end"/>
        </w:r>
      </w:hyperlink>
    </w:p>
    <w:p w:rsidR="00D13F83" w:rsidRDefault="000139BE">
      <w:pPr>
        <w:pStyle w:val="TOC3"/>
        <w:rPr>
          <w:rFonts w:eastAsiaTheme="minorEastAsia"/>
        </w:rPr>
      </w:pPr>
      <w:hyperlink w:anchor="_Toc246384705" w:history="1">
        <w:r w:rsidR="00D13F83" w:rsidRPr="000865BC">
          <w:rPr>
            <w:rStyle w:val="Hyperlink"/>
          </w:rPr>
          <w:t>Receive-Side Scaling (RSS)</w:t>
        </w:r>
        <w:r w:rsidR="00D13F83">
          <w:rPr>
            <w:webHidden/>
          </w:rPr>
          <w:tab/>
        </w:r>
        <w:r>
          <w:rPr>
            <w:webHidden/>
          </w:rPr>
          <w:fldChar w:fldCharType="begin"/>
        </w:r>
        <w:r w:rsidR="00D13F83">
          <w:rPr>
            <w:webHidden/>
          </w:rPr>
          <w:instrText xml:space="preserve"> PAGEREF _Toc246384705 \h </w:instrText>
        </w:r>
        <w:r>
          <w:rPr>
            <w:webHidden/>
          </w:rPr>
        </w:r>
        <w:r>
          <w:rPr>
            <w:webHidden/>
          </w:rPr>
          <w:fldChar w:fldCharType="separate"/>
        </w:r>
        <w:r w:rsidR="00D13F83">
          <w:rPr>
            <w:webHidden/>
          </w:rPr>
          <w:t>18</w:t>
        </w:r>
        <w:r>
          <w:rPr>
            <w:webHidden/>
          </w:rPr>
          <w:fldChar w:fldCharType="end"/>
        </w:r>
      </w:hyperlink>
    </w:p>
    <w:p w:rsidR="00D13F83" w:rsidRDefault="000139BE">
      <w:pPr>
        <w:pStyle w:val="TOC3"/>
        <w:rPr>
          <w:rFonts w:eastAsiaTheme="minorEastAsia"/>
        </w:rPr>
      </w:pPr>
      <w:hyperlink w:anchor="_Toc246384706" w:history="1">
        <w:r w:rsidR="00D13F83" w:rsidRPr="000865BC">
          <w:rPr>
            <w:rStyle w:val="Hyperlink"/>
          </w:rPr>
          <w:t>Message-Signaled Interrupts (MSI/MSI-X)</w:t>
        </w:r>
        <w:r w:rsidR="00D13F83">
          <w:rPr>
            <w:webHidden/>
          </w:rPr>
          <w:tab/>
        </w:r>
        <w:r>
          <w:rPr>
            <w:webHidden/>
          </w:rPr>
          <w:fldChar w:fldCharType="begin"/>
        </w:r>
        <w:r w:rsidR="00D13F83">
          <w:rPr>
            <w:webHidden/>
          </w:rPr>
          <w:instrText xml:space="preserve"> PAGEREF _Toc246384706 \h </w:instrText>
        </w:r>
        <w:r>
          <w:rPr>
            <w:webHidden/>
          </w:rPr>
        </w:r>
        <w:r>
          <w:rPr>
            <w:webHidden/>
          </w:rPr>
          <w:fldChar w:fldCharType="separate"/>
        </w:r>
        <w:r w:rsidR="00D13F83">
          <w:rPr>
            <w:webHidden/>
          </w:rPr>
          <w:t>19</w:t>
        </w:r>
        <w:r>
          <w:rPr>
            <w:webHidden/>
          </w:rPr>
          <w:fldChar w:fldCharType="end"/>
        </w:r>
      </w:hyperlink>
    </w:p>
    <w:p w:rsidR="00D13F83" w:rsidRDefault="000139BE">
      <w:pPr>
        <w:pStyle w:val="TOC3"/>
        <w:rPr>
          <w:rFonts w:eastAsiaTheme="minorEastAsia"/>
        </w:rPr>
      </w:pPr>
      <w:hyperlink w:anchor="_Toc246384707" w:history="1">
        <w:r w:rsidR="00D13F83" w:rsidRPr="000865BC">
          <w:rPr>
            <w:rStyle w:val="Hyperlink"/>
          </w:rPr>
          <w:t>Network Adapter Resources</w:t>
        </w:r>
        <w:r w:rsidR="00D13F83">
          <w:rPr>
            <w:webHidden/>
          </w:rPr>
          <w:tab/>
        </w:r>
        <w:r>
          <w:rPr>
            <w:webHidden/>
          </w:rPr>
          <w:fldChar w:fldCharType="begin"/>
        </w:r>
        <w:r w:rsidR="00D13F83">
          <w:rPr>
            <w:webHidden/>
          </w:rPr>
          <w:instrText xml:space="preserve"> PAGEREF _Toc246384707 \h </w:instrText>
        </w:r>
        <w:r>
          <w:rPr>
            <w:webHidden/>
          </w:rPr>
        </w:r>
        <w:r>
          <w:rPr>
            <w:webHidden/>
          </w:rPr>
          <w:fldChar w:fldCharType="separate"/>
        </w:r>
        <w:r w:rsidR="00D13F83">
          <w:rPr>
            <w:webHidden/>
          </w:rPr>
          <w:t>19</w:t>
        </w:r>
        <w:r>
          <w:rPr>
            <w:webHidden/>
          </w:rPr>
          <w:fldChar w:fldCharType="end"/>
        </w:r>
      </w:hyperlink>
    </w:p>
    <w:p w:rsidR="00D13F83" w:rsidRDefault="000139BE">
      <w:pPr>
        <w:pStyle w:val="TOC3"/>
        <w:rPr>
          <w:rFonts w:eastAsiaTheme="minorEastAsia"/>
        </w:rPr>
      </w:pPr>
      <w:hyperlink w:anchor="_Toc246384708" w:history="1">
        <w:r w:rsidR="00D13F83" w:rsidRPr="000865BC">
          <w:rPr>
            <w:rStyle w:val="Hyperlink"/>
          </w:rPr>
          <w:t>Interrupt Moderation</w:t>
        </w:r>
        <w:r w:rsidR="00D13F83">
          <w:rPr>
            <w:webHidden/>
          </w:rPr>
          <w:tab/>
        </w:r>
        <w:r>
          <w:rPr>
            <w:webHidden/>
          </w:rPr>
          <w:fldChar w:fldCharType="begin"/>
        </w:r>
        <w:r w:rsidR="00D13F83">
          <w:rPr>
            <w:webHidden/>
          </w:rPr>
          <w:instrText xml:space="preserve"> PAGEREF _Toc246384708 \h </w:instrText>
        </w:r>
        <w:r>
          <w:rPr>
            <w:webHidden/>
          </w:rPr>
        </w:r>
        <w:r>
          <w:rPr>
            <w:webHidden/>
          </w:rPr>
          <w:fldChar w:fldCharType="separate"/>
        </w:r>
        <w:r w:rsidR="00D13F83">
          <w:rPr>
            <w:webHidden/>
          </w:rPr>
          <w:t>19</w:t>
        </w:r>
        <w:r>
          <w:rPr>
            <w:webHidden/>
          </w:rPr>
          <w:fldChar w:fldCharType="end"/>
        </w:r>
      </w:hyperlink>
    </w:p>
    <w:p w:rsidR="00D13F83" w:rsidRDefault="000139BE">
      <w:pPr>
        <w:pStyle w:val="TOC3"/>
        <w:rPr>
          <w:rFonts w:eastAsiaTheme="minorEastAsia"/>
        </w:rPr>
      </w:pPr>
      <w:hyperlink w:anchor="_Toc246384709" w:history="1">
        <w:r w:rsidR="00D13F83" w:rsidRPr="000865BC">
          <w:rPr>
            <w:rStyle w:val="Hyperlink"/>
          </w:rPr>
          <w:t>Suggested Network Adapter Features for Server Roles</w:t>
        </w:r>
        <w:r w:rsidR="00D13F83">
          <w:rPr>
            <w:webHidden/>
          </w:rPr>
          <w:tab/>
        </w:r>
        <w:r>
          <w:rPr>
            <w:webHidden/>
          </w:rPr>
          <w:fldChar w:fldCharType="begin"/>
        </w:r>
        <w:r w:rsidR="00D13F83">
          <w:rPr>
            <w:webHidden/>
          </w:rPr>
          <w:instrText xml:space="preserve"> PAGEREF _Toc246384709 \h </w:instrText>
        </w:r>
        <w:r>
          <w:rPr>
            <w:webHidden/>
          </w:rPr>
        </w:r>
        <w:r>
          <w:rPr>
            <w:webHidden/>
          </w:rPr>
          <w:fldChar w:fldCharType="separate"/>
        </w:r>
        <w:r w:rsidR="00D13F83">
          <w:rPr>
            <w:webHidden/>
          </w:rPr>
          <w:t>20</w:t>
        </w:r>
        <w:r>
          <w:rPr>
            <w:webHidden/>
          </w:rPr>
          <w:fldChar w:fldCharType="end"/>
        </w:r>
      </w:hyperlink>
    </w:p>
    <w:p w:rsidR="00D13F83" w:rsidRDefault="000139BE">
      <w:pPr>
        <w:pStyle w:val="TOC2"/>
        <w:rPr>
          <w:rFonts w:eastAsiaTheme="minorEastAsia"/>
        </w:rPr>
      </w:pPr>
      <w:hyperlink w:anchor="_Toc246384710" w:history="1">
        <w:r w:rsidR="00D13F83" w:rsidRPr="000865BC">
          <w:rPr>
            <w:rStyle w:val="Hyperlink"/>
          </w:rPr>
          <w:t>Tuning the Network Adapter</w:t>
        </w:r>
        <w:r w:rsidR="00D13F83">
          <w:rPr>
            <w:webHidden/>
          </w:rPr>
          <w:tab/>
        </w:r>
        <w:r>
          <w:rPr>
            <w:webHidden/>
          </w:rPr>
          <w:fldChar w:fldCharType="begin"/>
        </w:r>
        <w:r w:rsidR="00D13F83">
          <w:rPr>
            <w:webHidden/>
          </w:rPr>
          <w:instrText xml:space="preserve"> PAGEREF _Toc246384710 \h </w:instrText>
        </w:r>
        <w:r>
          <w:rPr>
            <w:webHidden/>
          </w:rPr>
        </w:r>
        <w:r>
          <w:rPr>
            <w:webHidden/>
          </w:rPr>
          <w:fldChar w:fldCharType="separate"/>
        </w:r>
        <w:r w:rsidR="00D13F83">
          <w:rPr>
            <w:webHidden/>
          </w:rPr>
          <w:t>20</w:t>
        </w:r>
        <w:r>
          <w:rPr>
            <w:webHidden/>
          </w:rPr>
          <w:fldChar w:fldCharType="end"/>
        </w:r>
      </w:hyperlink>
    </w:p>
    <w:p w:rsidR="00D13F83" w:rsidRDefault="000139BE">
      <w:pPr>
        <w:pStyle w:val="TOC3"/>
        <w:rPr>
          <w:rFonts w:eastAsiaTheme="minorEastAsia"/>
        </w:rPr>
      </w:pPr>
      <w:hyperlink w:anchor="_Toc246384711" w:history="1">
        <w:r w:rsidR="00D13F83" w:rsidRPr="000865BC">
          <w:rPr>
            <w:rStyle w:val="Hyperlink"/>
          </w:rPr>
          <w:t>Enabling Offload Features</w:t>
        </w:r>
        <w:r w:rsidR="00D13F83">
          <w:rPr>
            <w:webHidden/>
          </w:rPr>
          <w:tab/>
        </w:r>
        <w:r>
          <w:rPr>
            <w:webHidden/>
          </w:rPr>
          <w:fldChar w:fldCharType="begin"/>
        </w:r>
        <w:r w:rsidR="00D13F83">
          <w:rPr>
            <w:webHidden/>
          </w:rPr>
          <w:instrText xml:space="preserve"> PAGEREF _Toc246384711 \h </w:instrText>
        </w:r>
        <w:r>
          <w:rPr>
            <w:webHidden/>
          </w:rPr>
        </w:r>
        <w:r>
          <w:rPr>
            <w:webHidden/>
          </w:rPr>
          <w:fldChar w:fldCharType="separate"/>
        </w:r>
        <w:r w:rsidR="00D13F83">
          <w:rPr>
            <w:webHidden/>
          </w:rPr>
          <w:t>20</w:t>
        </w:r>
        <w:r>
          <w:rPr>
            <w:webHidden/>
          </w:rPr>
          <w:fldChar w:fldCharType="end"/>
        </w:r>
      </w:hyperlink>
    </w:p>
    <w:p w:rsidR="00D13F83" w:rsidRDefault="000139BE">
      <w:pPr>
        <w:pStyle w:val="TOC3"/>
        <w:rPr>
          <w:rFonts w:eastAsiaTheme="minorEastAsia"/>
        </w:rPr>
      </w:pPr>
      <w:hyperlink w:anchor="_Toc246384712" w:history="1">
        <w:r w:rsidR="00D13F83" w:rsidRPr="000865BC">
          <w:rPr>
            <w:rStyle w:val="Hyperlink"/>
          </w:rPr>
          <w:t>Increasing Network Adapter Resources</w:t>
        </w:r>
        <w:r w:rsidR="00D13F83">
          <w:rPr>
            <w:webHidden/>
          </w:rPr>
          <w:tab/>
        </w:r>
        <w:r>
          <w:rPr>
            <w:webHidden/>
          </w:rPr>
          <w:fldChar w:fldCharType="begin"/>
        </w:r>
        <w:r w:rsidR="00D13F83">
          <w:rPr>
            <w:webHidden/>
          </w:rPr>
          <w:instrText xml:space="preserve"> PAGEREF _Toc246384712 \h </w:instrText>
        </w:r>
        <w:r>
          <w:rPr>
            <w:webHidden/>
          </w:rPr>
        </w:r>
        <w:r>
          <w:rPr>
            <w:webHidden/>
          </w:rPr>
          <w:fldChar w:fldCharType="separate"/>
        </w:r>
        <w:r w:rsidR="00D13F83">
          <w:rPr>
            <w:webHidden/>
          </w:rPr>
          <w:t>20</w:t>
        </w:r>
        <w:r>
          <w:rPr>
            <w:webHidden/>
          </w:rPr>
          <w:fldChar w:fldCharType="end"/>
        </w:r>
      </w:hyperlink>
    </w:p>
    <w:p w:rsidR="00D13F83" w:rsidRDefault="000139BE">
      <w:pPr>
        <w:pStyle w:val="TOC3"/>
        <w:rPr>
          <w:rFonts w:eastAsiaTheme="minorEastAsia"/>
        </w:rPr>
      </w:pPr>
      <w:hyperlink w:anchor="_Toc246384713" w:history="1">
        <w:r w:rsidR="00D13F83" w:rsidRPr="000865BC">
          <w:rPr>
            <w:rStyle w:val="Hyperlink"/>
          </w:rPr>
          <w:t>Enabling Interrupt Moderation</w:t>
        </w:r>
        <w:r w:rsidR="00D13F83">
          <w:rPr>
            <w:webHidden/>
          </w:rPr>
          <w:tab/>
        </w:r>
        <w:r>
          <w:rPr>
            <w:webHidden/>
          </w:rPr>
          <w:fldChar w:fldCharType="begin"/>
        </w:r>
        <w:r w:rsidR="00D13F83">
          <w:rPr>
            <w:webHidden/>
          </w:rPr>
          <w:instrText xml:space="preserve"> PAGEREF _Toc246384713 \h </w:instrText>
        </w:r>
        <w:r>
          <w:rPr>
            <w:webHidden/>
          </w:rPr>
        </w:r>
        <w:r>
          <w:rPr>
            <w:webHidden/>
          </w:rPr>
          <w:fldChar w:fldCharType="separate"/>
        </w:r>
        <w:r w:rsidR="00D13F83">
          <w:rPr>
            <w:webHidden/>
          </w:rPr>
          <w:t>21</w:t>
        </w:r>
        <w:r>
          <w:rPr>
            <w:webHidden/>
          </w:rPr>
          <w:fldChar w:fldCharType="end"/>
        </w:r>
      </w:hyperlink>
    </w:p>
    <w:p w:rsidR="00D13F83" w:rsidRDefault="000139BE">
      <w:pPr>
        <w:pStyle w:val="TOC3"/>
        <w:rPr>
          <w:rFonts w:eastAsiaTheme="minorEastAsia"/>
        </w:rPr>
      </w:pPr>
      <w:hyperlink w:anchor="_Toc246384714" w:history="1">
        <w:r w:rsidR="00D13F83" w:rsidRPr="000865BC">
          <w:rPr>
            <w:rStyle w:val="Hyperlink"/>
          </w:rPr>
          <w:t>Enabling RSS for Web Scenarios</w:t>
        </w:r>
        <w:r w:rsidR="00D13F83">
          <w:rPr>
            <w:webHidden/>
          </w:rPr>
          <w:tab/>
        </w:r>
        <w:r>
          <w:rPr>
            <w:webHidden/>
          </w:rPr>
          <w:fldChar w:fldCharType="begin"/>
        </w:r>
        <w:r w:rsidR="00D13F83">
          <w:rPr>
            <w:webHidden/>
          </w:rPr>
          <w:instrText xml:space="preserve"> PAGEREF _Toc246384714 \h </w:instrText>
        </w:r>
        <w:r>
          <w:rPr>
            <w:webHidden/>
          </w:rPr>
        </w:r>
        <w:r>
          <w:rPr>
            <w:webHidden/>
          </w:rPr>
          <w:fldChar w:fldCharType="separate"/>
        </w:r>
        <w:r w:rsidR="00D13F83">
          <w:rPr>
            <w:webHidden/>
          </w:rPr>
          <w:t>21</w:t>
        </w:r>
        <w:r>
          <w:rPr>
            <w:webHidden/>
          </w:rPr>
          <w:fldChar w:fldCharType="end"/>
        </w:r>
      </w:hyperlink>
    </w:p>
    <w:p w:rsidR="00D13F83" w:rsidRDefault="000139BE">
      <w:pPr>
        <w:pStyle w:val="TOC3"/>
        <w:rPr>
          <w:rFonts w:eastAsiaTheme="minorEastAsia"/>
        </w:rPr>
      </w:pPr>
      <w:hyperlink w:anchor="_Toc246384715" w:history="1">
        <w:r w:rsidR="00D13F83" w:rsidRPr="000865BC">
          <w:rPr>
            <w:rStyle w:val="Hyperlink"/>
          </w:rPr>
          <w:t>Binding Each Adapter to a CPU</w:t>
        </w:r>
        <w:r w:rsidR="00D13F83">
          <w:rPr>
            <w:webHidden/>
          </w:rPr>
          <w:tab/>
        </w:r>
        <w:r>
          <w:rPr>
            <w:webHidden/>
          </w:rPr>
          <w:fldChar w:fldCharType="begin"/>
        </w:r>
        <w:r w:rsidR="00D13F83">
          <w:rPr>
            <w:webHidden/>
          </w:rPr>
          <w:instrText xml:space="preserve"> PAGEREF _Toc246384715 \h </w:instrText>
        </w:r>
        <w:r>
          <w:rPr>
            <w:webHidden/>
          </w:rPr>
        </w:r>
        <w:r>
          <w:rPr>
            <w:webHidden/>
          </w:rPr>
          <w:fldChar w:fldCharType="separate"/>
        </w:r>
        <w:r w:rsidR="00D13F83">
          <w:rPr>
            <w:webHidden/>
          </w:rPr>
          <w:t>21</w:t>
        </w:r>
        <w:r>
          <w:rPr>
            <w:webHidden/>
          </w:rPr>
          <w:fldChar w:fldCharType="end"/>
        </w:r>
      </w:hyperlink>
    </w:p>
    <w:p w:rsidR="00D13F83" w:rsidRDefault="000139BE">
      <w:pPr>
        <w:pStyle w:val="TOC2"/>
        <w:rPr>
          <w:rFonts w:eastAsiaTheme="minorEastAsia"/>
        </w:rPr>
      </w:pPr>
      <w:hyperlink w:anchor="_Toc246384716" w:history="1">
        <w:r w:rsidR="00D13F83" w:rsidRPr="000865BC">
          <w:rPr>
            <w:rStyle w:val="Hyperlink"/>
          </w:rPr>
          <w:t>TCP Receive Window Auto-Tuning</w:t>
        </w:r>
        <w:r w:rsidR="00D13F83">
          <w:rPr>
            <w:webHidden/>
          </w:rPr>
          <w:tab/>
        </w:r>
        <w:r>
          <w:rPr>
            <w:webHidden/>
          </w:rPr>
          <w:fldChar w:fldCharType="begin"/>
        </w:r>
        <w:r w:rsidR="00D13F83">
          <w:rPr>
            <w:webHidden/>
          </w:rPr>
          <w:instrText xml:space="preserve"> PAGEREF _Toc246384716 \h </w:instrText>
        </w:r>
        <w:r>
          <w:rPr>
            <w:webHidden/>
          </w:rPr>
        </w:r>
        <w:r>
          <w:rPr>
            <w:webHidden/>
          </w:rPr>
          <w:fldChar w:fldCharType="separate"/>
        </w:r>
        <w:r w:rsidR="00D13F83">
          <w:rPr>
            <w:webHidden/>
          </w:rPr>
          <w:t>21</w:t>
        </w:r>
        <w:r>
          <w:rPr>
            <w:webHidden/>
          </w:rPr>
          <w:fldChar w:fldCharType="end"/>
        </w:r>
      </w:hyperlink>
    </w:p>
    <w:p w:rsidR="00D13F83" w:rsidRDefault="000139BE">
      <w:pPr>
        <w:pStyle w:val="TOC2"/>
        <w:rPr>
          <w:rFonts w:eastAsiaTheme="minorEastAsia"/>
        </w:rPr>
      </w:pPr>
      <w:hyperlink w:anchor="_Toc246384717" w:history="1">
        <w:r w:rsidR="00D13F83" w:rsidRPr="000865BC">
          <w:rPr>
            <w:rStyle w:val="Hyperlink"/>
          </w:rPr>
          <w:t>TCP Parameters</w:t>
        </w:r>
        <w:r w:rsidR="00D13F83">
          <w:rPr>
            <w:webHidden/>
          </w:rPr>
          <w:tab/>
        </w:r>
        <w:r>
          <w:rPr>
            <w:webHidden/>
          </w:rPr>
          <w:fldChar w:fldCharType="begin"/>
        </w:r>
        <w:r w:rsidR="00D13F83">
          <w:rPr>
            <w:webHidden/>
          </w:rPr>
          <w:instrText xml:space="preserve"> PAGEREF _Toc246384717 \h </w:instrText>
        </w:r>
        <w:r>
          <w:rPr>
            <w:webHidden/>
          </w:rPr>
        </w:r>
        <w:r>
          <w:rPr>
            <w:webHidden/>
          </w:rPr>
          <w:fldChar w:fldCharType="separate"/>
        </w:r>
        <w:r w:rsidR="00D13F83">
          <w:rPr>
            <w:webHidden/>
          </w:rPr>
          <w:t>22</w:t>
        </w:r>
        <w:r>
          <w:rPr>
            <w:webHidden/>
          </w:rPr>
          <w:fldChar w:fldCharType="end"/>
        </w:r>
      </w:hyperlink>
    </w:p>
    <w:p w:rsidR="00D13F83" w:rsidRDefault="000139BE">
      <w:pPr>
        <w:pStyle w:val="TOC2"/>
        <w:rPr>
          <w:rFonts w:eastAsiaTheme="minorEastAsia"/>
        </w:rPr>
      </w:pPr>
      <w:hyperlink w:anchor="_Toc246384718" w:history="1">
        <w:r w:rsidR="00D13F83" w:rsidRPr="000865BC">
          <w:rPr>
            <w:rStyle w:val="Hyperlink"/>
          </w:rPr>
          <w:t>Network-Related Performance Counters</w:t>
        </w:r>
        <w:r w:rsidR="00D13F83">
          <w:rPr>
            <w:webHidden/>
          </w:rPr>
          <w:tab/>
        </w:r>
        <w:r>
          <w:rPr>
            <w:webHidden/>
          </w:rPr>
          <w:fldChar w:fldCharType="begin"/>
        </w:r>
        <w:r w:rsidR="00D13F83">
          <w:rPr>
            <w:webHidden/>
          </w:rPr>
          <w:instrText xml:space="preserve"> PAGEREF _Toc246384718 \h </w:instrText>
        </w:r>
        <w:r>
          <w:rPr>
            <w:webHidden/>
          </w:rPr>
        </w:r>
        <w:r>
          <w:rPr>
            <w:webHidden/>
          </w:rPr>
          <w:fldChar w:fldCharType="separate"/>
        </w:r>
        <w:r w:rsidR="00D13F83">
          <w:rPr>
            <w:webHidden/>
          </w:rPr>
          <w:t>22</w:t>
        </w:r>
        <w:r>
          <w:rPr>
            <w:webHidden/>
          </w:rPr>
          <w:fldChar w:fldCharType="end"/>
        </w:r>
      </w:hyperlink>
    </w:p>
    <w:p w:rsidR="00D13F83" w:rsidRDefault="000139BE">
      <w:pPr>
        <w:pStyle w:val="TOC1"/>
      </w:pPr>
      <w:hyperlink w:anchor="_Toc246384719" w:history="1">
        <w:r w:rsidR="00D13F83" w:rsidRPr="000865BC">
          <w:rPr>
            <w:rStyle w:val="Hyperlink"/>
          </w:rPr>
          <w:t>Performance Tuning for the Storage Subsystem</w:t>
        </w:r>
        <w:r w:rsidR="00D13F83">
          <w:rPr>
            <w:webHidden/>
          </w:rPr>
          <w:tab/>
        </w:r>
        <w:r>
          <w:rPr>
            <w:webHidden/>
          </w:rPr>
          <w:fldChar w:fldCharType="begin"/>
        </w:r>
        <w:r w:rsidR="00D13F83">
          <w:rPr>
            <w:webHidden/>
          </w:rPr>
          <w:instrText xml:space="preserve"> PAGEREF _Toc246384719 \h </w:instrText>
        </w:r>
        <w:r>
          <w:rPr>
            <w:webHidden/>
          </w:rPr>
        </w:r>
        <w:r>
          <w:rPr>
            <w:webHidden/>
          </w:rPr>
          <w:fldChar w:fldCharType="separate"/>
        </w:r>
        <w:r w:rsidR="00D13F83">
          <w:rPr>
            <w:webHidden/>
          </w:rPr>
          <w:t>23</w:t>
        </w:r>
        <w:r>
          <w:rPr>
            <w:webHidden/>
          </w:rPr>
          <w:fldChar w:fldCharType="end"/>
        </w:r>
      </w:hyperlink>
    </w:p>
    <w:p w:rsidR="00D13F83" w:rsidRDefault="000139BE">
      <w:pPr>
        <w:pStyle w:val="TOC2"/>
        <w:rPr>
          <w:rFonts w:eastAsiaTheme="minorEastAsia"/>
        </w:rPr>
      </w:pPr>
      <w:hyperlink w:anchor="_Toc246384720" w:history="1">
        <w:r w:rsidR="00D13F83" w:rsidRPr="000865BC">
          <w:rPr>
            <w:rStyle w:val="Hyperlink"/>
          </w:rPr>
          <w:t>Choosing Storage</w:t>
        </w:r>
        <w:r w:rsidR="00D13F83">
          <w:rPr>
            <w:webHidden/>
          </w:rPr>
          <w:tab/>
        </w:r>
        <w:r>
          <w:rPr>
            <w:webHidden/>
          </w:rPr>
          <w:fldChar w:fldCharType="begin"/>
        </w:r>
        <w:r w:rsidR="00D13F83">
          <w:rPr>
            <w:webHidden/>
          </w:rPr>
          <w:instrText xml:space="preserve"> PAGEREF _Toc246384720 \h </w:instrText>
        </w:r>
        <w:r>
          <w:rPr>
            <w:webHidden/>
          </w:rPr>
        </w:r>
        <w:r>
          <w:rPr>
            <w:webHidden/>
          </w:rPr>
          <w:fldChar w:fldCharType="separate"/>
        </w:r>
        <w:r w:rsidR="00D13F83">
          <w:rPr>
            <w:webHidden/>
          </w:rPr>
          <w:t>24</w:t>
        </w:r>
        <w:r>
          <w:rPr>
            <w:webHidden/>
          </w:rPr>
          <w:fldChar w:fldCharType="end"/>
        </w:r>
      </w:hyperlink>
    </w:p>
    <w:p w:rsidR="00D13F83" w:rsidRDefault="000139BE">
      <w:pPr>
        <w:pStyle w:val="TOC3"/>
        <w:rPr>
          <w:rFonts w:eastAsiaTheme="minorEastAsia"/>
        </w:rPr>
      </w:pPr>
      <w:hyperlink w:anchor="_Toc246384721" w:history="1">
        <w:r w:rsidR="00D13F83" w:rsidRPr="000865BC">
          <w:rPr>
            <w:rStyle w:val="Hyperlink"/>
          </w:rPr>
          <w:t>Estimating the Amount of Data to Be Stored</w:t>
        </w:r>
        <w:r w:rsidR="00D13F83">
          <w:rPr>
            <w:webHidden/>
          </w:rPr>
          <w:tab/>
        </w:r>
        <w:r>
          <w:rPr>
            <w:webHidden/>
          </w:rPr>
          <w:fldChar w:fldCharType="begin"/>
        </w:r>
        <w:r w:rsidR="00D13F83">
          <w:rPr>
            <w:webHidden/>
          </w:rPr>
          <w:instrText xml:space="preserve"> PAGEREF _Toc246384721 \h </w:instrText>
        </w:r>
        <w:r>
          <w:rPr>
            <w:webHidden/>
          </w:rPr>
        </w:r>
        <w:r>
          <w:rPr>
            <w:webHidden/>
          </w:rPr>
          <w:fldChar w:fldCharType="separate"/>
        </w:r>
        <w:r w:rsidR="00D13F83">
          <w:rPr>
            <w:webHidden/>
          </w:rPr>
          <w:t>25</w:t>
        </w:r>
        <w:r>
          <w:rPr>
            <w:webHidden/>
          </w:rPr>
          <w:fldChar w:fldCharType="end"/>
        </w:r>
      </w:hyperlink>
    </w:p>
    <w:p w:rsidR="00D13F83" w:rsidRDefault="000139BE">
      <w:pPr>
        <w:pStyle w:val="TOC3"/>
        <w:rPr>
          <w:rFonts w:eastAsiaTheme="minorEastAsia"/>
        </w:rPr>
      </w:pPr>
      <w:hyperlink w:anchor="_Toc246384722" w:history="1">
        <w:r w:rsidR="00D13F83" w:rsidRPr="000865BC">
          <w:rPr>
            <w:rStyle w:val="Hyperlink"/>
          </w:rPr>
          <w:t>Choosing a Storage Array</w:t>
        </w:r>
        <w:r w:rsidR="00D13F83">
          <w:rPr>
            <w:webHidden/>
          </w:rPr>
          <w:tab/>
        </w:r>
        <w:r>
          <w:rPr>
            <w:webHidden/>
          </w:rPr>
          <w:fldChar w:fldCharType="begin"/>
        </w:r>
        <w:r w:rsidR="00D13F83">
          <w:rPr>
            <w:webHidden/>
          </w:rPr>
          <w:instrText xml:space="preserve"> PAGEREF _Toc246384722 \h </w:instrText>
        </w:r>
        <w:r>
          <w:rPr>
            <w:webHidden/>
          </w:rPr>
        </w:r>
        <w:r>
          <w:rPr>
            <w:webHidden/>
          </w:rPr>
          <w:fldChar w:fldCharType="separate"/>
        </w:r>
        <w:r w:rsidR="00D13F83">
          <w:rPr>
            <w:webHidden/>
          </w:rPr>
          <w:t>26</w:t>
        </w:r>
        <w:r>
          <w:rPr>
            <w:webHidden/>
          </w:rPr>
          <w:fldChar w:fldCharType="end"/>
        </w:r>
      </w:hyperlink>
    </w:p>
    <w:p w:rsidR="00D13F83" w:rsidRDefault="000139BE">
      <w:pPr>
        <w:pStyle w:val="TOC3"/>
        <w:rPr>
          <w:rFonts w:eastAsiaTheme="minorEastAsia"/>
        </w:rPr>
      </w:pPr>
      <w:hyperlink w:anchor="_Toc246384723" w:history="1">
        <w:r w:rsidR="00D13F83" w:rsidRPr="000865BC">
          <w:rPr>
            <w:rStyle w:val="Hyperlink"/>
          </w:rPr>
          <w:t>Hardware RAID Levels</w:t>
        </w:r>
        <w:r w:rsidR="00D13F83">
          <w:rPr>
            <w:webHidden/>
          </w:rPr>
          <w:tab/>
        </w:r>
        <w:r>
          <w:rPr>
            <w:webHidden/>
          </w:rPr>
          <w:fldChar w:fldCharType="begin"/>
        </w:r>
        <w:r w:rsidR="00D13F83">
          <w:rPr>
            <w:webHidden/>
          </w:rPr>
          <w:instrText xml:space="preserve"> PAGEREF _Toc246384723 \h </w:instrText>
        </w:r>
        <w:r>
          <w:rPr>
            <w:webHidden/>
          </w:rPr>
        </w:r>
        <w:r>
          <w:rPr>
            <w:webHidden/>
          </w:rPr>
          <w:fldChar w:fldCharType="separate"/>
        </w:r>
        <w:r w:rsidR="00D13F83">
          <w:rPr>
            <w:webHidden/>
          </w:rPr>
          <w:t>27</w:t>
        </w:r>
        <w:r>
          <w:rPr>
            <w:webHidden/>
          </w:rPr>
          <w:fldChar w:fldCharType="end"/>
        </w:r>
      </w:hyperlink>
    </w:p>
    <w:p w:rsidR="00D13F83" w:rsidRDefault="000139BE">
      <w:pPr>
        <w:pStyle w:val="TOC3"/>
        <w:rPr>
          <w:rFonts w:eastAsiaTheme="minorEastAsia"/>
        </w:rPr>
      </w:pPr>
      <w:hyperlink w:anchor="_Toc246384724" w:history="1">
        <w:r w:rsidR="00D13F83" w:rsidRPr="000865BC">
          <w:rPr>
            <w:rStyle w:val="Hyperlink"/>
          </w:rPr>
          <w:t>Choosing the RAID Level</w:t>
        </w:r>
        <w:r w:rsidR="00D13F83">
          <w:rPr>
            <w:webHidden/>
          </w:rPr>
          <w:tab/>
        </w:r>
        <w:r>
          <w:rPr>
            <w:webHidden/>
          </w:rPr>
          <w:fldChar w:fldCharType="begin"/>
        </w:r>
        <w:r w:rsidR="00D13F83">
          <w:rPr>
            <w:webHidden/>
          </w:rPr>
          <w:instrText xml:space="preserve"> PAGEREF _Toc246384724 \h </w:instrText>
        </w:r>
        <w:r>
          <w:rPr>
            <w:webHidden/>
          </w:rPr>
        </w:r>
        <w:r>
          <w:rPr>
            <w:webHidden/>
          </w:rPr>
          <w:fldChar w:fldCharType="separate"/>
        </w:r>
        <w:r w:rsidR="00D13F83">
          <w:rPr>
            <w:webHidden/>
          </w:rPr>
          <w:t>30</w:t>
        </w:r>
        <w:r>
          <w:rPr>
            <w:webHidden/>
          </w:rPr>
          <w:fldChar w:fldCharType="end"/>
        </w:r>
      </w:hyperlink>
    </w:p>
    <w:p w:rsidR="00D13F83" w:rsidRDefault="000139BE">
      <w:pPr>
        <w:pStyle w:val="TOC3"/>
        <w:rPr>
          <w:rFonts w:eastAsiaTheme="minorEastAsia"/>
        </w:rPr>
      </w:pPr>
      <w:hyperlink w:anchor="_Toc246384725" w:history="1">
        <w:r w:rsidR="00D13F83" w:rsidRPr="000865BC">
          <w:rPr>
            <w:rStyle w:val="Hyperlink"/>
          </w:rPr>
          <w:t>Selecting a Stripe Unit Size</w:t>
        </w:r>
        <w:r w:rsidR="00D13F83">
          <w:rPr>
            <w:webHidden/>
          </w:rPr>
          <w:tab/>
        </w:r>
        <w:r>
          <w:rPr>
            <w:webHidden/>
          </w:rPr>
          <w:fldChar w:fldCharType="begin"/>
        </w:r>
        <w:r w:rsidR="00D13F83">
          <w:rPr>
            <w:webHidden/>
          </w:rPr>
          <w:instrText xml:space="preserve"> PAGEREF _Toc246384725 \h </w:instrText>
        </w:r>
        <w:r>
          <w:rPr>
            <w:webHidden/>
          </w:rPr>
        </w:r>
        <w:r>
          <w:rPr>
            <w:webHidden/>
          </w:rPr>
          <w:fldChar w:fldCharType="separate"/>
        </w:r>
        <w:r w:rsidR="00D13F83">
          <w:rPr>
            <w:webHidden/>
          </w:rPr>
          <w:t>35</w:t>
        </w:r>
        <w:r>
          <w:rPr>
            <w:webHidden/>
          </w:rPr>
          <w:fldChar w:fldCharType="end"/>
        </w:r>
      </w:hyperlink>
    </w:p>
    <w:p w:rsidR="00D13F83" w:rsidRDefault="000139BE">
      <w:pPr>
        <w:pStyle w:val="TOC3"/>
        <w:rPr>
          <w:rFonts w:eastAsiaTheme="minorEastAsia"/>
        </w:rPr>
      </w:pPr>
      <w:hyperlink w:anchor="_Toc246384726" w:history="1">
        <w:r w:rsidR="00D13F83" w:rsidRPr="000865BC">
          <w:rPr>
            <w:rStyle w:val="Hyperlink"/>
          </w:rPr>
          <w:t>Determining the Volume Layout</w:t>
        </w:r>
        <w:r w:rsidR="00D13F83">
          <w:rPr>
            <w:webHidden/>
          </w:rPr>
          <w:tab/>
        </w:r>
        <w:r>
          <w:rPr>
            <w:webHidden/>
          </w:rPr>
          <w:fldChar w:fldCharType="begin"/>
        </w:r>
        <w:r w:rsidR="00D13F83">
          <w:rPr>
            <w:webHidden/>
          </w:rPr>
          <w:instrText xml:space="preserve"> PAGEREF _Toc246384726 \h </w:instrText>
        </w:r>
        <w:r>
          <w:rPr>
            <w:webHidden/>
          </w:rPr>
        </w:r>
        <w:r>
          <w:rPr>
            <w:webHidden/>
          </w:rPr>
          <w:fldChar w:fldCharType="separate"/>
        </w:r>
        <w:r w:rsidR="00D13F83">
          <w:rPr>
            <w:webHidden/>
          </w:rPr>
          <w:t>36</w:t>
        </w:r>
        <w:r>
          <w:rPr>
            <w:webHidden/>
          </w:rPr>
          <w:fldChar w:fldCharType="end"/>
        </w:r>
      </w:hyperlink>
    </w:p>
    <w:p w:rsidR="00D13F83" w:rsidRDefault="000139BE">
      <w:pPr>
        <w:pStyle w:val="TOC2"/>
        <w:rPr>
          <w:rFonts w:eastAsiaTheme="minorEastAsia"/>
        </w:rPr>
      </w:pPr>
      <w:hyperlink w:anchor="_Toc246384727" w:history="1">
        <w:r w:rsidR="00D13F83" w:rsidRPr="000865BC">
          <w:rPr>
            <w:rStyle w:val="Hyperlink"/>
          </w:rPr>
          <w:t>Storage-Related Parameters</w:t>
        </w:r>
        <w:r w:rsidR="00D13F83">
          <w:rPr>
            <w:webHidden/>
          </w:rPr>
          <w:tab/>
        </w:r>
        <w:r>
          <w:rPr>
            <w:webHidden/>
          </w:rPr>
          <w:fldChar w:fldCharType="begin"/>
        </w:r>
        <w:r w:rsidR="00D13F83">
          <w:rPr>
            <w:webHidden/>
          </w:rPr>
          <w:instrText xml:space="preserve"> PAGEREF _Toc246384727 \h </w:instrText>
        </w:r>
        <w:r>
          <w:rPr>
            <w:webHidden/>
          </w:rPr>
        </w:r>
        <w:r>
          <w:rPr>
            <w:webHidden/>
          </w:rPr>
          <w:fldChar w:fldCharType="separate"/>
        </w:r>
        <w:r w:rsidR="00D13F83">
          <w:rPr>
            <w:webHidden/>
          </w:rPr>
          <w:t>36</w:t>
        </w:r>
        <w:r>
          <w:rPr>
            <w:webHidden/>
          </w:rPr>
          <w:fldChar w:fldCharType="end"/>
        </w:r>
      </w:hyperlink>
    </w:p>
    <w:p w:rsidR="00D13F83" w:rsidRDefault="000139BE">
      <w:pPr>
        <w:pStyle w:val="TOC3"/>
        <w:rPr>
          <w:rFonts w:eastAsiaTheme="minorEastAsia"/>
        </w:rPr>
      </w:pPr>
      <w:hyperlink w:anchor="_Toc246384728" w:history="1">
        <w:r w:rsidR="00D13F83" w:rsidRPr="000865BC">
          <w:rPr>
            <w:rStyle w:val="Hyperlink"/>
          </w:rPr>
          <w:t>I/O Priorities</w:t>
        </w:r>
        <w:r w:rsidR="00D13F83">
          <w:rPr>
            <w:webHidden/>
          </w:rPr>
          <w:tab/>
        </w:r>
        <w:r>
          <w:rPr>
            <w:webHidden/>
          </w:rPr>
          <w:fldChar w:fldCharType="begin"/>
        </w:r>
        <w:r w:rsidR="00D13F83">
          <w:rPr>
            <w:webHidden/>
          </w:rPr>
          <w:instrText xml:space="preserve"> PAGEREF _Toc246384728 \h </w:instrText>
        </w:r>
        <w:r>
          <w:rPr>
            <w:webHidden/>
          </w:rPr>
        </w:r>
        <w:r>
          <w:rPr>
            <w:webHidden/>
          </w:rPr>
          <w:fldChar w:fldCharType="separate"/>
        </w:r>
        <w:r w:rsidR="00D13F83">
          <w:rPr>
            <w:webHidden/>
          </w:rPr>
          <w:t>36</w:t>
        </w:r>
        <w:r>
          <w:rPr>
            <w:webHidden/>
          </w:rPr>
          <w:fldChar w:fldCharType="end"/>
        </w:r>
      </w:hyperlink>
    </w:p>
    <w:p w:rsidR="00D13F83" w:rsidRDefault="000139BE">
      <w:pPr>
        <w:pStyle w:val="TOC2"/>
        <w:rPr>
          <w:rFonts w:eastAsiaTheme="minorEastAsia"/>
        </w:rPr>
      </w:pPr>
      <w:hyperlink w:anchor="_Toc246384729" w:history="1">
        <w:r w:rsidR="00D13F83" w:rsidRPr="000865BC">
          <w:rPr>
            <w:rStyle w:val="Hyperlink"/>
          </w:rPr>
          <w:t>Storage-Related Performance Counters</w:t>
        </w:r>
        <w:r w:rsidR="00D13F83">
          <w:rPr>
            <w:webHidden/>
          </w:rPr>
          <w:tab/>
        </w:r>
        <w:r>
          <w:rPr>
            <w:webHidden/>
          </w:rPr>
          <w:fldChar w:fldCharType="begin"/>
        </w:r>
        <w:r w:rsidR="00D13F83">
          <w:rPr>
            <w:webHidden/>
          </w:rPr>
          <w:instrText xml:space="preserve"> PAGEREF _Toc246384729 \h </w:instrText>
        </w:r>
        <w:r>
          <w:rPr>
            <w:webHidden/>
          </w:rPr>
        </w:r>
        <w:r>
          <w:rPr>
            <w:webHidden/>
          </w:rPr>
          <w:fldChar w:fldCharType="separate"/>
        </w:r>
        <w:r w:rsidR="00D13F83">
          <w:rPr>
            <w:webHidden/>
          </w:rPr>
          <w:t>37</w:t>
        </w:r>
        <w:r>
          <w:rPr>
            <w:webHidden/>
          </w:rPr>
          <w:fldChar w:fldCharType="end"/>
        </w:r>
      </w:hyperlink>
    </w:p>
    <w:p w:rsidR="00D13F83" w:rsidRDefault="000139BE">
      <w:pPr>
        <w:pStyle w:val="TOC3"/>
        <w:rPr>
          <w:rFonts w:eastAsiaTheme="minorEastAsia"/>
        </w:rPr>
      </w:pPr>
      <w:hyperlink w:anchor="_Toc246384730" w:history="1">
        <w:r w:rsidR="00D13F83" w:rsidRPr="000865BC">
          <w:rPr>
            <w:rStyle w:val="Hyperlink"/>
          </w:rPr>
          <w:t>Logical Disk and Physical Disk</w:t>
        </w:r>
        <w:r w:rsidR="00D13F83">
          <w:rPr>
            <w:webHidden/>
          </w:rPr>
          <w:tab/>
        </w:r>
        <w:r>
          <w:rPr>
            <w:webHidden/>
          </w:rPr>
          <w:fldChar w:fldCharType="begin"/>
        </w:r>
        <w:r w:rsidR="00D13F83">
          <w:rPr>
            <w:webHidden/>
          </w:rPr>
          <w:instrText xml:space="preserve"> PAGEREF _Toc246384730 \h </w:instrText>
        </w:r>
        <w:r>
          <w:rPr>
            <w:webHidden/>
          </w:rPr>
        </w:r>
        <w:r>
          <w:rPr>
            <w:webHidden/>
          </w:rPr>
          <w:fldChar w:fldCharType="separate"/>
        </w:r>
        <w:r w:rsidR="00D13F83">
          <w:rPr>
            <w:webHidden/>
          </w:rPr>
          <w:t>37</w:t>
        </w:r>
        <w:r>
          <w:rPr>
            <w:webHidden/>
          </w:rPr>
          <w:fldChar w:fldCharType="end"/>
        </w:r>
      </w:hyperlink>
    </w:p>
    <w:p w:rsidR="00D13F83" w:rsidRDefault="000139BE">
      <w:pPr>
        <w:pStyle w:val="TOC3"/>
        <w:rPr>
          <w:rFonts w:eastAsiaTheme="minorEastAsia"/>
        </w:rPr>
      </w:pPr>
      <w:hyperlink w:anchor="_Toc246384731" w:history="1">
        <w:r w:rsidR="00D13F83" w:rsidRPr="000865BC">
          <w:rPr>
            <w:rStyle w:val="Hyperlink"/>
          </w:rPr>
          <w:t>Processor</w:t>
        </w:r>
        <w:r w:rsidR="00D13F83">
          <w:rPr>
            <w:webHidden/>
          </w:rPr>
          <w:tab/>
        </w:r>
        <w:r>
          <w:rPr>
            <w:webHidden/>
          </w:rPr>
          <w:fldChar w:fldCharType="begin"/>
        </w:r>
        <w:r w:rsidR="00D13F83">
          <w:rPr>
            <w:webHidden/>
          </w:rPr>
          <w:instrText xml:space="preserve"> PAGEREF _Toc246384731 \h </w:instrText>
        </w:r>
        <w:r>
          <w:rPr>
            <w:webHidden/>
          </w:rPr>
        </w:r>
        <w:r>
          <w:rPr>
            <w:webHidden/>
          </w:rPr>
          <w:fldChar w:fldCharType="separate"/>
        </w:r>
        <w:r w:rsidR="00D13F83">
          <w:rPr>
            <w:webHidden/>
          </w:rPr>
          <w:t>38</w:t>
        </w:r>
        <w:r>
          <w:rPr>
            <w:webHidden/>
          </w:rPr>
          <w:fldChar w:fldCharType="end"/>
        </w:r>
      </w:hyperlink>
    </w:p>
    <w:p w:rsidR="00D13F83" w:rsidRDefault="000139BE">
      <w:pPr>
        <w:pStyle w:val="TOC3"/>
        <w:rPr>
          <w:rFonts w:eastAsiaTheme="minorEastAsia"/>
        </w:rPr>
      </w:pPr>
      <w:hyperlink w:anchor="_Toc246384732" w:history="1">
        <w:r w:rsidR="00D13F83" w:rsidRPr="000865BC">
          <w:rPr>
            <w:rStyle w:val="Hyperlink"/>
          </w:rPr>
          <w:t>Power Protection and Advanced Performance Option</w:t>
        </w:r>
        <w:r w:rsidR="00D13F83">
          <w:rPr>
            <w:webHidden/>
          </w:rPr>
          <w:tab/>
        </w:r>
        <w:r>
          <w:rPr>
            <w:webHidden/>
          </w:rPr>
          <w:fldChar w:fldCharType="begin"/>
        </w:r>
        <w:r w:rsidR="00D13F83">
          <w:rPr>
            <w:webHidden/>
          </w:rPr>
          <w:instrText xml:space="preserve"> PAGEREF _Toc246384732 \h </w:instrText>
        </w:r>
        <w:r>
          <w:rPr>
            <w:webHidden/>
          </w:rPr>
        </w:r>
        <w:r>
          <w:rPr>
            <w:webHidden/>
          </w:rPr>
          <w:fldChar w:fldCharType="separate"/>
        </w:r>
        <w:r w:rsidR="00D13F83">
          <w:rPr>
            <w:webHidden/>
          </w:rPr>
          <w:t>39</w:t>
        </w:r>
        <w:r>
          <w:rPr>
            <w:webHidden/>
          </w:rPr>
          <w:fldChar w:fldCharType="end"/>
        </w:r>
      </w:hyperlink>
    </w:p>
    <w:p w:rsidR="00D13F83" w:rsidRDefault="000139BE">
      <w:pPr>
        <w:pStyle w:val="TOC3"/>
        <w:rPr>
          <w:rFonts w:eastAsiaTheme="minorEastAsia"/>
        </w:rPr>
      </w:pPr>
      <w:hyperlink w:anchor="_Toc246384733" w:history="1">
        <w:r w:rsidR="00D13F83" w:rsidRPr="000865BC">
          <w:rPr>
            <w:rStyle w:val="Hyperlink"/>
          </w:rPr>
          <w:t>Block Alignment (DISKPART)</w:t>
        </w:r>
        <w:r w:rsidR="00D13F83">
          <w:rPr>
            <w:webHidden/>
          </w:rPr>
          <w:tab/>
        </w:r>
        <w:r>
          <w:rPr>
            <w:webHidden/>
          </w:rPr>
          <w:fldChar w:fldCharType="begin"/>
        </w:r>
        <w:r w:rsidR="00D13F83">
          <w:rPr>
            <w:webHidden/>
          </w:rPr>
          <w:instrText xml:space="preserve"> PAGEREF _Toc246384733 \h </w:instrText>
        </w:r>
        <w:r>
          <w:rPr>
            <w:webHidden/>
          </w:rPr>
        </w:r>
        <w:r>
          <w:rPr>
            <w:webHidden/>
          </w:rPr>
          <w:fldChar w:fldCharType="separate"/>
        </w:r>
        <w:r w:rsidR="00D13F83">
          <w:rPr>
            <w:webHidden/>
          </w:rPr>
          <w:t>39</w:t>
        </w:r>
        <w:r>
          <w:rPr>
            <w:webHidden/>
          </w:rPr>
          <w:fldChar w:fldCharType="end"/>
        </w:r>
      </w:hyperlink>
    </w:p>
    <w:p w:rsidR="00D13F83" w:rsidRDefault="000139BE">
      <w:pPr>
        <w:pStyle w:val="TOC3"/>
        <w:rPr>
          <w:rFonts w:eastAsiaTheme="minorEastAsia"/>
        </w:rPr>
      </w:pPr>
      <w:hyperlink w:anchor="_Toc246384734" w:history="1">
        <w:r w:rsidR="00D13F83" w:rsidRPr="000865BC">
          <w:rPr>
            <w:rStyle w:val="Hyperlink"/>
          </w:rPr>
          <w:t>Solid-State and Hybrid Drives</w:t>
        </w:r>
        <w:r w:rsidR="00D13F83">
          <w:rPr>
            <w:webHidden/>
          </w:rPr>
          <w:tab/>
        </w:r>
        <w:r>
          <w:rPr>
            <w:webHidden/>
          </w:rPr>
          <w:fldChar w:fldCharType="begin"/>
        </w:r>
        <w:r w:rsidR="00D13F83">
          <w:rPr>
            <w:webHidden/>
          </w:rPr>
          <w:instrText xml:space="preserve"> PAGEREF _Toc246384734 \h </w:instrText>
        </w:r>
        <w:r>
          <w:rPr>
            <w:webHidden/>
          </w:rPr>
        </w:r>
        <w:r>
          <w:rPr>
            <w:webHidden/>
          </w:rPr>
          <w:fldChar w:fldCharType="separate"/>
        </w:r>
        <w:r w:rsidR="00D13F83">
          <w:rPr>
            <w:webHidden/>
          </w:rPr>
          <w:t>40</w:t>
        </w:r>
        <w:r>
          <w:rPr>
            <w:webHidden/>
          </w:rPr>
          <w:fldChar w:fldCharType="end"/>
        </w:r>
      </w:hyperlink>
    </w:p>
    <w:p w:rsidR="00D13F83" w:rsidRDefault="000139BE">
      <w:pPr>
        <w:pStyle w:val="TOC3"/>
        <w:rPr>
          <w:rFonts w:eastAsiaTheme="minorEastAsia"/>
        </w:rPr>
      </w:pPr>
      <w:hyperlink w:anchor="_Toc246384735" w:history="1">
        <w:r w:rsidR="00D13F83" w:rsidRPr="000865BC">
          <w:rPr>
            <w:rStyle w:val="Hyperlink"/>
          </w:rPr>
          <w:t>Response Times</w:t>
        </w:r>
        <w:r w:rsidR="00D13F83">
          <w:rPr>
            <w:webHidden/>
          </w:rPr>
          <w:tab/>
        </w:r>
        <w:r>
          <w:rPr>
            <w:webHidden/>
          </w:rPr>
          <w:fldChar w:fldCharType="begin"/>
        </w:r>
        <w:r w:rsidR="00D13F83">
          <w:rPr>
            <w:webHidden/>
          </w:rPr>
          <w:instrText xml:space="preserve"> PAGEREF _Toc246384735 \h </w:instrText>
        </w:r>
        <w:r>
          <w:rPr>
            <w:webHidden/>
          </w:rPr>
        </w:r>
        <w:r>
          <w:rPr>
            <w:webHidden/>
          </w:rPr>
          <w:fldChar w:fldCharType="separate"/>
        </w:r>
        <w:r w:rsidR="00D13F83">
          <w:rPr>
            <w:webHidden/>
          </w:rPr>
          <w:t>40</w:t>
        </w:r>
        <w:r>
          <w:rPr>
            <w:webHidden/>
          </w:rPr>
          <w:fldChar w:fldCharType="end"/>
        </w:r>
      </w:hyperlink>
    </w:p>
    <w:p w:rsidR="00D13F83" w:rsidRDefault="000139BE">
      <w:pPr>
        <w:pStyle w:val="TOC3"/>
        <w:rPr>
          <w:rFonts w:eastAsiaTheme="minorEastAsia"/>
        </w:rPr>
      </w:pPr>
      <w:hyperlink w:anchor="_Toc246384736" w:history="1">
        <w:r w:rsidR="00D13F83" w:rsidRPr="000865BC">
          <w:rPr>
            <w:rStyle w:val="Hyperlink"/>
          </w:rPr>
          <w:t>Queue Lengths</w:t>
        </w:r>
        <w:r w:rsidR="00D13F83">
          <w:rPr>
            <w:webHidden/>
          </w:rPr>
          <w:tab/>
        </w:r>
        <w:r>
          <w:rPr>
            <w:webHidden/>
          </w:rPr>
          <w:fldChar w:fldCharType="begin"/>
        </w:r>
        <w:r w:rsidR="00D13F83">
          <w:rPr>
            <w:webHidden/>
          </w:rPr>
          <w:instrText xml:space="preserve"> PAGEREF _Toc246384736 \h </w:instrText>
        </w:r>
        <w:r>
          <w:rPr>
            <w:webHidden/>
          </w:rPr>
        </w:r>
        <w:r>
          <w:rPr>
            <w:webHidden/>
          </w:rPr>
          <w:fldChar w:fldCharType="separate"/>
        </w:r>
        <w:r w:rsidR="00D13F83">
          <w:rPr>
            <w:webHidden/>
          </w:rPr>
          <w:t>41</w:t>
        </w:r>
        <w:r>
          <w:rPr>
            <w:webHidden/>
          </w:rPr>
          <w:fldChar w:fldCharType="end"/>
        </w:r>
      </w:hyperlink>
    </w:p>
    <w:p w:rsidR="00D13F83" w:rsidRDefault="000139BE">
      <w:pPr>
        <w:pStyle w:val="TOC1"/>
      </w:pPr>
      <w:hyperlink w:anchor="_Toc246384737" w:history="1">
        <w:r w:rsidR="00D13F83" w:rsidRPr="000865BC">
          <w:rPr>
            <w:rStyle w:val="Hyperlink"/>
          </w:rPr>
          <w:t>Performance Tuning for Web Servers</w:t>
        </w:r>
        <w:r w:rsidR="00D13F83">
          <w:rPr>
            <w:webHidden/>
          </w:rPr>
          <w:tab/>
        </w:r>
        <w:r>
          <w:rPr>
            <w:webHidden/>
          </w:rPr>
          <w:fldChar w:fldCharType="begin"/>
        </w:r>
        <w:r w:rsidR="00D13F83">
          <w:rPr>
            <w:webHidden/>
          </w:rPr>
          <w:instrText xml:space="preserve"> PAGEREF _Toc246384737 \h </w:instrText>
        </w:r>
        <w:r>
          <w:rPr>
            <w:webHidden/>
          </w:rPr>
        </w:r>
        <w:r>
          <w:rPr>
            <w:webHidden/>
          </w:rPr>
          <w:fldChar w:fldCharType="separate"/>
        </w:r>
        <w:r w:rsidR="00D13F83">
          <w:rPr>
            <w:webHidden/>
          </w:rPr>
          <w:t>42</w:t>
        </w:r>
        <w:r>
          <w:rPr>
            <w:webHidden/>
          </w:rPr>
          <w:fldChar w:fldCharType="end"/>
        </w:r>
      </w:hyperlink>
    </w:p>
    <w:p w:rsidR="00D13F83" w:rsidRDefault="000139BE">
      <w:pPr>
        <w:pStyle w:val="TOC2"/>
        <w:rPr>
          <w:rFonts w:eastAsiaTheme="minorEastAsia"/>
        </w:rPr>
      </w:pPr>
      <w:hyperlink w:anchor="_Toc246384738" w:history="1">
        <w:r w:rsidR="00D13F83" w:rsidRPr="000865BC">
          <w:rPr>
            <w:rStyle w:val="Hyperlink"/>
          </w:rPr>
          <w:t>Selecting the Proper Hardware for Performance</w:t>
        </w:r>
        <w:r w:rsidR="00D13F83">
          <w:rPr>
            <w:webHidden/>
          </w:rPr>
          <w:tab/>
        </w:r>
        <w:r>
          <w:rPr>
            <w:webHidden/>
          </w:rPr>
          <w:fldChar w:fldCharType="begin"/>
        </w:r>
        <w:r w:rsidR="00D13F83">
          <w:rPr>
            <w:webHidden/>
          </w:rPr>
          <w:instrText xml:space="preserve"> PAGEREF _Toc246384738 \h </w:instrText>
        </w:r>
        <w:r>
          <w:rPr>
            <w:webHidden/>
          </w:rPr>
        </w:r>
        <w:r>
          <w:rPr>
            <w:webHidden/>
          </w:rPr>
          <w:fldChar w:fldCharType="separate"/>
        </w:r>
        <w:r w:rsidR="00D13F83">
          <w:rPr>
            <w:webHidden/>
          </w:rPr>
          <w:t>42</w:t>
        </w:r>
        <w:r>
          <w:rPr>
            <w:webHidden/>
          </w:rPr>
          <w:fldChar w:fldCharType="end"/>
        </w:r>
      </w:hyperlink>
    </w:p>
    <w:p w:rsidR="00D13F83" w:rsidRDefault="000139BE">
      <w:pPr>
        <w:pStyle w:val="TOC2"/>
        <w:rPr>
          <w:rFonts w:eastAsiaTheme="minorEastAsia"/>
        </w:rPr>
      </w:pPr>
      <w:hyperlink w:anchor="_Toc246384739" w:history="1">
        <w:r w:rsidR="00D13F83" w:rsidRPr="000865BC">
          <w:rPr>
            <w:rStyle w:val="Hyperlink"/>
          </w:rPr>
          <w:t>Operating System Practices</w:t>
        </w:r>
        <w:r w:rsidR="00D13F83">
          <w:rPr>
            <w:webHidden/>
          </w:rPr>
          <w:tab/>
        </w:r>
        <w:r>
          <w:rPr>
            <w:webHidden/>
          </w:rPr>
          <w:fldChar w:fldCharType="begin"/>
        </w:r>
        <w:r w:rsidR="00D13F83">
          <w:rPr>
            <w:webHidden/>
          </w:rPr>
          <w:instrText xml:space="preserve"> PAGEREF _Toc246384739 \h </w:instrText>
        </w:r>
        <w:r>
          <w:rPr>
            <w:webHidden/>
          </w:rPr>
        </w:r>
        <w:r>
          <w:rPr>
            <w:webHidden/>
          </w:rPr>
          <w:fldChar w:fldCharType="separate"/>
        </w:r>
        <w:r w:rsidR="00D13F83">
          <w:rPr>
            <w:webHidden/>
          </w:rPr>
          <w:t>42</w:t>
        </w:r>
        <w:r>
          <w:rPr>
            <w:webHidden/>
          </w:rPr>
          <w:fldChar w:fldCharType="end"/>
        </w:r>
      </w:hyperlink>
    </w:p>
    <w:p w:rsidR="00D13F83" w:rsidRDefault="000139BE">
      <w:pPr>
        <w:pStyle w:val="TOC2"/>
        <w:rPr>
          <w:rFonts w:eastAsiaTheme="minorEastAsia"/>
        </w:rPr>
      </w:pPr>
      <w:hyperlink w:anchor="_Toc246384740" w:history="1">
        <w:r w:rsidR="00D13F83" w:rsidRPr="000865BC">
          <w:rPr>
            <w:rStyle w:val="Hyperlink"/>
          </w:rPr>
          <w:t>Tuning IIS 7.5</w:t>
        </w:r>
        <w:r w:rsidR="00D13F83">
          <w:rPr>
            <w:webHidden/>
          </w:rPr>
          <w:tab/>
        </w:r>
        <w:r>
          <w:rPr>
            <w:webHidden/>
          </w:rPr>
          <w:fldChar w:fldCharType="begin"/>
        </w:r>
        <w:r w:rsidR="00D13F83">
          <w:rPr>
            <w:webHidden/>
          </w:rPr>
          <w:instrText xml:space="preserve"> PAGEREF _Toc246384740 \h </w:instrText>
        </w:r>
        <w:r>
          <w:rPr>
            <w:webHidden/>
          </w:rPr>
        </w:r>
        <w:r>
          <w:rPr>
            <w:webHidden/>
          </w:rPr>
          <w:fldChar w:fldCharType="separate"/>
        </w:r>
        <w:r w:rsidR="00D13F83">
          <w:rPr>
            <w:webHidden/>
          </w:rPr>
          <w:t>43</w:t>
        </w:r>
        <w:r>
          <w:rPr>
            <w:webHidden/>
          </w:rPr>
          <w:fldChar w:fldCharType="end"/>
        </w:r>
      </w:hyperlink>
    </w:p>
    <w:p w:rsidR="00D13F83" w:rsidRDefault="000139BE">
      <w:pPr>
        <w:pStyle w:val="TOC2"/>
        <w:rPr>
          <w:rFonts w:eastAsiaTheme="minorEastAsia"/>
        </w:rPr>
      </w:pPr>
      <w:hyperlink w:anchor="_Toc246384741" w:history="1">
        <w:r w:rsidR="00D13F83" w:rsidRPr="000865BC">
          <w:rPr>
            <w:rStyle w:val="Hyperlink"/>
          </w:rPr>
          <w:t>Kernel-Mode Tunings</w:t>
        </w:r>
        <w:r w:rsidR="00D13F83">
          <w:rPr>
            <w:webHidden/>
          </w:rPr>
          <w:tab/>
        </w:r>
        <w:r>
          <w:rPr>
            <w:webHidden/>
          </w:rPr>
          <w:fldChar w:fldCharType="begin"/>
        </w:r>
        <w:r w:rsidR="00D13F83">
          <w:rPr>
            <w:webHidden/>
          </w:rPr>
          <w:instrText xml:space="preserve"> PAGEREF _Toc246384741 \h </w:instrText>
        </w:r>
        <w:r>
          <w:rPr>
            <w:webHidden/>
          </w:rPr>
        </w:r>
        <w:r>
          <w:rPr>
            <w:webHidden/>
          </w:rPr>
          <w:fldChar w:fldCharType="separate"/>
        </w:r>
        <w:r w:rsidR="00D13F83">
          <w:rPr>
            <w:webHidden/>
          </w:rPr>
          <w:t>44</w:t>
        </w:r>
        <w:r>
          <w:rPr>
            <w:webHidden/>
          </w:rPr>
          <w:fldChar w:fldCharType="end"/>
        </w:r>
      </w:hyperlink>
    </w:p>
    <w:p w:rsidR="00D13F83" w:rsidRDefault="000139BE">
      <w:pPr>
        <w:pStyle w:val="TOC3"/>
        <w:rPr>
          <w:rFonts w:eastAsiaTheme="minorEastAsia"/>
        </w:rPr>
      </w:pPr>
      <w:hyperlink w:anchor="_Toc246384742" w:history="1">
        <w:r w:rsidR="00D13F83" w:rsidRPr="000865BC">
          <w:rPr>
            <w:rStyle w:val="Hyperlink"/>
          </w:rPr>
          <w:t>Cache Management Settings</w:t>
        </w:r>
        <w:r w:rsidR="00D13F83">
          <w:rPr>
            <w:webHidden/>
          </w:rPr>
          <w:tab/>
        </w:r>
        <w:r>
          <w:rPr>
            <w:webHidden/>
          </w:rPr>
          <w:fldChar w:fldCharType="begin"/>
        </w:r>
        <w:r w:rsidR="00D13F83">
          <w:rPr>
            <w:webHidden/>
          </w:rPr>
          <w:instrText xml:space="preserve"> PAGEREF _Toc246384742 \h </w:instrText>
        </w:r>
        <w:r>
          <w:rPr>
            <w:webHidden/>
          </w:rPr>
        </w:r>
        <w:r>
          <w:rPr>
            <w:webHidden/>
          </w:rPr>
          <w:fldChar w:fldCharType="separate"/>
        </w:r>
        <w:r w:rsidR="00D13F83">
          <w:rPr>
            <w:webHidden/>
          </w:rPr>
          <w:t>44</w:t>
        </w:r>
        <w:r>
          <w:rPr>
            <w:webHidden/>
          </w:rPr>
          <w:fldChar w:fldCharType="end"/>
        </w:r>
      </w:hyperlink>
    </w:p>
    <w:p w:rsidR="00D13F83" w:rsidRDefault="000139BE">
      <w:pPr>
        <w:pStyle w:val="TOC3"/>
        <w:rPr>
          <w:rFonts w:eastAsiaTheme="minorEastAsia"/>
        </w:rPr>
      </w:pPr>
      <w:hyperlink w:anchor="_Toc246384743" w:history="1">
        <w:r w:rsidR="00D13F83" w:rsidRPr="000865BC">
          <w:rPr>
            <w:rStyle w:val="Hyperlink"/>
          </w:rPr>
          <w:t>Request and Connection Management Settings</w:t>
        </w:r>
        <w:r w:rsidR="00D13F83">
          <w:rPr>
            <w:webHidden/>
          </w:rPr>
          <w:tab/>
        </w:r>
        <w:r>
          <w:rPr>
            <w:webHidden/>
          </w:rPr>
          <w:fldChar w:fldCharType="begin"/>
        </w:r>
        <w:r w:rsidR="00D13F83">
          <w:rPr>
            <w:webHidden/>
          </w:rPr>
          <w:instrText xml:space="preserve"> PAGEREF _Toc246384743 \h </w:instrText>
        </w:r>
        <w:r>
          <w:rPr>
            <w:webHidden/>
          </w:rPr>
        </w:r>
        <w:r>
          <w:rPr>
            <w:webHidden/>
          </w:rPr>
          <w:fldChar w:fldCharType="separate"/>
        </w:r>
        <w:r w:rsidR="00D13F83">
          <w:rPr>
            <w:webHidden/>
          </w:rPr>
          <w:t>45</w:t>
        </w:r>
        <w:r>
          <w:rPr>
            <w:webHidden/>
          </w:rPr>
          <w:fldChar w:fldCharType="end"/>
        </w:r>
      </w:hyperlink>
    </w:p>
    <w:p w:rsidR="00D13F83" w:rsidRDefault="000139BE">
      <w:pPr>
        <w:pStyle w:val="TOC2"/>
        <w:rPr>
          <w:rFonts w:eastAsiaTheme="minorEastAsia"/>
        </w:rPr>
      </w:pPr>
      <w:hyperlink w:anchor="_Toc246384744" w:history="1">
        <w:r w:rsidR="00D13F83" w:rsidRPr="000865BC">
          <w:rPr>
            <w:rStyle w:val="Hyperlink"/>
          </w:rPr>
          <w:t>User-Mode Settings</w:t>
        </w:r>
        <w:r w:rsidR="00D13F83">
          <w:rPr>
            <w:webHidden/>
          </w:rPr>
          <w:tab/>
        </w:r>
        <w:r>
          <w:rPr>
            <w:webHidden/>
          </w:rPr>
          <w:fldChar w:fldCharType="begin"/>
        </w:r>
        <w:r w:rsidR="00D13F83">
          <w:rPr>
            <w:webHidden/>
          </w:rPr>
          <w:instrText xml:space="preserve"> PAGEREF _Toc246384744 \h </w:instrText>
        </w:r>
        <w:r>
          <w:rPr>
            <w:webHidden/>
          </w:rPr>
        </w:r>
        <w:r>
          <w:rPr>
            <w:webHidden/>
          </w:rPr>
          <w:fldChar w:fldCharType="separate"/>
        </w:r>
        <w:r w:rsidR="00D13F83">
          <w:rPr>
            <w:webHidden/>
          </w:rPr>
          <w:t>46</w:t>
        </w:r>
        <w:r>
          <w:rPr>
            <w:webHidden/>
          </w:rPr>
          <w:fldChar w:fldCharType="end"/>
        </w:r>
      </w:hyperlink>
    </w:p>
    <w:p w:rsidR="00D13F83" w:rsidRDefault="000139BE">
      <w:pPr>
        <w:pStyle w:val="TOC3"/>
        <w:rPr>
          <w:rFonts w:eastAsiaTheme="minorEastAsia"/>
        </w:rPr>
      </w:pPr>
      <w:hyperlink w:anchor="_Toc246384745" w:history="1">
        <w:r w:rsidR="00D13F83" w:rsidRPr="000865BC">
          <w:rPr>
            <w:rStyle w:val="Hyperlink"/>
          </w:rPr>
          <w:t>User-Mode Cache Behavior Settings</w:t>
        </w:r>
        <w:r w:rsidR="00D13F83">
          <w:rPr>
            <w:webHidden/>
          </w:rPr>
          <w:tab/>
        </w:r>
        <w:r>
          <w:rPr>
            <w:webHidden/>
          </w:rPr>
          <w:fldChar w:fldCharType="begin"/>
        </w:r>
        <w:r w:rsidR="00D13F83">
          <w:rPr>
            <w:webHidden/>
          </w:rPr>
          <w:instrText xml:space="preserve"> PAGEREF _Toc246384745 \h </w:instrText>
        </w:r>
        <w:r>
          <w:rPr>
            <w:webHidden/>
          </w:rPr>
        </w:r>
        <w:r>
          <w:rPr>
            <w:webHidden/>
          </w:rPr>
          <w:fldChar w:fldCharType="separate"/>
        </w:r>
        <w:r w:rsidR="00D13F83">
          <w:rPr>
            <w:webHidden/>
          </w:rPr>
          <w:t>46</w:t>
        </w:r>
        <w:r>
          <w:rPr>
            <w:webHidden/>
          </w:rPr>
          <w:fldChar w:fldCharType="end"/>
        </w:r>
      </w:hyperlink>
    </w:p>
    <w:p w:rsidR="00D13F83" w:rsidRDefault="000139BE">
      <w:pPr>
        <w:pStyle w:val="TOC3"/>
        <w:rPr>
          <w:rFonts w:eastAsiaTheme="minorEastAsia"/>
        </w:rPr>
      </w:pPr>
      <w:hyperlink w:anchor="_Toc246384746" w:history="1">
        <w:r w:rsidR="00D13F83" w:rsidRPr="000865BC">
          <w:rPr>
            <w:rStyle w:val="Hyperlink"/>
          </w:rPr>
          <w:t>Compression Behavior Settings</w:t>
        </w:r>
        <w:r w:rsidR="00D13F83">
          <w:rPr>
            <w:webHidden/>
          </w:rPr>
          <w:tab/>
        </w:r>
        <w:r>
          <w:rPr>
            <w:webHidden/>
          </w:rPr>
          <w:fldChar w:fldCharType="begin"/>
        </w:r>
        <w:r w:rsidR="00D13F83">
          <w:rPr>
            <w:webHidden/>
          </w:rPr>
          <w:instrText xml:space="preserve"> PAGEREF _Toc246384746 \h </w:instrText>
        </w:r>
        <w:r>
          <w:rPr>
            <w:webHidden/>
          </w:rPr>
        </w:r>
        <w:r>
          <w:rPr>
            <w:webHidden/>
          </w:rPr>
          <w:fldChar w:fldCharType="separate"/>
        </w:r>
        <w:r w:rsidR="00D13F83">
          <w:rPr>
            <w:webHidden/>
          </w:rPr>
          <w:t>46</w:t>
        </w:r>
        <w:r>
          <w:rPr>
            <w:webHidden/>
          </w:rPr>
          <w:fldChar w:fldCharType="end"/>
        </w:r>
      </w:hyperlink>
    </w:p>
    <w:p w:rsidR="00D13F83" w:rsidRDefault="000139BE">
      <w:pPr>
        <w:pStyle w:val="TOC3"/>
        <w:rPr>
          <w:rFonts w:eastAsiaTheme="minorEastAsia"/>
        </w:rPr>
      </w:pPr>
      <w:hyperlink w:anchor="_Toc246384747" w:history="1">
        <w:r w:rsidR="00D13F83" w:rsidRPr="000865BC">
          <w:rPr>
            <w:rStyle w:val="Hyperlink"/>
          </w:rPr>
          <w:t>Tuning the Default Document List</w:t>
        </w:r>
        <w:r w:rsidR="00D13F83">
          <w:rPr>
            <w:webHidden/>
          </w:rPr>
          <w:tab/>
        </w:r>
        <w:r>
          <w:rPr>
            <w:webHidden/>
          </w:rPr>
          <w:fldChar w:fldCharType="begin"/>
        </w:r>
        <w:r w:rsidR="00D13F83">
          <w:rPr>
            <w:webHidden/>
          </w:rPr>
          <w:instrText xml:space="preserve"> PAGEREF _Toc246384747 \h </w:instrText>
        </w:r>
        <w:r>
          <w:rPr>
            <w:webHidden/>
          </w:rPr>
        </w:r>
        <w:r>
          <w:rPr>
            <w:webHidden/>
          </w:rPr>
          <w:fldChar w:fldCharType="separate"/>
        </w:r>
        <w:r w:rsidR="00D13F83">
          <w:rPr>
            <w:webHidden/>
          </w:rPr>
          <w:t>47</w:t>
        </w:r>
        <w:r>
          <w:rPr>
            <w:webHidden/>
          </w:rPr>
          <w:fldChar w:fldCharType="end"/>
        </w:r>
      </w:hyperlink>
    </w:p>
    <w:p w:rsidR="00D13F83" w:rsidRDefault="000139BE">
      <w:pPr>
        <w:pStyle w:val="TOC3"/>
        <w:rPr>
          <w:rFonts w:eastAsiaTheme="minorEastAsia"/>
        </w:rPr>
      </w:pPr>
      <w:hyperlink w:anchor="_Toc246384748" w:history="1">
        <w:r w:rsidR="00D13F83" w:rsidRPr="000865BC">
          <w:rPr>
            <w:rStyle w:val="Hyperlink"/>
          </w:rPr>
          <w:t>Central Binary Logging</w:t>
        </w:r>
        <w:r w:rsidR="00D13F83">
          <w:rPr>
            <w:webHidden/>
          </w:rPr>
          <w:tab/>
        </w:r>
        <w:r>
          <w:rPr>
            <w:webHidden/>
          </w:rPr>
          <w:fldChar w:fldCharType="begin"/>
        </w:r>
        <w:r w:rsidR="00D13F83">
          <w:rPr>
            <w:webHidden/>
          </w:rPr>
          <w:instrText xml:space="preserve"> PAGEREF _Toc246384748 \h </w:instrText>
        </w:r>
        <w:r>
          <w:rPr>
            <w:webHidden/>
          </w:rPr>
        </w:r>
        <w:r>
          <w:rPr>
            <w:webHidden/>
          </w:rPr>
          <w:fldChar w:fldCharType="separate"/>
        </w:r>
        <w:r w:rsidR="00D13F83">
          <w:rPr>
            <w:webHidden/>
          </w:rPr>
          <w:t>48</w:t>
        </w:r>
        <w:r>
          <w:rPr>
            <w:webHidden/>
          </w:rPr>
          <w:fldChar w:fldCharType="end"/>
        </w:r>
      </w:hyperlink>
    </w:p>
    <w:p w:rsidR="00D13F83" w:rsidRDefault="000139BE">
      <w:pPr>
        <w:pStyle w:val="TOC3"/>
        <w:rPr>
          <w:rFonts w:eastAsiaTheme="minorEastAsia"/>
        </w:rPr>
      </w:pPr>
      <w:hyperlink w:anchor="_Toc246384749" w:history="1">
        <w:r w:rsidR="00D13F83" w:rsidRPr="000865BC">
          <w:rPr>
            <w:rStyle w:val="Hyperlink"/>
          </w:rPr>
          <w:t>Application and Site Tunings</w:t>
        </w:r>
        <w:r w:rsidR="00D13F83">
          <w:rPr>
            <w:webHidden/>
          </w:rPr>
          <w:tab/>
        </w:r>
        <w:r>
          <w:rPr>
            <w:webHidden/>
          </w:rPr>
          <w:fldChar w:fldCharType="begin"/>
        </w:r>
        <w:r w:rsidR="00D13F83">
          <w:rPr>
            <w:webHidden/>
          </w:rPr>
          <w:instrText xml:space="preserve"> PAGEREF _Toc246384749 \h </w:instrText>
        </w:r>
        <w:r>
          <w:rPr>
            <w:webHidden/>
          </w:rPr>
        </w:r>
        <w:r>
          <w:rPr>
            <w:webHidden/>
          </w:rPr>
          <w:fldChar w:fldCharType="separate"/>
        </w:r>
        <w:r w:rsidR="00D13F83">
          <w:rPr>
            <w:webHidden/>
          </w:rPr>
          <w:t>49</w:t>
        </w:r>
        <w:r>
          <w:rPr>
            <w:webHidden/>
          </w:rPr>
          <w:fldChar w:fldCharType="end"/>
        </w:r>
      </w:hyperlink>
    </w:p>
    <w:p w:rsidR="00D13F83" w:rsidRDefault="000139BE">
      <w:pPr>
        <w:pStyle w:val="TOC3"/>
        <w:rPr>
          <w:rFonts w:eastAsiaTheme="minorEastAsia"/>
        </w:rPr>
      </w:pPr>
      <w:hyperlink w:anchor="_Toc246384750" w:history="1">
        <w:r w:rsidR="00D13F83" w:rsidRPr="000865BC">
          <w:rPr>
            <w:rStyle w:val="Hyperlink"/>
          </w:rPr>
          <w:t>Managing IIS 7.5 Modules</w:t>
        </w:r>
        <w:r w:rsidR="00D13F83">
          <w:rPr>
            <w:webHidden/>
          </w:rPr>
          <w:tab/>
        </w:r>
        <w:r>
          <w:rPr>
            <w:webHidden/>
          </w:rPr>
          <w:fldChar w:fldCharType="begin"/>
        </w:r>
        <w:r w:rsidR="00D13F83">
          <w:rPr>
            <w:webHidden/>
          </w:rPr>
          <w:instrText xml:space="preserve"> PAGEREF _Toc246384750 \h </w:instrText>
        </w:r>
        <w:r>
          <w:rPr>
            <w:webHidden/>
          </w:rPr>
        </w:r>
        <w:r>
          <w:rPr>
            <w:webHidden/>
          </w:rPr>
          <w:fldChar w:fldCharType="separate"/>
        </w:r>
        <w:r w:rsidR="00D13F83">
          <w:rPr>
            <w:webHidden/>
          </w:rPr>
          <w:t>50</w:t>
        </w:r>
        <w:r>
          <w:rPr>
            <w:webHidden/>
          </w:rPr>
          <w:fldChar w:fldCharType="end"/>
        </w:r>
      </w:hyperlink>
    </w:p>
    <w:p w:rsidR="00D13F83" w:rsidRDefault="000139BE">
      <w:pPr>
        <w:pStyle w:val="TOC3"/>
        <w:rPr>
          <w:rFonts w:eastAsiaTheme="minorEastAsia"/>
        </w:rPr>
      </w:pPr>
      <w:hyperlink w:anchor="_Toc246384751" w:history="1">
        <w:r w:rsidR="00D13F83" w:rsidRPr="000865BC">
          <w:rPr>
            <w:rStyle w:val="Hyperlink"/>
          </w:rPr>
          <w:t>Classic ASP Settings</w:t>
        </w:r>
        <w:r w:rsidR="00D13F83">
          <w:rPr>
            <w:webHidden/>
          </w:rPr>
          <w:tab/>
        </w:r>
        <w:r>
          <w:rPr>
            <w:webHidden/>
          </w:rPr>
          <w:fldChar w:fldCharType="begin"/>
        </w:r>
        <w:r w:rsidR="00D13F83">
          <w:rPr>
            <w:webHidden/>
          </w:rPr>
          <w:instrText xml:space="preserve"> PAGEREF _Toc246384751 \h </w:instrText>
        </w:r>
        <w:r>
          <w:rPr>
            <w:webHidden/>
          </w:rPr>
        </w:r>
        <w:r>
          <w:rPr>
            <w:webHidden/>
          </w:rPr>
          <w:fldChar w:fldCharType="separate"/>
        </w:r>
        <w:r w:rsidR="00D13F83">
          <w:rPr>
            <w:webHidden/>
          </w:rPr>
          <w:t>50</w:t>
        </w:r>
        <w:r>
          <w:rPr>
            <w:webHidden/>
          </w:rPr>
          <w:fldChar w:fldCharType="end"/>
        </w:r>
      </w:hyperlink>
    </w:p>
    <w:p w:rsidR="00D13F83" w:rsidRDefault="000139BE">
      <w:pPr>
        <w:pStyle w:val="TOC3"/>
        <w:rPr>
          <w:rFonts w:eastAsiaTheme="minorEastAsia"/>
        </w:rPr>
      </w:pPr>
      <w:hyperlink w:anchor="_Toc246384752" w:history="1">
        <w:r w:rsidR="00D13F83" w:rsidRPr="000865BC">
          <w:rPr>
            <w:rStyle w:val="Hyperlink"/>
          </w:rPr>
          <w:t>ASP.NET Concurrency Setting</w:t>
        </w:r>
        <w:r w:rsidR="00D13F83">
          <w:rPr>
            <w:webHidden/>
          </w:rPr>
          <w:tab/>
        </w:r>
        <w:r>
          <w:rPr>
            <w:webHidden/>
          </w:rPr>
          <w:fldChar w:fldCharType="begin"/>
        </w:r>
        <w:r w:rsidR="00D13F83">
          <w:rPr>
            <w:webHidden/>
          </w:rPr>
          <w:instrText xml:space="preserve"> PAGEREF _Toc246384752 \h </w:instrText>
        </w:r>
        <w:r>
          <w:rPr>
            <w:webHidden/>
          </w:rPr>
        </w:r>
        <w:r>
          <w:rPr>
            <w:webHidden/>
          </w:rPr>
          <w:fldChar w:fldCharType="separate"/>
        </w:r>
        <w:r w:rsidR="00D13F83">
          <w:rPr>
            <w:webHidden/>
          </w:rPr>
          <w:t>51</w:t>
        </w:r>
        <w:r>
          <w:rPr>
            <w:webHidden/>
          </w:rPr>
          <w:fldChar w:fldCharType="end"/>
        </w:r>
      </w:hyperlink>
    </w:p>
    <w:p w:rsidR="00D13F83" w:rsidRDefault="000139BE">
      <w:pPr>
        <w:pStyle w:val="TOC3"/>
        <w:rPr>
          <w:rFonts w:eastAsiaTheme="minorEastAsia"/>
        </w:rPr>
      </w:pPr>
      <w:hyperlink w:anchor="_Toc246384753" w:history="1">
        <w:r w:rsidR="00D13F83" w:rsidRPr="000865BC">
          <w:rPr>
            <w:rStyle w:val="Hyperlink"/>
          </w:rPr>
          <w:t>Worker Process and Recycling Options</w:t>
        </w:r>
        <w:r w:rsidR="00D13F83">
          <w:rPr>
            <w:webHidden/>
          </w:rPr>
          <w:tab/>
        </w:r>
        <w:r>
          <w:rPr>
            <w:webHidden/>
          </w:rPr>
          <w:fldChar w:fldCharType="begin"/>
        </w:r>
        <w:r w:rsidR="00D13F83">
          <w:rPr>
            <w:webHidden/>
          </w:rPr>
          <w:instrText xml:space="preserve"> PAGEREF _Toc246384753 \h </w:instrText>
        </w:r>
        <w:r>
          <w:rPr>
            <w:webHidden/>
          </w:rPr>
        </w:r>
        <w:r>
          <w:rPr>
            <w:webHidden/>
          </w:rPr>
          <w:fldChar w:fldCharType="separate"/>
        </w:r>
        <w:r w:rsidR="00D13F83">
          <w:rPr>
            <w:webHidden/>
          </w:rPr>
          <w:t>51</w:t>
        </w:r>
        <w:r>
          <w:rPr>
            <w:webHidden/>
          </w:rPr>
          <w:fldChar w:fldCharType="end"/>
        </w:r>
      </w:hyperlink>
    </w:p>
    <w:p w:rsidR="00D13F83" w:rsidRDefault="000139BE">
      <w:pPr>
        <w:pStyle w:val="TOC3"/>
        <w:rPr>
          <w:rFonts w:eastAsiaTheme="minorEastAsia"/>
        </w:rPr>
      </w:pPr>
      <w:hyperlink w:anchor="_Toc246384754" w:history="1">
        <w:r w:rsidR="00D13F83" w:rsidRPr="000865BC">
          <w:rPr>
            <w:rStyle w:val="Hyperlink"/>
          </w:rPr>
          <w:t>Secure Sockets Layer Tuning Parameters</w:t>
        </w:r>
        <w:r w:rsidR="00D13F83">
          <w:rPr>
            <w:webHidden/>
          </w:rPr>
          <w:tab/>
        </w:r>
        <w:r>
          <w:rPr>
            <w:webHidden/>
          </w:rPr>
          <w:fldChar w:fldCharType="begin"/>
        </w:r>
        <w:r w:rsidR="00D13F83">
          <w:rPr>
            <w:webHidden/>
          </w:rPr>
          <w:instrText xml:space="preserve"> PAGEREF _Toc246384754 \h </w:instrText>
        </w:r>
        <w:r>
          <w:rPr>
            <w:webHidden/>
          </w:rPr>
        </w:r>
        <w:r>
          <w:rPr>
            <w:webHidden/>
          </w:rPr>
          <w:fldChar w:fldCharType="separate"/>
        </w:r>
        <w:r w:rsidR="00D13F83">
          <w:rPr>
            <w:webHidden/>
          </w:rPr>
          <w:t>52</w:t>
        </w:r>
        <w:r>
          <w:rPr>
            <w:webHidden/>
          </w:rPr>
          <w:fldChar w:fldCharType="end"/>
        </w:r>
      </w:hyperlink>
    </w:p>
    <w:p w:rsidR="00D13F83" w:rsidRDefault="000139BE">
      <w:pPr>
        <w:pStyle w:val="TOC3"/>
        <w:rPr>
          <w:rFonts w:eastAsiaTheme="minorEastAsia"/>
        </w:rPr>
      </w:pPr>
      <w:hyperlink w:anchor="_Toc246384755" w:history="1">
        <w:r w:rsidR="00D13F83" w:rsidRPr="000865BC">
          <w:rPr>
            <w:rStyle w:val="Hyperlink"/>
          </w:rPr>
          <w:t>ISAPI</w:t>
        </w:r>
        <w:r w:rsidR="00D13F83">
          <w:rPr>
            <w:webHidden/>
          </w:rPr>
          <w:tab/>
        </w:r>
        <w:r>
          <w:rPr>
            <w:webHidden/>
          </w:rPr>
          <w:fldChar w:fldCharType="begin"/>
        </w:r>
        <w:r w:rsidR="00D13F83">
          <w:rPr>
            <w:webHidden/>
          </w:rPr>
          <w:instrText xml:space="preserve"> PAGEREF _Toc246384755 \h </w:instrText>
        </w:r>
        <w:r>
          <w:rPr>
            <w:webHidden/>
          </w:rPr>
        </w:r>
        <w:r>
          <w:rPr>
            <w:webHidden/>
          </w:rPr>
          <w:fldChar w:fldCharType="separate"/>
        </w:r>
        <w:r w:rsidR="00D13F83">
          <w:rPr>
            <w:webHidden/>
          </w:rPr>
          <w:t>52</w:t>
        </w:r>
        <w:r>
          <w:rPr>
            <w:webHidden/>
          </w:rPr>
          <w:fldChar w:fldCharType="end"/>
        </w:r>
      </w:hyperlink>
    </w:p>
    <w:p w:rsidR="00D13F83" w:rsidRDefault="000139BE">
      <w:pPr>
        <w:pStyle w:val="TOC3"/>
        <w:rPr>
          <w:rFonts w:eastAsiaTheme="minorEastAsia"/>
        </w:rPr>
      </w:pPr>
      <w:hyperlink w:anchor="_Toc246384756" w:history="1">
        <w:r w:rsidR="00D13F83" w:rsidRPr="000865BC">
          <w:rPr>
            <w:rStyle w:val="Hyperlink"/>
          </w:rPr>
          <w:t>Managed Code Tuning Guidelines</w:t>
        </w:r>
        <w:r w:rsidR="00D13F83">
          <w:rPr>
            <w:webHidden/>
          </w:rPr>
          <w:tab/>
        </w:r>
        <w:r>
          <w:rPr>
            <w:webHidden/>
          </w:rPr>
          <w:fldChar w:fldCharType="begin"/>
        </w:r>
        <w:r w:rsidR="00D13F83">
          <w:rPr>
            <w:webHidden/>
          </w:rPr>
          <w:instrText xml:space="preserve"> PAGEREF _Toc246384756 \h </w:instrText>
        </w:r>
        <w:r>
          <w:rPr>
            <w:webHidden/>
          </w:rPr>
        </w:r>
        <w:r>
          <w:rPr>
            <w:webHidden/>
          </w:rPr>
          <w:fldChar w:fldCharType="separate"/>
        </w:r>
        <w:r w:rsidR="00D13F83">
          <w:rPr>
            <w:webHidden/>
          </w:rPr>
          <w:t>52</w:t>
        </w:r>
        <w:r>
          <w:rPr>
            <w:webHidden/>
          </w:rPr>
          <w:fldChar w:fldCharType="end"/>
        </w:r>
      </w:hyperlink>
    </w:p>
    <w:p w:rsidR="00D13F83" w:rsidRDefault="000139BE">
      <w:pPr>
        <w:pStyle w:val="TOC2"/>
        <w:rPr>
          <w:rFonts w:eastAsiaTheme="minorEastAsia"/>
        </w:rPr>
      </w:pPr>
      <w:hyperlink w:anchor="_Toc246384757" w:history="1">
        <w:r w:rsidR="00D13F83" w:rsidRPr="000865BC">
          <w:rPr>
            <w:rStyle w:val="Hyperlink"/>
          </w:rPr>
          <w:t>Other Issues that Affect IIS Performance</w:t>
        </w:r>
        <w:r w:rsidR="00D13F83">
          <w:rPr>
            <w:webHidden/>
          </w:rPr>
          <w:tab/>
        </w:r>
        <w:r>
          <w:rPr>
            <w:webHidden/>
          </w:rPr>
          <w:fldChar w:fldCharType="begin"/>
        </w:r>
        <w:r w:rsidR="00D13F83">
          <w:rPr>
            <w:webHidden/>
          </w:rPr>
          <w:instrText xml:space="preserve"> PAGEREF _Toc246384757 \h </w:instrText>
        </w:r>
        <w:r>
          <w:rPr>
            <w:webHidden/>
          </w:rPr>
        </w:r>
        <w:r>
          <w:rPr>
            <w:webHidden/>
          </w:rPr>
          <w:fldChar w:fldCharType="separate"/>
        </w:r>
        <w:r w:rsidR="00D13F83">
          <w:rPr>
            <w:webHidden/>
          </w:rPr>
          <w:t>53</w:t>
        </w:r>
        <w:r>
          <w:rPr>
            <w:webHidden/>
          </w:rPr>
          <w:fldChar w:fldCharType="end"/>
        </w:r>
      </w:hyperlink>
    </w:p>
    <w:p w:rsidR="00D13F83" w:rsidRDefault="000139BE">
      <w:pPr>
        <w:pStyle w:val="TOC2"/>
        <w:rPr>
          <w:rFonts w:eastAsiaTheme="minorEastAsia"/>
        </w:rPr>
      </w:pPr>
      <w:hyperlink w:anchor="_Toc246384758" w:history="1">
        <w:r w:rsidR="00D13F83" w:rsidRPr="000865BC">
          <w:rPr>
            <w:rStyle w:val="Hyperlink"/>
          </w:rPr>
          <w:t>NTFS File System Setting</w:t>
        </w:r>
        <w:r w:rsidR="00D13F83">
          <w:rPr>
            <w:webHidden/>
          </w:rPr>
          <w:tab/>
        </w:r>
        <w:r>
          <w:rPr>
            <w:webHidden/>
          </w:rPr>
          <w:fldChar w:fldCharType="begin"/>
        </w:r>
        <w:r w:rsidR="00D13F83">
          <w:rPr>
            <w:webHidden/>
          </w:rPr>
          <w:instrText xml:space="preserve"> PAGEREF _Toc246384758 \h </w:instrText>
        </w:r>
        <w:r>
          <w:rPr>
            <w:webHidden/>
          </w:rPr>
        </w:r>
        <w:r>
          <w:rPr>
            <w:webHidden/>
          </w:rPr>
          <w:fldChar w:fldCharType="separate"/>
        </w:r>
        <w:r w:rsidR="00D13F83">
          <w:rPr>
            <w:webHidden/>
          </w:rPr>
          <w:t>53</w:t>
        </w:r>
        <w:r>
          <w:rPr>
            <w:webHidden/>
          </w:rPr>
          <w:fldChar w:fldCharType="end"/>
        </w:r>
      </w:hyperlink>
    </w:p>
    <w:p w:rsidR="00D13F83" w:rsidRDefault="000139BE">
      <w:pPr>
        <w:pStyle w:val="TOC2"/>
        <w:rPr>
          <w:rFonts w:eastAsiaTheme="minorEastAsia"/>
        </w:rPr>
      </w:pPr>
      <w:hyperlink w:anchor="_Toc246384759" w:history="1">
        <w:r w:rsidR="00D13F83" w:rsidRPr="000865BC">
          <w:rPr>
            <w:rStyle w:val="Hyperlink"/>
          </w:rPr>
          <w:t>Networking Subsystem Performance Settings for IIS</w:t>
        </w:r>
        <w:r w:rsidR="00D13F83">
          <w:rPr>
            <w:webHidden/>
          </w:rPr>
          <w:tab/>
        </w:r>
        <w:r>
          <w:rPr>
            <w:webHidden/>
          </w:rPr>
          <w:fldChar w:fldCharType="begin"/>
        </w:r>
        <w:r w:rsidR="00D13F83">
          <w:rPr>
            <w:webHidden/>
          </w:rPr>
          <w:instrText xml:space="preserve"> PAGEREF _Toc246384759 \h </w:instrText>
        </w:r>
        <w:r>
          <w:rPr>
            <w:webHidden/>
          </w:rPr>
        </w:r>
        <w:r>
          <w:rPr>
            <w:webHidden/>
          </w:rPr>
          <w:fldChar w:fldCharType="separate"/>
        </w:r>
        <w:r w:rsidR="00D13F83">
          <w:rPr>
            <w:webHidden/>
          </w:rPr>
          <w:t>54</w:t>
        </w:r>
        <w:r>
          <w:rPr>
            <w:webHidden/>
          </w:rPr>
          <w:fldChar w:fldCharType="end"/>
        </w:r>
      </w:hyperlink>
    </w:p>
    <w:p w:rsidR="00D13F83" w:rsidRDefault="000139BE">
      <w:pPr>
        <w:pStyle w:val="TOC1"/>
      </w:pPr>
      <w:hyperlink w:anchor="_Toc246384760" w:history="1">
        <w:r w:rsidR="00D13F83" w:rsidRPr="000865BC">
          <w:rPr>
            <w:rStyle w:val="Hyperlink"/>
          </w:rPr>
          <w:t>Performance Tuning for File Servers</w:t>
        </w:r>
        <w:r w:rsidR="00D13F83">
          <w:rPr>
            <w:webHidden/>
          </w:rPr>
          <w:tab/>
        </w:r>
        <w:r>
          <w:rPr>
            <w:webHidden/>
          </w:rPr>
          <w:fldChar w:fldCharType="begin"/>
        </w:r>
        <w:r w:rsidR="00D13F83">
          <w:rPr>
            <w:webHidden/>
          </w:rPr>
          <w:instrText xml:space="preserve"> PAGEREF _Toc246384760 \h </w:instrText>
        </w:r>
        <w:r>
          <w:rPr>
            <w:webHidden/>
          </w:rPr>
        </w:r>
        <w:r>
          <w:rPr>
            <w:webHidden/>
          </w:rPr>
          <w:fldChar w:fldCharType="separate"/>
        </w:r>
        <w:r w:rsidR="00D13F83">
          <w:rPr>
            <w:webHidden/>
          </w:rPr>
          <w:t>54</w:t>
        </w:r>
        <w:r>
          <w:rPr>
            <w:webHidden/>
          </w:rPr>
          <w:fldChar w:fldCharType="end"/>
        </w:r>
      </w:hyperlink>
    </w:p>
    <w:p w:rsidR="00D13F83" w:rsidRDefault="000139BE">
      <w:pPr>
        <w:pStyle w:val="TOC2"/>
        <w:rPr>
          <w:rFonts w:eastAsiaTheme="minorEastAsia"/>
        </w:rPr>
      </w:pPr>
      <w:hyperlink w:anchor="_Toc246384761" w:history="1">
        <w:r w:rsidR="00D13F83" w:rsidRPr="000865BC">
          <w:rPr>
            <w:rStyle w:val="Hyperlink"/>
          </w:rPr>
          <w:t>Selecting the Proper Hardware for Performance</w:t>
        </w:r>
        <w:r w:rsidR="00D13F83">
          <w:rPr>
            <w:webHidden/>
          </w:rPr>
          <w:tab/>
        </w:r>
        <w:r>
          <w:rPr>
            <w:webHidden/>
          </w:rPr>
          <w:fldChar w:fldCharType="begin"/>
        </w:r>
        <w:r w:rsidR="00D13F83">
          <w:rPr>
            <w:webHidden/>
          </w:rPr>
          <w:instrText xml:space="preserve"> PAGEREF _Toc246384761 \h </w:instrText>
        </w:r>
        <w:r>
          <w:rPr>
            <w:webHidden/>
          </w:rPr>
        </w:r>
        <w:r>
          <w:rPr>
            <w:webHidden/>
          </w:rPr>
          <w:fldChar w:fldCharType="separate"/>
        </w:r>
        <w:r w:rsidR="00D13F83">
          <w:rPr>
            <w:webHidden/>
          </w:rPr>
          <w:t>54</w:t>
        </w:r>
        <w:r>
          <w:rPr>
            <w:webHidden/>
          </w:rPr>
          <w:fldChar w:fldCharType="end"/>
        </w:r>
      </w:hyperlink>
    </w:p>
    <w:p w:rsidR="00D13F83" w:rsidRDefault="000139BE">
      <w:pPr>
        <w:pStyle w:val="TOC2"/>
        <w:rPr>
          <w:rFonts w:eastAsiaTheme="minorEastAsia"/>
        </w:rPr>
      </w:pPr>
      <w:hyperlink w:anchor="_Toc246384762" w:history="1">
        <w:r w:rsidR="00D13F83" w:rsidRPr="000865BC">
          <w:rPr>
            <w:rStyle w:val="Hyperlink"/>
          </w:rPr>
          <w:t>Server Message Block Model</w:t>
        </w:r>
        <w:r w:rsidR="00D13F83">
          <w:rPr>
            <w:webHidden/>
          </w:rPr>
          <w:tab/>
        </w:r>
        <w:r>
          <w:rPr>
            <w:webHidden/>
          </w:rPr>
          <w:fldChar w:fldCharType="begin"/>
        </w:r>
        <w:r w:rsidR="00D13F83">
          <w:rPr>
            <w:webHidden/>
          </w:rPr>
          <w:instrText xml:space="preserve"> PAGEREF _Toc246384762 \h </w:instrText>
        </w:r>
        <w:r>
          <w:rPr>
            <w:webHidden/>
          </w:rPr>
        </w:r>
        <w:r>
          <w:rPr>
            <w:webHidden/>
          </w:rPr>
          <w:fldChar w:fldCharType="separate"/>
        </w:r>
        <w:r w:rsidR="00D13F83">
          <w:rPr>
            <w:webHidden/>
          </w:rPr>
          <w:t>54</w:t>
        </w:r>
        <w:r>
          <w:rPr>
            <w:webHidden/>
          </w:rPr>
          <w:fldChar w:fldCharType="end"/>
        </w:r>
      </w:hyperlink>
    </w:p>
    <w:p w:rsidR="00D13F83" w:rsidRDefault="000139BE">
      <w:pPr>
        <w:pStyle w:val="TOC2"/>
        <w:rPr>
          <w:rFonts w:eastAsiaTheme="minorEastAsia"/>
        </w:rPr>
      </w:pPr>
      <w:hyperlink w:anchor="_Toc246384763" w:history="1">
        <w:r w:rsidR="00D13F83" w:rsidRPr="000865BC">
          <w:rPr>
            <w:rStyle w:val="Hyperlink"/>
          </w:rPr>
          <w:t>Configuration Considerations</w:t>
        </w:r>
        <w:r w:rsidR="00D13F83">
          <w:rPr>
            <w:webHidden/>
          </w:rPr>
          <w:tab/>
        </w:r>
        <w:r>
          <w:rPr>
            <w:webHidden/>
          </w:rPr>
          <w:fldChar w:fldCharType="begin"/>
        </w:r>
        <w:r w:rsidR="00D13F83">
          <w:rPr>
            <w:webHidden/>
          </w:rPr>
          <w:instrText xml:space="preserve"> PAGEREF _Toc246384763 \h </w:instrText>
        </w:r>
        <w:r>
          <w:rPr>
            <w:webHidden/>
          </w:rPr>
        </w:r>
        <w:r>
          <w:rPr>
            <w:webHidden/>
          </w:rPr>
          <w:fldChar w:fldCharType="separate"/>
        </w:r>
        <w:r w:rsidR="00D13F83">
          <w:rPr>
            <w:webHidden/>
          </w:rPr>
          <w:t>55</w:t>
        </w:r>
        <w:r>
          <w:rPr>
            <w:webHidden/>
          </w:rPr>
          <w:fldChar w:fldCharType="end"/>
        </w:r>
      </w:hyperlink>
    </w:p>
    <w:p w:rsidR="00D13F83" w:rsidRDefault="000139BE">
      <w:pPr>
        <w:pStyle w:val="TOC2"/>
        <w:rPr>
          <w:rFonts w:eastAsiaTheme="minorEastAsia"/>
        </w:rPr>
      </w:pPr>
      <w:hyperlink w:anchor="_Toc246384764" w:history="1">
        <w:r w:rsidR="00D13F83" w:rsidRPr="000865BC">
          <w:rPr>
            <w:rStyle w:val="Hyperlink"/>
          </w:rPr>
          <w:t>General Tuning Parameters for File Servers</w:t>
        </w:r>
        <w:r w:rsidR="00D13F83">
          <w:rPr>
            <w:webHidden/>
          </w:rPr>
          <w:tab/>
        </w:r>
        <w:r>
          <w:rPr>
            <w:webHidden/>
          </w:rPr>
          <w:fldChar w:fldCharType="begin"/>
        </w:r>
        <w:r w:rsidR="00D13F83">
          <w:rPr>
            <w:webHidden/>
          </w:rPr>
          <w:instrText xml:space="preserve"> PAGEREF _Toc246384764 \h </w:instrText>
        </w:r>
        <w:r>
          <w:rPr>
            <w:webHidden/>
          </w:rPr>
        </w:r>
        <w:r>
          <w:rPr>
            <w:webHidden/>
          </w:rPr>
          <w:fldChar w:fldCharType="separate"/>
        </w:r>
        <w:r w:rsidR="00D13F83">
          <w:rPr>
            <w:webHidden/>
          </w:rPr>
          <w:t>55</w:t>
        </w:r>
        <w:r>
          <w:rPr>
            <w:webHidden/>
          </w:rPr>
          <w:fldChar w:fldCharType="end"/>
        </w:r>
      </w:hyperlink>
    </w:p>
    <w:p w:rsidR="00D13F83" w:rsidRDefault="000139BE">
      <w:pPr>
        <w:pStyle w:val="TOC2"/>
        <w:rPr>
          <w:rFonts w:eastAsiaTheme="minorEastAsia"/>
        </w:rPr>
      </w:pPr>
      <w:hyperlink w:anchor="_Toc246384765" w:history="1">
        <w:r w:rsidR="00D13F83" w:rsidRPr="000865BC">
          <w:rPr>
            <w:rStyle w:val="Hyperlink"/>
          </w:rPr>
          <w:t>General Tuning Parameters for Client Computers</w:t>
        </w:r>
        <w:r w:rsidR="00D13F83">
          <w:rPr>
            <w:webHidden/>
          </w:rPr>
          <w:tab/>
        </w:r>
        <w:r>
          <w:rPr>
            <w:webHidden/>
          </w:rPr>
          <w:fldChar w:fldCharType="begin"/>
        </w:r>
        <w:r w:rsidR="00D13F83">
          <w:rPr>
            <w:webHidden/>
          </w:rPr>
          <w:instrText xml:space="preserve"> PAGEREF _Toc246384765 \h </w:instrText>
        </w:r>
        <w:r>
          <w:rPr>
            <w:webHidden/>
          </w:rPr>
        </w:r>
        <w:r>
          <w:rPr>
            <w:webHidden/>
          </w:rPr>
          <w:fldChar w:fldCharType="separate"/>
        </w:r>
        <w:r w:rsidR="00D13F83">
          <w:rPr>
            <w:webHidden/>
          </w:rPr>
          <w:t>57</w:t>
        </w:r>
        <w:r>
          <w:rPr>
            <w:webHidden/>
          </w:rPr>
          <w:fldChar w:fldCharType="end"/>
        </w:r>
      </w:hyperlink>
    </w:p>
    <w:p w:rsidR="00D13F83" w:rsidRDefault="000139BE">
      <w:pPr>
        <w:pStyle w:val="TOC1"/>
      </w:pPr>
      <w:hyperlink w:anchor="_Toc246384766" w:history="1">
        <w:r w:rsidR="00D13F83" w:rsidRPr="000865BC">
          <w:rPr>
            <w:rStyle w:val="Hyperlink"/>
          </w:rPr>
          <w:t>Performance Tuning for Active Directory Servers</w:t>
        </w:r>
        <w:r w:rsidR="00D13F83">
          <w:rPr>
            <w:webHidden/>
          </w:rPr>
          <w:tab/>
        </w:r>
        <w:r>
          <w:rPr>
            <w:webHidden/>
          </w:rPr>
          <w:fldChar w:fldCharType="begin"/>
        </w:r>
        <w:r w:rsidR="00D13F83">
          <w:rPr>
            <w:webHidden/>
          </w:rPr>
          <w:instrText xml:space="preserve"> PAGEREF _Toc246384766 \h </w:instrText>
        </w:r>
        <w:r>
          <w:rPr>
            <w:webHidden/>
          </w:rPr>
        </w:r>
        <w:r>
          <w:rPr>
            <w:webHidden/>
          </w:rPr>
          <w:fldChar w:fldCharType="separate"/>
        </w:r>
        <w:r w:rsidR="00D13F83">
          <w:rPr>
            <w:webHidden/>
          </w:rPr>
          <w:t>60</w:t>
        </w:r>
        <w:r>
          <w:rPr>
            <w:webHidden/>
          </w:rPr>
          <w:fldChar w:fldCharType="end"/>
        </w:r>
      </w:hyperlink>
    </w:p>
    <w:p w:rsidR="00D13F83" w:rsidRDefault="000139BE">
      <w:pPr>
        <w:pStyle w:val="TOC2"/>
        <w:rPr>
          <w:rFonts w:eastAsiaTheme="minorEastAsia"/>
        </w:rPr>
      </w:pPr>
      <w:hyperlink w:anchor="_Toc246384767" w:history="1">
        <w:r w:rsidR="00D13F83" w:rsidRPr="000865BC">
          <w:rPr>
            <w:rStyle w:val="Hyperlink"/>
          </w:rPr>
          <w:t>Considerations for Read-Heavy Scenarios</w:t>
        </w:r>
        <w:r w:rsidR="00D13F83">
          <w:rPr>
            <w:webHidden/>
          </w:rPr>
          <w:tab/>
        </w:r>
        <w:r>
          <w:rPr>
            <w:webHidden/>
          </w:rPr>
          <w:fldChar w:fldCharType="begin"/>
        </w:r>
        <w:r w:rsidR="00D13F83">
          <w:rPr>
            <w:webHidden/>
          </w:rPr>
          <w:instrText xml:space="preserve"> PAGEREF _Toc246384767 \h </w:instrText>
        </w:r>
        <w:r>
          <w:rPr>
            <w:webHidden/>
          </w:rPr>
        </w:r>
        <w:r>
          <w:rPr>
            <w:webHidden/>
          </w:rPr>
          <w:fldChar w:fldCharType="separate"/>
        </w:r>
        <w:r w:rsidR="00D13F83">
          <w:rPr>
            <w:webHidden/>
          </w:rPr>
          <w:t>61</w:t>
        </w:r>
        <w:r>
          <w:rPr>
            <w:webHidden/>
          </w:rPr>
          <w:fldChar w:fldCharType="end"/>
        </w:r>
      </w:hyperlink>
    </w:p>
    <w:p w:rsidR="00D13F83" w:rsidRDefault="000139BE">
      <w:pPr>
        <w:pStyle w:val="TOC2"/>
        <w:rPr>
          <w:rFonts w:eastAsiaTheme="minorEastAsia"/>
        </w:rPr>
      </w:pPr>
      <w:hyperlink w:anchor="_Toc246384768" w:history="1">
        <w:r w:rsidR="00D13F83" w:rsidRPr="000865BC">
          <w:rPr>
            <w:rStyle w:val="Hyperlink"/>
          </w:rPr>
          <w:t>Considerations for Write-Heavy Scenarios</w:t>
        </w:r>
        <w:r w:rsidR="00D13F83">
          <w:rPr>
            <w:webHidden/>
          </w:rPr>
          <w:tab/>
        </w:r>
        <w:r>
          <w:rPr>
            <w:webHidden/>
          </w:rPr>
          <w:fldChar w:fldCharType="begin"/>
        </w:r>
        <w:r w:rsidR="00D13F83">
          <w:rPr>
            <w:webHidden/>
          </w:rPr>
          <w:instrText xml:space="preserve"> PAGEREF _Toc246384768 \h </w:instrText>
        </w:r>
        <w:r>
          <w:rPr>
            <w:webHidden/>
          </w:rPr>
        </w:r>
        <w:r>
          <w:rPr>
            <w:webHidden/>
          </w:rPr>
          <w:fldChar w:fldCharType="separate"/>
        </w:r>
        <w:r w:rsidR="00D13F83">
          <w:rPr>
            <w:webHidden/>
          </w:rPr>
          <w:t>61</w:t>
        </w:r>
        <w:r>
          <w:rPr>
            <w:webHidden/>
          </w:rPr>
          <w:fldChar w:fldCharType="end"/>
        </w:r>
      </w:hyperlink>
    </w:p>
    <w:p w:rsidR="00D13F83" w:rsidRDefault="000139BE">
      <w:pPr>
        <w:pStyle w:val="TOC2"/>
        <w:rPr>
          <w:rFonts w:eastAsiaTheme="minorEastAsia"/>
        </w:rPr>
      </w:pPr>
      <w:hyperlink w:anchor="_Toc246384769" w:history="1">
        <w:r w:rsidR="00D13F83" w:rsidRPr="000865BC">
          <w:rPr>
            <w:rStyle w:val="Hyperlink"/>
          </w:rPr>
          <w:t>Using Indexing to Improve Query Performance</w:t>
        </w:r>
        <w:r w:rsidR="00D13F83">
          <w:rPr>
            <w:webHidden/>
          </w:rPr>
          <w:tab/>
        </w:r>
        <w:r>
          <w:rPr>
            <w:webHidden/>
          </w:rPr>
          <w:fldChar w:fldCharType="begin"/>
        </w:r>
        <w:r w:rsidR="00D13F83">
          <w:rPr>
            <w:webHidden/>
          </w:rPr>
          <w:instrText xml:space="preserve"> PAGEREF _Toc246384769 \h </w:instrText>
        </w:r>
        <w:r>
          <w:rPr>
            <w:webHidden/>
          </w:rPr>
        </w:r>
        <w:r>
          <w:rPr>
            <w:webHidden/>
          </w:rPr>
          <w:fldChar w:fldCharType="separate"/>
        </w:r>
        <w:r w:rsidR="00D13F83">
          <w:rPr>
            <w:webHidden/>
          </w:rPr>
          <w:t>61</w:t>
        </w:r>
        <w:r>
          <w:rPr>
            <w:webHidden/>
          </w:rPr>
          <w:fldChar w:fldCharType="end"/>
        </w:r>
      </w:hyperlink>
    </w:p>
    <w:p w:rsidR="00D13F83" w:rsidRDefault="000139BE">
      <w:pPr>
        <w:pStyle w:val="TOC2"/>
        <w:rPr>
          <w:rFonts w:eastAsiaTheme="minorEastAsia"/>
        </w:rPr>
      </w:pPr>
      <w:hyperlink w:anchor="_Toc246384770" w:history="1">
        <w:r w:rsidR="00D13F83" w:rsidRPr="000865BC">
          <w:rPr>
            <w:rStyle w:val="Hyperlink"/>
          </w:rPr>
          <w:t>Optimizing Trust Paths</w:t>
        </w:r>
        <w:r w:rsidR="00D13F83">
          <w:rPr>
            <w:webHidden/>
          </w:rPr>
          <w:tab/>
        </w:r>
        <w:r>
          <w:rPr>
            <w:webHidden/>
          </w:rPr>
          <w:fldChar w:fldCharType="begin"/>
        </w:r>
        <w:r w:rsidR="00D13F83">
          <w:rPr>
            <w:webHidden/>
          </w:rPr>
          <w:instrText xml:space="preserve"> PAGEREF _Toc246384770 \h </w:instrText>
        </w:r>
        <w:r>
          <w:rPr>
            <w:webHidden/>
          </w:rPr>
        </w:r>
        <w:r>
          <w:rPr>
            <w:webHidden/>
          </w:rPr>
          <w:fldChar w:fldCharType="separate"/>
        </w:r>
        <w:r w:rsidR="00D13F83">
          <w:rPr>
            <w:webHidden/>
          </w:rPr>
          <w:t>62</w:t>
        </w:r>
        <w:r>
          <w:rPr>
            <w:webHidden/>
          </w:rPr>
          <w:fldChar w:fldCharType="end"/>
        </w:r>
      </w:hyperlink>
    </w:p>
    <w:p w:rsidR="00D13F83" w:rsidRDefault="000139BE">
      <w:pPr>
        <w:pStyle w:val="TOC2"/>
        <w:rPr>
          <w:rFonts w:eastAsiaTheme="minorEastAsia"/>
        </w:rPr>
      </w:pPr>
      <w:hyperlink w:anchor="_Toc246384771" w:history="1">
        <w:r w:rsidR="00D13F83" w:rsidRPr="000865BC">
          <w:rPr>
            <w:rStyle w:val="Hyperlink"/>
          </w:rPr>
          <w:t>Active Directory Performance Counters</w:t>
        </w:r>
        <w:r w:rsidR="00D13F83">
          <w:rPr>
            <w:webHidden/>
          </w:rPr>
          <w:tab/>
        </w:r>
        <w:r>
          <w:rPr>
            <w:webHidden/>
          </w:rPr>
          <w:fldChar w:fldCharType="begin"/>
        </w:r>
        <w:r w:rsidR="00D13F83">
          <w:rPr>
            <w:webHidden/>
          </w:rPr>
          <w:instrText xml:space="preserve"> PAGEREF _Toc246384771 \h </w:instrText>
        </w:r>
        <w:r>
          <w:rPr>
            <w:webHidden/>
          </w:rPr>
        </w:r>
        <w:r>
          <w:rPr>
            <w:webHidden/>
          </w:rPr>
          <w:fldChar w:fldCharType="separate"/>
        </w:r>
        <w:r w:rsidR="00D13F83">
          <w:rPr>
            <w:webHidden/>
          </w:rPr>
          <w:t>62</w:t>
        </w:r>
        <w:r>
          <w:rPr>
            <w:webHidden/>
          </w:rPr>
          <w:fldChar w:fldCharType="end"/>
        </w:r>
      </w:hyperlink>
    </w:p>
    <w:p w:rsidR="00D13F83" w:rsidRDefault="000139BE">
      <w:pPr>
        <w:pStyle w:val="TOC1"/>
      </w:pPr>
      <w:hyperlink w:anchor="_Toc246384772" w:history="1">
        <w:r w:rsidR="00D13F83" w:rsidRPr="000865BC">
          <w:rPr>
            <w:rStyle w:val="Hyperlink"/>
          </w:rPr>
          <w:t>Performance Tuning for Remote Desktop Session Host (formerly Terminal Server)</w:t>
        </w:r>
        <w:r w:rsidR="00D13F83">
          <w:rPr>
            <w:webHidden/>
          </w:rPr>
          <w:tab/>
        </w:r>
        <w:r>
          <w:rPr>
            <w:webHidden/>
          </w:rPr>
          <w:fldChar w:fldCharType="begin"/>
        </w:r>
        <w:r w:rsidR="00D13F83">
          <w:rPr>
            <w:webHidden/>
          </w:rPr>
          <w:instrText xml:space="preserve"> PAGEREF _Toc246384772 \h </w:instrText>
        </w:r>
        <w:r>
          <w:rPr>
            <w:webHidden/>
          </w:rPr>
        </w:r>
        <w:r>
          <w:rPr>
            <w:webHidden/>
          </w:rPr>
          <w:fldChar w:fldCharType="separate"/>
        </w:r>
        <w:r w:rsidR="00D13F83">
          <w:rPr>
            <w:webHidden/>
          </w:rPr>
          <w:t>63</w:t>
        </w:r>
        <w:r>
          <w:rPr>
            <w:webHidden/>
          </w:rPr>
          <w:fldChar w:fldCharType="end"/>
        </w:r>
      </w:hyperlink>
    </w:p>
    <w:p w:rsidR="00D13F83" w:rsidRDefault="000139BE">
      <w:pPr>
        <w:pStyle w:val="TOC2"/>
        <w:rPr>
          <w:rFonts w:eastAsiaTheme="minorEastAsia"/>
        </w:rPr>
      </w:pPr>
      <w:hyperlink w:anchor="_Toc246384773" w:history="1">
        <w:r w:rsidR="00D13F83" w:rsidRPr="000865BC">
          <w:rPr>
            <w:rStyle w:val="Hyperlink"/>
          </w:rPr>
          <w:t>Selecting the Proper Hardware for Performance</w:t>
        </w:r>
        <w:r w:rsidR="00D13F83">
          <w:rPr>
            <w:webHidden/>
          </w:rPr>
          <w:tab/>
        </w:r>
        <w:r>
          <w:rPr>
            <w:webHidden/>
          </w:rPr>
          <w:fldChar w:fldCharType="begin"/>
        </w:r>
        <w:r w:rsidR="00D13F83">
          <w:rPr>
            <w:webHidden/>
          </w:rPr>
          <w:instrText xml:space="preserve"> PAGEREF _Toc246384773 \h </w:instrText>
        </w:r>
        <w:r>
          <w:rPr>
            <w:webHidden/>
          </w:rPr>
        </w:r>
        <w:r>
          <w:rPr>
            <w:webHidden/>
          </w:rPr>
          <w:fldChar w:fldCharType="separate"/>
        </w:r>
        <w:r w:rsidR="00D13F83">
          <w:rPr>
            <w:webHidden/>
          </w:rPr>
          <w:t>63</w:t>
        </w:r>
        <w:r>
          <w:rPr>
            <w:webHidden/>
          </w:rPr>
          <w:fldChar w:fldCharType="end"/>
        </w:r>
      </w:hyperlink>
    </w:p>
    <w:p w:rsidR="00D13F83" w:rsidRDefault="000139BE">
      <w:pPr>
        <w:pStyle w:val="TOC3"/>
        <w:rPr>
          <w:rFonts w:eastAsiaTheme="minorEastAsia"/>
        </w:rPr>
      </w:pPr>
      <w:hyperlink w:anchor="_Toc246384774" w:history="1">
        <w:r w:rsidR="00D13F83" w:rsidRPr="000865BC">
          <w:rPr>
            <w:rStyle w:val="Hyperlink"/>
          </w:rPr>
          <w:t>CPU Configuration</w:t>
        </w:r>
        <w:r w:rsidR="00D13F83">
          <w:rPr>
            <w:webHidden/>
          </w:rPr>
          <w:tab/>
        </w:r>
        <w:r>
          <w:rPr>
            <w:webHidden/>
          </w:rPr>
          <w:fldChar w:fldCharType="begin"/>
        </w:r>
        <w:r w:rsidR="00D13F83">
          <w:rPr>
            <w:webHidden/>
          </w:rPr>
          <w:instrText xml:space="preserve"> PAGEREF _Toc246384774 \h </w:instrText>
        </w:r>
        <w:r>
          <w:rPr>
            <w:webHidden/>
          </w:rPr>
        </w:r>
        <w:r>
          <w:rPr>
            <w:webHidden/>
          </w:rPr>
          <w:fldChar w:fldCharType="separate"/>
        </w:r>
        <w:r w:rsidR="00D13F83">
          <w:rPr>
            <w:webHidden/>
          </w:rPr>
          <w:t>63</w:t>
        </w:r>
        <w:r>
          <w:rPr>
            <w:webHidden/>
          </w:rPr>
          <w:fldChar w:fldCharType="end"/>
        </w:r>
      </w:hyperlink>
    </w:p>
    <w:p w:rsidR="00D13F83" w:rsidRDefault="000139BE">
      <w:pPr>
        <w:pStyle w:val="TOC3"/>
        <w:rPr>
          <w:rFonts w:eastAsiaTheme="minorEastAsia"/>
        </w:rPr>
      </w:pPr>
      <w:hyperlink w:anchor="_Toc246384775" w:history="1">
        <w:r w:rsidR="00D13F83" w:rsidRPr="000865BC">
          <w:rPr>
            <w:rStyle w:val="Hyperlink"/>
          </w:rPr>
          <w:t>Processor Architecture</w:t>
        </w:r>
        <w:r w:rsidR="00D13F83">
          <w:rPr>
            <w:webHidden/>
          </w:rPr>
          <w:tab/>
        </w:r>
        <w:r>
          <w:rPr>
            <w:webHidden/>
          </w:rPr>
          <w:fldChar w:fldCharType="begin"/>
        </w:r>
        <w:r w:rsidR="00D13F83">
          <w:rPr>
            <w:webHidden/>
          </w:rPr>
          <w:instrText xml:space="preserve"> PAGEREF _Toc246384775 \h </w:instrText>
        </w:r>
        <w:r>
          <w:rPr>
            <w:webHidden/>
          </w:rPr>
        </w:r>
        <w:r>
          <w:rPr>
            <w:webHidden/>
          </w:rPr>
          <w:fldChar w:fldCharType="separate"/>
        </w:r>
        <w:r w:rsidR="00D13F83">
          <w:rPr>
            <w:webHidden/>
          </w:rPr>
          <w:t>63</w:t>
        </w:r>
        <w:r>
          <w:rPr>
            <w:webHidden/>
          </w:rPr>
          <w:fldChar w:fldCharType="end"/>
        </w:r>
      </w:hyperlink>
    </w:p>
    <w:p w:rsidR="00D13F83" w:rsidRDefault="000139BE">
      <w:pPr>
        <w:pStyle w:val="TOC3"/>
        <w:rPr>
          <w:rFonts w:eastAsiaTheme="minorEastAsia"/>
        </w:rPr>
      </w:pPr>
      <w:hyperlink w:anchor="_Toc246384776" w:history="1">
        <w:r w:rsidR="00D13F83" w:rsidRPr="000865BC">
          <w:rPr>
            <w:rStyle w:val="Hyperlink"/>
          </w:rPr>
          <w:t>Memory Configuration</w:t>
        </w:r>
        <w:r w:rsidR="00D13F83">
          <w:rPr>
            <w:webHidden/>
          </w:rPr>
          <w:tab/>
        </w:r>
        <w:r>
          <w:rPr>
            <w:webHidden/>
          </w:rPr>
          <w:fldChar w:fldCharType="begin"/>
        </w:r>
        <w:r w:rsidR="00D13F83">
          <w:rPr>
            <w:webHidden/>
          </w:rPr>
          <w:instrText xml:space="preserve"> PAGEREF _Toc246384776 \h </w:instrText>
        </w:r>
        <w:r>
          <w:rPr>
            <w:webHidden/>
          </w:rPr>
        </w:r>
        <w:r>
          <w:rPr>
            <w:webHidden/>
          </w:rPr>
          <w:fldChar w:fldCharType="separate"/>
        </w:r>
        <w:r w:rsidR="00D13F83">
          <w:rPr>
            <w:webHidden/>
          </w:rPr>
          <w:t>64</w:t>
        </w:r>
        <w:r>
          <w:rPr>
            <w:webHidden/>
          </w:rPr>
          <w:fldChar w:fldCharType="end"/>
        </w:r>
      </w:hyperlink>
    </w:p>
    <w:p w:rsidR="00D13F83" w:rsidRDefault="000139BE">
      <w:pPr>
        <w:pStyle w:val="TOC3"/>
        <w:rPr>
          <w:rFonts w:eastAsiaTheme="minorEastAsia"/>
        </w:rPr>
      </w:pPr>
      <w:hyperlink w:anchor="_Toc246384777" w:history="1">
        <w:r w:rsidR="00D13F83" w:rsidRPr="000865BC">
          <w:rPr>
            <w:rStyle w:val="Hyperlink"/>
          </w:rPr>
          <w:t>Disk</w:t>
        </w:r>
        <w:r w:rsidR="00D13F83">
          <w:rPr>
            <w:webHidden/>
          </w:rPr>
          <w:tab/>
        </w:r>
        <w:r>
          <w:rPr>
            <w:webHidden/>
          </w:rPr>
          <w:fldChar w:fldCharType="begin"/>
        </w:r>
        <w:r w:rsidR="00D13F83">
          <w:rPr>
            <w:webHidden/>
          </w:rPr>
          <w:instrText xml:space="preserve"> PAGEREF _Toc246384777 \h </w:instrText>
        </w:r>
        <w:r>
          <w:rPr>
            <w:webHidden/>
          </w:rPr>
        </w:r>
        <w:r>
          <w:rPr>
            <w:webHidden/>
          </w:rPr>
          <w:fldChar w:fldCharType="separate"/>
        </w:r>
        <w:r w:rsidR="00D13F83">
          <w:rPr>
            <w:webHidden/>
          </w:rPr>
          <w:t>64</w:t>
        </w:r>
        <w:r>
          <w:rPr>
            <w:webHidden/>
          </w:rPr>
          <w:fldChar w:fldCharType="end"/>
        </w:r>
      </w:hyperlink>
    </w:p>
    <w:p w:rsidR="00D13F83" w:rsidRDefault="000139BE">
      <w:pPr>
        <w:pStyle w:val="TOC3"/>
        <w:rPr>
          <w:rFonts w:eastAsiaTheme="minorEastAsia"/>
        </w:rPr>
      </w:pPr>
      <w:hyperlink w:anchor="_Toc246384778" w:history="1">
        <w:r w:rsidR="00D13F83" w:rsidRPr="000865BC">
          <w:rPr>
            <w:rStyle w:val="Hyperlink"/>
          </w:rPr>
          <w:t>Network</w:t>
        </w:r>
        <w:r w:rsidR="00D13F83">
          <w:rPr>
            <w:webHidden/>
          </w:rPr>
          <w:tab/>
        </w:r>
        <w:r>
          <w:rPr>
            <w:webHidden/>
          </w:rPr>
          <w:fldChar w:fldCharType="begin"/>
        </w:r>
        <w:r w:rsidR="00D13F83">
          <w:rPr>
            <w:webHidden/>
          </w:rPr>
          <w:instrText xml:space="preserve"> PAGEREF _Toc246384778 \h </w:instrText>
        </w:r>
        <w:r>
          <w:rPr>
            <w:webHidden/>
          </w:rPr>
        </w:r>
        <w:r>
          <w:rPr>
            <w:webHidden/>
          </w:rPr>
          <w:fldChar w:fldCharType="separate"/>
        </w:r>
        <w:r w:rsidR="00D13F83">
          <w:rPr>
            <w:webHidden/>
          </w:rPr>
          <w:t>65</w:t>
        </w:r>
        <w:r>
          <w:rPr>
            <w:webHidden/>
          </w:rPr>
          <w:fldChar w:fldCharType="end"/>
        </w:r>
      </w:hyperlink>
    </w:p>
    <w:p w:rsidR="00D13F83" w:rsidRDefault="000139BE">
      <w:pPr>
        <w:pStyle w:val="TOC2"/>
        <w:rPr>
          <w:rFonts w:eastAsiaTheme="minorEastAsia"/>
        </w:rPr>
      </w:pPr>
      <w:hyperlink w:anchor="_Toc246384779" w:history="1">
        <w:r w:rsidR="00D13F83" w:rsidRPr="000865BC">
          <w:rPr>
            <w:rStyle w:val="Hyperlink"/>
          </w:rPr>
          <w:t>Tuning Applications for Remote Desktop Session Host</w:t>
        </w:r>
        <w:r w:rsidR="00D13F83">
          <w:rPr>
            <w:webHidden/>
          </w:rPr>
          <w:tab/>
        </w:r>
        <w:r>
          <w:rPr>
            <w:webHidden/>
          </w:rPr>
          <w:fldChar w:fldCharType="begin"/>
        </w:r>
        <w:r w:rsidR="00D13F83">
          <w:rPr>
            <w:webHidden/>
          </w:rPr>
          <w:instrText xml:space="preserve"> PAGEREF _Toc246384779 \h </w:instrText>
        </w:r>
        <w:r>
          <w:rPr>
            <w:webHidden/>
          </w:rPr>
        </w:r>
        <w:r>
          <w:rPr>
            <w:webHidden/>
          </w:rPr>
          <w:fldChar w:fldCharType="separate"/>
        </w:r>
        <w:r w:rsidR="00D13F83">
          <w:rPr>
            <w:webHidden/>
          </w:rPr>
          <w:t>65</w:t>
        </w:r>
        <w:r>
          <w:rPr>
            <w:webHidden/>
          </w:rPr>
          <w:fldChar w:fldCharType="end"/>
        </w:r>
      </w:hyperlink>
    </w:p>
    <w:p w:rsidR="00D13F83" w:rsidRDefault="000139BE">
      <w:pPr>
        <w:pStyle w:val="TOC2"/>
        <w:rPr>
          <w:rFonts w:eastAsiaTheme="minorEastAsia"/>
        </w:rPr>
      </w:pPr>
      <w:hyperlink w:anchor="_Toc246384780" w:history="1">
        <w:r w:rsidR="00D13F83" w:rsidRPr="000865BC">
          <w:rPr>
            <w:rStyle w:val="Hyperlink"/>
          </w:rPr>
          <w:t>Remote Desktop Session Host Tuning Parameters</w:t>
        </w:r>
        <w:r w:rsidR="00D13F83">
          <w:rPr>
            <w:webHidden/>
          </w:rPr>
          <w:tab/>
        </w:r>
        <w:r>
          <w:rPr>
            <w:webHidden/>
          </w:rPr>
          <w:fldChar w:fldCharType="begin"/>
        </w:r>
        <w:r w:rsidR="00D13F83">
          <w:rPr>
            <w:webHidden/>
          </w:rPr>
          <w:instrText xml:space="preserve"> PAGEREF _Toc246384780 \h </w:instrText>
        </w:r>
        <w:r>
          <w:rPr>
            <w:webHidden/>
          </w:rPr>
        </w:r>
        <w:r>
          <w:rPr>
            <w:webHidden/>
          </w:rPr>
          <w:fldChar w:fldCharType="separate"/>
        </w:r>
        <w:r w:rsidR="00D13F83">
          <w:rPr>
            <w:webHidden/>
          </w:rPr>
          <w:t>66</w:t>
        </w:r>
        <w:r>
          <w:rPr>
            <w:webHidden/>
          </w:rPr>
          <w:fldChar w:fldCharType="end"/>
        </w:r>
      </w:hyperlink>
    </w:p>
    <w:p w:rsidR="00D13F83" w:rsidRDefault="000139BE">
      <w:pPr>
        <w:pStyle w:val="TOC3"/>
        <w:rPr>
          <w:rFonts w:eastAsiaTheme="minorEastAsia"/>
        </w:rPr>
      </w:pPr>
      <w:hyperlink w:anchor="_Toc246384781" w:history="1">
        <w:r w:rsidR="00D13F83" w:rsidRPr="000865BC">
          <w:rPr>
            <w:rStyle w:val="Hyperlink"/>
          </w:rPr>
          <w:t>Pagefile</w:t>
        </w:r>
        <w:r w:rsidR="00D13F83">
          <w:rPr>
            <w:webHidden/>
          </w:rPr>
          <w:tab/>
        </w:r>
        <w:r>
          <w:rPr>
            <w:webHidden/>
          </w:rPr>
          <w:fldChar w:fldCharType="begin"/>
        </w:r>
        <w:r w:rsidR="00D13F83">
          <w:rPr>
            <w:webHidden/>
          </w:rPr>
          <w:instrText xml:space="preserve"> PAGEREF _Toc246384781 \h </w:instrText>
        </w:r>
        <w:r>
          <w:rPr>
            <w:webHidden/>
          </w:rPr>
        </w:r>
        <w:r>
          <w:rPr>
            <w:webHidden/>
          </w:rPr>
          <w:fldChar w:fldCharType="separate"/>
        </w:r>
        <w:r w:rsidR="00D13F83">
          <w:rPr>
            <w:webHidden/>
          </w:rPr>
          <w:t>66</w:t>
        </w:r>
        <w:r>
          <w:rPr>
            <w:webHidden/>
          </w:rPr>
          <w:fldChar w:fldCharType="end"/>
        </w:r>
      </w:hyperlink>
    </w:p>
    <w:p w:rsidR="00D13F83" w:rsidRDefault="000139BE">
      <w:pPr>
        <w:pStyle w:val="TOC3"/>
        <w:rPr>
          <w:rFonts w:eastAsiaTheme="minorEastAsia"/>
        </w:rPr>
      </w:pPr>
      <w:hyperlink w:anchor="_Toc246384782" w:history="1">
        <w:r w:rsidR="00D13F83" w:rsidRPr="000865BC">
          <w:rPr>
            <w:rStyle w:val="Hyperlink"/>
          </w:rPr>
          <w:t>Antivirus and Antispyware</w:t>
        </w:r>
        <w:r w:rsidR="00D13F83">
          <w:rPr>
            <w:webHidden/>
          </w:rPr>
          <w:tab/>
        </w:r>
        <w:r>
          <w:rPr>
            <w:webHidden/>
          </w:rPr>
          <w:fldChar w:fldCharType="begin"/>
        </w:r>
        <w:r w:rsidR="00D13F83">
          <w:rPr>
            <w:webHidden/>
          </w:rPr>
          <w:instrText xml:space="preserve"> PAGEREF _Toc246384782 \h </w:instrText>
        </w:r>
        <w:r>
          <w:rPr>
            <w:webHidden/>
          </w:rPr>
        </w:r>
        <w:r>
          <w:rPr>
            <w:webHidden/>
          </w:rPr>
          <w:fldChar w:fldCharType="separate"/>
        </w:r>
        <w:r w:rsidR="00D13F83">
          <w:rPr>
            <w:webHidden/>
          </w:rPr>
          <w:t>66</w:t>
        </w:r>
        <w:r>
          <w:rPr>
            <w:webHidden/>
          </w:rPr>
          <w:fldChar w:fldCharType="end"/>
        </w:r>
      </w:hyperlink>
    </w:p>
    <w:p w:rsidR="00D13F83" w:rsidRDefault="000139BE">
      <w:pPr>
        <w:pStyle w:val="TOC3"/>
        <w:rPr>
          <w:rFonts w:eastAsiaTheme="minorEastAsia"/>
        </w:rPr>
      </w:pPr>
      <w:hyperlink w:anchor="_Toc246384783" w:history="1">
        <w:r w:rsidR="00D13F83" w:rsidRPr="000865BC">
          <w:rPr>
            <w:rStyle w:val="Hyperlink"/>
          </w:rPr>
          <w:t>Task Scheduler</w:t>
        </w:r>
        <w:r w:rsidR="00D13F83">
          <w:rPr>
            <w:webHidden/>
          </w:rPr>
          <w:tab/>
        </w:r>
        <w:r>
          <w:rPr>
            <w:webHidden/>
          </w:rPr>
          <w:fldChar w:fldCharType="begin"/>
        </w:r>
        <w:r w:rsidR="00D13F83">
          <w:rPr>
            <w:webHidden/>
          </w:rPr>
          <w:instrText xml:space="preserve"> PAGEREF _Toc246384783 \h </w:instrText>
        </w:r>
        <w:r>
          <w:rPr>
            <w:webHidden/>
          </w:rPr>
        </w:r>
        <w:r>
          <w:rPr>
            <w:webHidden/>
          </w:rPr>
          <w:fldChar w:fldCharType="separate"/>
        </w:r>
        <w:r w:rsidR="00D13F83">
          <w:rPr>
            <w:webHidden/>
          </w:rPr>
          <w:t>66</w:t>
        </w:r>
        <w:r>
          <w:rPr>
            <w:webHidden/>
          </w:rPr>
          <w:fldChar w:fldCharType="end"/>
        </w:r>
      </w:hyperlink>
    </w:p>
    <w:p w:rsidR="00D13F83" w:rsidRDefault="000139BE">
      <w:pPr>
        <w:pStyle w:val="TOC3"/>
        <w:rPr>
          <w:rFonts w:eastAsiaTheme="minorEastAsia"/>
        </w:rPr>
      </w:pPr>
      <w:hyperlink w:anchor="_Toc246384784" w:history="1">
        <w:r w:rsidR="00D13F83" w:rsidRPr="000865BC">
          <w:rPr>
            <w:rStyle w:val="Hyperlink"/>
          </w:rPr>
          <w:t>Desktop Notification Icons</w:t>
        </w:r>
        <w:r w:rsidR="00D13F83">
          <w:rPr>
            <w:webHidden/>
          </w:rPr>
          <w:tab/>
        </w:r>
        <w:r>
          <w:rPr>
            <w:webHidden/>
          </w:rPr>
          <w:fldChar w:fldCharType="begin"/>
        </w:r>
        <w:r w:rsidR="00D13F83">
          <w:rPr>
            <w:webHidden/>
          </w:rPr>
          <w:instrText xml:space="preserve"> PAGEREF _Toc246384784 \h </w:instrText>
        </w:r>
        <w:r>
          <w:rPr>
            <w:webHidden/>
          </w:rPr>
        </w:r>
        <w:r>
          <w:rPr>
            <w:webHidden/>
          </w:rPr>
          <w:fldChar w:fldCharType="separate"/>
        </w:r>
        <w:r w:rsidR="00D13F83">
          <w:rPr>
            <w:webHidden/>
          </w:rPr>
          <w:t>67</w:t>
        </w:r>
        <w:r>
          <w:rPr>
            <w:webHidden/>
          </w:rPr>
          <w:fldChar w:fldCharType="end"/>
        </w:r>
      </w:hyperlink>
    </w:p>
    <w:p w:rsidR="00D13F83" w:rsidRDefault="000139BE">
      <w:pPr>
        <w:pStyle w:val="TOC3"/>
        <w:rPr>
          <w:rFonts w:eastAsiaTheme="minorEastAsia"/>
        </w:rPr>
      </w:pPr>
      <w:hyperlink w:anchor="_Toc246384785" w:history="1">
        <w:r w:rsidR="00D13F83" w:rsidRPr="000865BC">
          <w:rPr>
            <w:rStyle w:val="Hyperlink"/>
          </w:rPr>
          <w:t>Client Experience Settings</w:t>
        </w:r>
        <w:r w:rsidR="00D13F83">
          <w:rPr>
            <w:webHidden/>
          </w:rPr>
          <w:tab/>
        </w:r>
        <w:r>
          <w:rPr>
            <w:webHidden/>
          </w:rPr>
          <w:fldChar w:fldCharType="begin"/>
        </w:r>
        <w:r w:rsidR="00D13F83">
          <w:rPr>
            <w:webHidden/>
          </w:rPr>
          <w:instrText xml:space="preserve"> PAGEREF _Toc246384785 \h </w:instrText>
        </w:r>
        <w:r>
          <w:rPr>
            <w:webHidden/>
          </w:rPr>
        </w:r>
        <w:r>
          <w:rPr>
            <w:webHidden/>
          </w:rPr>
          <w:fldChar w:fldCharType="separate"/>
        </w:r>
        <w:r w:rsidR="00D13F83">
          <w:rPr>
            <w:webHidden/>
          </w:rPr>
          <w:t>68</w:t>
        </w:r>
        <w:r>
          <w:rPr>
            <w:webHidden/>
          </w:rPr>
          <w:fldChar w:fldCharType="end"/>
        </w:r>
      </w:hyperlink>
    </w:p>
    <w:p w:rsidR="00D13F83" w:rsidRDefault="000139BE">
      <w:pPr>
        <w:pStyle w:val="TOC3"/>
        <w:rPr>
          <w:rFonts w:eastAsiaTheme="minorEastAsia"/>
        </w:rPr>
      </w:pPr>
      <w:hyperlink w:anchor="_Toc246384786" w:history="1">
        <w:r w:rsidR="00D13F83" w:rsidRPr="000865BC">
          <w:rPr>
            <w:rStyle w:val="Hyperlink"/>
          </w:rPr>
          <w:t>Desktop Size</w:t>
        </w:r>
        <w:r w:rsidR="00D13F83">
          <w:rPr>
            <w:webHidden/>
          </w:rPr>
          <w:tab/>
        </w:r>
        <w:r>
          <w:rPr>
            <w:webHidden/>
          </w:rPr>
          <w:fldChar w:fldCharType="begin"/>
        </w:r>
        <w:r w:rsidR="00D13F83">
          <w:rPr>
            <w:webHidden/>
          </w:rPr>
          <w:instrText xml:space="preserve"> PAGEREF _Toc246384786 \h </w:instrText>
        </w:r>
        <w:r>
          <w:rPr>
            <w:webHidden/>
          </w:rPr>
        </w:r>
        <w:r>
          <w:rPr>
            <w:webHidden/>
          </w:rPr>
          <w:fldChar w:fldCharType="separate"/>
        </w:r>
        <w:r w:rsidR="00D13F83">
          <w:rPr>
            <w:webHidden/>
          </w:rPr>
          <w:t>69</w:t>
        </w:r>
        <w:r>
          <w:rPr>
            <w:webHidden/>
          </w:rPr>
          <w:fldChar w:fldCharType="end"/>
        </w:r>
      </w:hyperlink>
    </w:p>
    <w:p w:rsidR="00D13F83" w:rsidRDefault="000139BE">
      <w:pPr>
        <w:pStyle w:val="TOC2"/>
        <w:rPr>
          <w:rFonts w:eastAsiaTheme="minorEastAsia"/>
        </w:rPr>
      </w:pPr>
      <w:hyperlink w:anchor="_Toc246384787" w:history="1">
        <w:r w:rsidR="00D13F83" w:rsidRPr="000865BC">
          <w:rPr>
            <w:rStyle w:val="Hyperlink"/>
          </w:rPr>
          <w:t>Windows System Resource Manager</w:t>
        </w:r>
        <w:r w:rsidR="00D13F83">
          <w:rPr>
            <w:webHidden/>
          </w:rPr>
          <w:tab/>
        </w:r>
        <w:r>
          <w:rPr>
            <w:webHidden/>
          </w:rPr>
          <w:fldChar w:fldCharType="begin"/>
        </w:r>
        <w:r w:rsidR="00D13F83">
          <w:rPr>
            <w:webHidden/>
          </w:rPr>
          <w:instrText xml:space="preserve"> PAGEREF _Toc246384787 \h </w:instrText>
        </w:r>
        <w:r>
          <w:rPr>
            <w:webHidden/>
          </w:rPr>
        </w:r>
        <w:r>
          <w:rPr>
            <w:webHidden/>
          </w:rPr>
          <w:fldChar w:fldCharType="separate"/>
        </w:r>
        <w:r w:rsidR="00D13F83">
          <w:rPr>
            <w:webHidden/>
          </w:rPr>
          <w:t>70</w:t>
        </w:r>
        <w:r>
          <w:rPr>
            <w:webHidden/>
          </w:rPr>
          <w:fldChar w:fldCharType="end"/>
        </w:r>
      </w:hyperlink>
    </w:p>
    <w:p w:rsidR="00D13F83" w:rsidRDefault="000139BE">
      <w:pPr>
        <w:pStyle w:val="TOC1"/>
      </w:pPr>
      <w:hyperlink w:anchor="_Toc246384788" w:history="1">
        <w:r w:rsidR="00D13F83" w:rsidRPr="000865BC">
          <w:rPr>
            <w:rStyle w:val="Hyperlink"/>
          </w:rPr>
          <w:t>Performance Tuning for Remote Desktop Gateway</w:t>
        </w:r>
        <w:r w:rsidR="00D13F83">
          <w:rPr>
            <w:webHidden/>
          </w:rPr>
          <w:tab/>
        </w:r>
        <w:r>
          <w:rPr>
            <w:webHidden/>
          </w:rPr>
          <w:fldChar w:fldCharType="begin"/>
        </w:r>
        <w:r w:rsidR="00D13F83">
          <w:rPr>
            <w:webHidden/>
          </w:rPr>
          <w:instrText xml:space="preserve"> PAGEREF _Toc246384788 \h </w:instrText>
        </w:r>
        <w:r>
          <w:rPr>
            <w:webHidden/>
          </w:rPr>
        </w:r>
        <w:r>
          <w:rPr>
            <w:webHidden/>
          </w:rPr>
          <w:fldChar w:fldCharType="separate"/>
        </w:r>
        <w:r w:rsidR="00D13F83">
          <w:rPr>
            <w:webHidden/>
          </w:rPr>
          <w:t>70</w:t>
        </w:r>
        <w:r>
          <w:rPr>
            <w:webHidden/>
          </w:rPr>
          <w:fldChar w:fldCharType="end"/>
        </w:r>
      </w:hyperlink>
    </w:p>
    <w:p w:rsidR="00D13F83" w:rsidRDefault="000139BE">
      <w:pPr>
        <w:pStyle w:val="TOC2"/>
        <w:rPr>
          <w:rFonts w:eastAsiaTheme="minorEastAsia"/>
        </w:rPr>
      </w:pPr>
      <w:hyperlink w:anchor="_Toc246384789" w:history="1">
        <w:r w:rsidR="00D13F83" w:rsidRPr="000865BC">
          <w:rPr>
            <w:rStyle w:val="Hyperlink"/>
          </w:rPr>
          <w:t>Monitoring and Data Collection</w:t>
        </w:r>
        <w:r w:rsidR="00D13F83">
          <w:rPr>
            <w:webHidden/>
          </w:rPr>
          <w:tab/>
        </w:r>
        <w:r>
          <w:rPr>
            <w:webHidden/>
          </w:rPr>
          <w:fldChar w:fldCharType="begin"/>
        </w:r>
        <w:r w:rsidR="00D13F83">
          <w:rPr>
            <w:webHidden/>
          </w:rPr>
          <w:instrText xml:space="preserve"> PAGEREF _Toc246384789 \h </w:instrText>
        </w:r>
        <w:r>
          <w:rPr>
            <w:webHidden/>
          </w:rPr>
        </w:r>
        <w:r>
          <w:rPr>
            <w:webHidden/>
          </w:rPr>
          <w:fldChar w:fldCharType="separate"/>
        </w:r>
        <w:r w:rsidR="00D13F83">
          <w:rPr>
            <w:webHidden/>
          </w:rPr>
          <w:t>71</w:t>
        </w:r>
        <w:r>
          <w:rPr>
            <w:webHidden/>
          </w:rPr>
          <w:fldChar w:fldCharType="end"/>
        </w:r>
      </w:hyperlink>
    </w:p>
    <w:p w:rsidR="00D13F83" w:rsidRDefault="000139BE">
      <w:pPr>
        <w:pStyle w:val="TOC1"/>
      </w:pPr>
      <w:hyperlink w:anchor="_Toc246384790" w:history="1">
        <w:r w:rsidR="00D13F83" w:rsidRPr="000865BC">
          <w:rPr>
            <w:rStyle w:val="Hyperlink"/>
          </w:rPr>
          <w:t>Performance Tuning for Virtualization Servers</w:t>
        </w:r>
        <w:r w:rsidR="00D13F83">
          <w:rPr>
            <w:webHidden/>
          </w:rPr>
          <w:tab/>
        </w:r>
        <w:r>
          <w:rPr>
            <w:webHidden/>
          </w:rPr>
          <w:fldChar w:fldCharType="begin"/>
        </w:r>
        <w:r w:rsidR="00D13F83">
          <w:rPr>
            <w:webHidden/>
          </w:rPr>
          <w:instrText xml:space="preserve"> PAGEREF _Toc246384790 \h </w:instrText>
        </w:r>
        <w:r>
          <w:rPr>
            <w:webHidden/>
          </w:rPr>
        </w:r>
        <w:r>
          <w:rPr>
            <w:webHidden/>
          </w:rPr>
          <w:fldChar w:fldCharType="separate"/>
        </w:r>
        <w:r w:rsidR="00D13F83">
          <w:rPr>
            <w:webHidden/>
          </w:rPr>
          <w:t>71</w:t>
        </w:r>
        <w:r>
          <w:rPr>
            <w:webHidden/>
          </w:rPr>
          <w:fldChar w:fldCharType="end"/>
        </w:r>
      </w:hyperlink>
    </w:p>
    <w:p w:rsidR="00D13F83" w:rsidRDefault="000139BE">
      <w:pPr>
        <w:pStyle w:val="TOC2"/>
        <w:rPr>
          <w:rFonts w:eastAsiaTheme="minorEastAsia"/>
        </w:rPr>
      </w:pPr>
      <w:hyperlink w:anchor="_Toc246384791" w:history="1">
        <w:r w:rsidR="00D13F83" w:rsidRPr="000865BC">
          <w:rPr>
            <w:rStyle w:val="Hyperlink"/>
          </w:rPr>
          <w:t>Terminology</w:t>
        </w:r>
        <w:r w:rsidR="00D13F83">
          <w:rPr>
            <w:webHidden/>
          </w:rPr>
          <w:tab/>
        </w:r>
        <w:r>
          <w:rPr>
            <w:webHidden/>
          </w:rPr>
          <w:fldChar w:fldCharType="begin"/>
        </w:r>
        <w:r w:rsidR="00D13F83">
          <w:rPr>
            <w:webHidden/>
          </w:rPr>
          <w:instrText xml:space="preserve"> PAGEREF _Toc246384791 \h </w:instrText>
        </w:r>
        <w:r>
          <w:rPr>
            <w:webHidden/>
          </w:rPr>
        </w:r>
        <w:r>
          <w:rPr>
            <w:webHidden/>
          </w:rPr>
          <w:fldChar w:fldCharType="separate"/>
        </w:r>
        <w:r w:rsidR="00D13F83">
          <w:rPr>
            <w:webHidden/>
          </w:rPr>
          <w:t>71</w:t>
        </w:r>
        <w:r>
          <w:rPr>
            <w:webHidden/>
          </w:rPr>
          <w:fldChar w:fldCharType="end"/>
        </w:r>
      </w:hyperlink>
    </w:p>
    <w:p w:rsidR="00D13F83" w:rsidRDefault="000139BE">
      <w:pPr>
        <w:pStyle w:val="TOC2"/>
        <w:rPr>
          <w:rFonts w:eastAsiaTheme="minorEastAsia"/>
        </w:rPr>
      </w:pPr>
      <w:hyperlink w:anchor="_Toc246384792" w:history="1">
        <w:r w:rsidR="00D13F83" w:rsidRPr="000865BC">
          <w:rPr>
            <w:rStyle w:val="Hyperlink"/>
          </w:rPr>
          <w:t>Hyper-V Architecture</w:t>
        </w:r>
        <w:r w:rsidR="00D13F83">
          <w:rPr>
            <w:webHidden/>
          </w:rPr>
          <w:tab/>
        </w:r>
        <w:r>
          <w:rPr>
            <w:webHidden/>
          </w:rPr>
          <w:fldChar w:fldCharType="begin"/>
        </w:r>
        <w:r w:rsidR="00D13F83">
          <w:rPr>
            <w:webHidden/>
          </w:rPr>
          <w:instrText xml:space="preserve"> PAGEREF _Toc246384792 \h </w:instrText>
        </w:r>
        <w:r>
          <w:rPr>
            <w:webHidden/>
          </w:rPr>
        </w:r>
        <w:r>
          <w:rPr>
            <w:webHidden/>
          </w:rPr>
          <w:fldChar w:fldCharType="separate"/>
        </w:r>
        <w:r w:rsidR="00D13F83">
          <w:rPr>
            <w:webHidden/>
          </w:rPr>
          <w:t>73</w:t>
        </w:r>
        <w:r>
          <w:rPr>
            <w:webHidden/>
          </w:rPr>
          <w:fldChar w:fldCharType="end"/>
        </w:r>
      </w:hyperlink>
    </w:p>
    <w:p w:rsidR="00D13F83" w:rsidRDefault="000139BE">
      <w:pPr>
        <w:pStyle w:val="TOC2"/>
        <w:rPr>
          <w:rFonts w:eastAsiaTheme="minorEastAsia"/>
        </w:rPr>
      </w:pPr>
      <w:hyperlink w:anchor="_Toc246384793" w:history="1">
        <w:r w:rsidR="00D13F83" w:rsidRPr="000865BC">
          <w:rPr>
            <w:rStyle w:val="Hyperlink"/>
          </w:rPr>
          <w:t>Server Configuration</w:t>
        </w:r>
        <w:r w:rsidR="00D13F83">
          <w:rPr>
            <w:webHidden/>
          </w:rPr>
          <w:tab/>
        </w:r>
        <w:r>
          <w:rPr>
            <w:webHidden/>
          </w:rPr>
          <w:fldChar w:fldCharType="begin"/>
        </w:r>
        <w:r w:rsidR="00D13F83">
          <w:rPr>
            <w:webHidden/>
          </w:rPr>
          <w:instrText xml:space="preserve"> PAGEREF _Toc246384793 \h </w:instrText>
        </w:r>
        <w:r>
          <w:rPr>
            <w:webHidden/>
          </w:rPr>
        </w:r>
        <w:r>
          <w:rPr>
            <w:webHidden/>
          </w:rPr>
          <w:fldChar w:fldCharType="separate"/>
        </w:r>
        <w:r w:rsidR="00D13F83">
          <w:rPr>
            <w:webHidden/>
          </w:rPr>
          <w:t>74</w:t>
        </w:r>
        <w:r>
          <w:rPr>
            <w:webHidden/>
          </w:rPr>
          <w:fldChar w:fldCharType="end"/>
        </w:r>
      </w:hyperlink>
    </w:p>
    <w:p w:rsidR="00D13F83" w:rsidRDefault="000139BE">
      <w:pPr>
        <w:pStyle w:val="TOC3"/>
        <w:rPr>
          <w:rFonts w:eastAsiaTheme="minorEastAsia"/>
        </w:rPr>
      </w:pPr>
      <w:hyperlink w:anchor="_Toc246384794" w:history="1">
        <w:r w:rsidR="00D13F83" w:rsidRPr="000865BC">
          <w:rPr>
            <w:rStyle w:val="Hyperlink"/>
          </w:rPr>
          <w:t>Hardware Selection</w:t>
        </w:r>
        <w:r w:rsidR="00D13F83">
          <w:rPr>
            <w:webHidden/>
          </w:rPr>
          <w:tab/>
        </w:r>
        <w:r>
          <w:rPr>
            <w:webHidden/>
          </w:rPr>
          <w:fldChar w:fldCharType="begin"/>
        </w:r>
        <w:r w:rsidR="00D13F83">
          <w:rPr>
            <w:webHidden/>
          </w:rPr>
          <w:instrText xml:space="preserve"> PAGEREF _Toc246384794 \h </w:instrText>
        </w:r>
        <w:r>
          <w:rPr>
            <w:webHidden/>
          </w:rPr>
        </w:r>
        <w:r>
          <w:rPr>
            <w:webHidden/>
          </w:rPr>
          <w:fldChar w:fldCharType="separate"/>
        </w:r>
        <w:r w:rsidR="00D13F83">
          <w:rPr>
            <w:webHidden/>
          </w:rPr>
          <w:t>74</w:t>
        </w:r>
        <w:r>
          <w:rPr>
            <w:webHidden/>
          </w:rPr>
          <w:fldChar w:fldCharType="end"/>
        </w:r>
      </w:hyperlink>
    </w:p>
    <w:p w:rsidR="00D13F83" w:rsidRDefault="000139BE">
      <w:pPr>
        <w:pStyle w:val="TOC3"/>
        <w:rPr>
          <w:rFonts w:eastAsiaTheme="minorEastAsia"/>
        </w:rPr>
      </w:pPr>
      <w:hyperlink w:anchor="_Toc246384795" w:history="1">
        <w:r w:rsidR="00D13F83" w:rsidRPr="000865BC">
          <w:rPr>
            <w:rStyle w:val="Hyperlink"/>
          </w:rPr>
          <w:t>Server Core Installation Option</w:t>
        </w:r>
        <w:r w:rsidR="00D13F83">
          <w:rPr>
            <w:webHidden/>
          </w:rPr>
          <w:tab/>
        </w:r>
        <w:r>
          <w:rPr>
            <w:webHidden/>
          </w:rPr>
          <w:fldChar w:fldCharType="begin"/>
        </w:r>
        <w:r w:rsidR="00D13F83">
          <w:rPr>
            <w:webHidden/>
          </w:rPr>
          <w:instrText xml:space="preserve"> PAGEREF _Toc246384795 \h </w:instrText>
        </w:r>
        <w:r>
          <w:rPr>
            <w:webHidden/>
          </w:rPr>
        </w:r>
        <w:r>
          <w:rPr>
            <w:webHidden/>
          </w:rPr>
          <w:fldChar w:fldCharType="separate"/>
        </w:r>
        <w:r w:rsidR="00D13F83">
          <w:rPr>
            <w:webHidden/>
          </w:rPr>
          <w:t>75</w:t>
        </w:r>
        <w:r>
          <w:rPr>
            <w:webHidden/>
          </w:rPr>
          <w:fldChar w:fldCharType="end"/>
        </w:r>
      </w:hyperlink>
    </w:p>
    <w:p w:rsidR="00D13F83" w:rsidRDefault="000139BE">
      <w:pPr>
        <w:pStyle w:val="TOC3"/>
        <w:rPr>
          <w:rFonts w:eastAsiaTheme="minorEastAsia"/>
        </w:rPr>
      </w:pPr>
      <w:hyperlink w:anchor="_Toc246384796" w:history="1">
        <w:r w:rsidR="00D13F83" w:rsidRPr="000865BC">
          <w:rPr>
            <w:rStyle w:val="Hyperlink"/>
          </w:rPr>
          <w:t>Dedicated Server Role</w:t>
        </w:r>
        <w:r w:rsidR="00D13F83">
          <w:rPr>
            <w:webHidden/>
          </w:rPr>
          <w:tab/>
        </w:r>
        <w:r>
          <w:rPr>
            <w:webHidden/>
          </w:rPr>
          <w:fldChar w:fldCharType="begin"/>
        </w:r>
        <w:r w:rsidR="00D13F83">
          <w:rPr>
            <w:webHidden/>
          </w:rPr>
          <w:instrText xml:space="preserve"> PAGEREF _Toc246384796 \h </w:instrText>
        </w:r>
        <w:r>
          <w:rPr>
            <w:webHidden/>
          </w:rPr>
        </w:r>
        <w:r>
          <w:rPr>
            <w:webHidden/>
          </w:rPr>
          <w:fldChar w:fldCharType="separate"/>
        </w:r>
        <w:r w:rsidR="00D13F83">
          <w:rPr>
            <w:webHidden/>
          </w:rPr>
          <w:t>75</w:t>
        </w:r>
        <w:r>
          <w:rPr>
            <w:webHidden/>
          </w:rPr>
          <w:fldChar w:fldCharType="end"/>
        </w:r>
      </w:hyperlink>
    </w:p>
    <w:p w:rsidR="00D13F83" w:rsidRDefault="000139BE">
      <w:pPr>
        <w:pStyle w:val="TOC3"/>
        <w:rPr>
          <w:rFonts w:eastAsiaTheme="minorEastAsia"/>
        </w:rPr>
      </w:pPr>
      <w:hyperlink w:anchor="_Toc246384797" w:history="1">
        <w:r w:rsidR="00D13F83" w:rsidRPr="000865BC">
          <w:rPr>
            <w:rStyle w:val="Hyperlink"/>
          </w:rPr>
          <w:t>Guest Operating Systems</w:t>
        </w:r>
        <w:r w:rsidR="00D13F83">
          <w:rPr>
            <w:webHidden/>
          </w:rPr>
          <w:tab/>
        </w:r>
        <w:r>
          <w:rPr>
            <w:webHidden/>
          </w:rPr>
          <w:fldChar w:fldCharType="begin"/>
        </w:r>
        <w:r w:rsidR="00D13F83">
          <w:rPr>
            <w:webHidden/>
          </w:rPr>
          <w:instrText xml:space="preserve"> PAGEREF _Toc246384797 \h </w:instrText>
        </w:r>
        <w:r>
          <w:rPr>
            <w:webHidden/>
          </w:rPr>
        </w:r>
        <w:r>
          <w:rPr>
            <w:webHidden/>
          </w:rPr>
          <w:fldChar w:fldCharType="separate"/>
        </w:r>
        <w:r w:rsidR="00D13F83">
          <w:rPr>
            <w:webHidden/>
          </w:rPr>
          <w:t>75</w:t>
        </w:r>
        <w:r>
          <w:rPr>
            <w:webHidden/>
          </w:rPr>
          <w:fldChar w:fldCharType="end"/>
        </w:r>
      </w:hyperlink>
    </w:p>
    <w:p w:rsidR="00D13F83" w:rsidRDefault="000139BE">
      <w:pPr>
        <w:pStyle w:val="TOC3"/>
        <w:rPr>
          <w:rFonts w:eastAsiaTheme="minorEastAsia"/>
        </w:rPr>
      </w:pPr>
      <w:hyperlink w:anchor="_Toc246384798" w:history="1">
        <w:r w:rsidR="00D13F83" w:rsidRPr="000865BC">
          <w:rPr>
            <w:rStyle w:val="Hyperlink"/>
          </w:rPr>
          <w:t>CPU Statistics</w:t>
        </w:r>
        <w:r w:rsidR="00D13F83">
          <w:rPr>
            <w:webHidden/>
          </w:rPr>
          <w:tab/>
        </w:r>
        <w:r>
          <w:rPr>
            <w:webHidden/>
          </w:rPr>
          <w:fldChar w:fldCharType="begin"/>
        </w:r>
        <w:r w:rsidR="00D13F83">
          <w:rPr>
            <w:webHidden/>
          </w:rPr>
          <w:instrText xml:space="preserve"> PAGEREF _Toc246384798 \h </w:instrText>
        </w:r>
        <w:r>
          <w:rPr>
            <w:webHidden/>
          </w:rPr>
        </w:r>
        <w:r>
          <w:rPr>
            <w:webHidden/>
          </w:rPr>
          <w:fldChar w:fldCharType="separate"/>
        </w:r>
        <w:r w:rsidR="00D13F83">
          <w:rPr>
            <w:webHidden/>
          </w:rPr>
          <w:t>75</w:t>
        </w:r>
        <w:r>
          <w:rPr>
            <w:webHidden/>
          </w:rPr>
          <w:fldChar w:fldCharType="end"/>
        </w:r>
      </w:hyperlink>
    </w:p>
    <w:p w:rsidR="00D13F83" w:rsidRDefault="000139BE">
      <w:pPr>
        <w:pStyle w:val="TOC2"/>
        <w:rPr>
          <w:rFonts w:eastAsiaTheme="minorEastAsia"/>
        </w:rPr>
      </w:pPr>
      <w:hyperlink w:anchor="_Toc246384799" w:history="1">
        <w:r w:rsidR="00D13F83" w:rsidRPr="000865BC">
          <w:rPr>
            <w:rStyle w:val="Hyperlink"/>
          </w:rPr>
          <w:t>Processor Performance</w:t>
        </w:r>
        <w:r w:rsidR="00D13F83">
          <w:rPr>
            <w:webHidden/>
          </w:rPr>
          <w:tab/>
        </w:r>
        <w:r>
          <w:rPr>
            <w:webHidden/>
          </w:rPr>
          <w:fldChar w:fldCharType="begin"/>
        </w:r>
        <w:r w:rsidR="00D13F83">
          <w:rPr>
            <w:webHidden/>
          </w:rPr>
          <w:instrText xml:space="preserve"> PAGEREF _Toc246384799 \h </w:instrText>
        </w:r>
        <w:r>
          <w:rPr>
            <w:webHidden/>
          </w:rPr>
        </w:r>
        <w:r>
          <w:rPr>
            <w:webHidden/>
          </w:rPr>
          <w:fldChar w:fldCharType="separate"/>
        </w:r>
        <w:r w:rsidR="00D13F83">
          <w:rPr>
            <w:webHidden/>
          </w:rPr>
          <w:t>76</w:t>
        </w:r>
        <w:r>
          <w:rPr>
            <w:webHidden/>
          </w:rPr>
          <w:fldChar w:fldCharType="end"/>
        </w:r>
      </w:hyperlink>
    </w:p>
    <w:p w:rsidR="00D13F83" w:rsidRDefault="000139BE">
      <w:pPr>
        <w:pStyle w:val="TOC3"/>
        <w:rPr>
          <w:rFonts w:eastAsiaTheme="minorEastAsia"/>
        </w:rPr>
      </w:pPr>
      <w:hyperlink w:anchor="_Toc246384800" w:history="1">
        <w:r w:rsidR="00D13F83" w:rsidRPr="000865BC">
          <w:rPr>
            <w:rStyle w:val="Hyperlink"/>
          </w:rPr>
          <w:t>VM Integration Services</w:t>
        </w:r>
        <w:r w:rsidR="00D13F83">
          <w:rPr>
            <w:webHidden/>
          </w:rPr>
          <w:tab/>
        </w:r>
        <w:r>
          <w:rPr>
            <w:webHidden/>
          </w:rPr>
          <w:fldChar w:fldCharType="begin"/>
        </w:r>
        <w:r w:rsidR="00D13F83">
          <w:rPr>
            <w:webHidden/>
          </w:rPr>
          <w:instrText xml:space="preserve"> PAGEREF _Toc246384800 \h </w:instrText>
        </w:r>
        <w:r>
          <w:rPr>
            <w:webHidden/>
          </w:rPr>
        </w:r>
        <w:r>
          <w:rPr>
            <w:webHidden/>
          </w:rPr>
          <w:fldChar w:fldCharType="separate"/>
        </w:r>
        <w:r w:rsidR="00D13F83">
          <w:rPr>
            <w:webHidden/>
          </w:rPr>
          <w:t>76</w:t>
        </w:r>
        <w:r>
          <w:rPr>
            <w:webHidden/>
          </w:rPr>
          <w:fldChar w:fldCharType="end"/>
        </w:r>
      </w:hyperlink>
    </w:p>
    <w:p w:rsidR="00D13F83" w:rsidRDefault="000139BE">
      <w:pPr>
        <w:pStyle w:val="TOC3"/>
        <w:rPr>
          <w:rFonts w:eastAsiaTheme="minorEastAsia"/>
        </w:rPr>
      </w:pPr>
      <w:hyperlink w:anchor="_Toc246384801" w:history="1">
        <w:r w:rsidR="00D13F83" w:rsidRPr="000865BC">
          <w:rPr>
            <w:rStyle w:val="Hyperlink"/>
          </w:rPr>
          <w:t>Enlightened Guests</w:t>
        </w:r>
        <w:r w:rsidR="00D13F83">
          <w:rPr>
            <w:webHidden/>
          </w:rPr>
          <w:tab/>
        </w:r>
        <w:r>
          <w:rPr>
            <w:webHidden/>
          </w:rPr>
          <w:fldChar w:fldCharType="begin"/>
        </w:r>
        <w:r w:rsidR="00D13F83">
          <w:rPr>
            <w:webHidden/>
          </w:rPr>
          <w:instrText xml:space="preserve"> PAGEREF _Toc246384801 \h </w:instrText>
        </w:r>
        <w:r>
          <w:rPr>
            <w:webHidden/>
          </w:rPr>
        </w:r>
        <w:r>
          <w:rPr>
            <w:webHidden/>
          </w:rPr>
          <w:fldChar w:fldCharType="separate"/>
        </w:r>
        <w:r w:rsidR="00D13F83">
          <w:rPr>
            <w:webHidden/>
          </w:rPr>
          <w:t>76</w:t>
        </w:r>
        <w:r>
          <w:rPr>
            <w:webHidden/>
          </w:rPr>
          <w:fldChar w:fldCharType="end"/>
        </w:r>
      </w:hyperlink>
    </w:p>
    <w:p w:rsidR="00D13F83" w:rsidRDefault="000139BE">
      <w:pPr>
        <w:pStyle w:val="TOC3"/>
        <w:rPr>
          <w:rFonts w:eastAsiaTheme="minorEastAsia"/>
        </w:rPr>
      </w:pPr>
      <w:hyperlink w:anchor="_Toc246384802" w:history="1">
        <w:r w:rsidR="00D13F83" w:rsidRPr="000865BC">
          <w:rPr>
            <w:rStyle w:val="Hyperlink"/>
          </w:rPr>
          <w:t>Virtual Processors</w:t>
        </w:r>
        <w:r w:rsidR="00D13F83">
          <w:rPr>
            <w:webHidden/>
          </w:rPr>
          <w:tab/>
        </w:r>
        <w:r>
          <w:rPr>
            <w:webHidden/>
          </w:rPr>
          <w:fldChar w:fldCharType="begin"/>
        </w:r>
        <w:r w:rsidR="00D13F83">
          <w:rPr>
            <w:webHidden/>
          </w:rPr>
          <w:instrText xml:space="preserve"> PAGEREF _Toc246384802 \h </w:instrText>
        </w:r>
        <w:r>
          <w:rPr>
            <w:webHidden/>
          </w:rPr>
        </w:r>
        <w:r>
          <w:rPr>
            <w:webHidden/>
          </w:rPr>
          <w:fldChar w:fldCharType="separate"/>
        </w:r>
        <w:r w:rsidR="00D13F83">
          <w:rPr>
            <w:webHidden/>
          </w:rPr>
          <w:t>76</w:t>
        </w:r>
        <w:r>
          <w:rPr>
            <w:webHidden/>
          </w:rPr>
          <w:fldChar w:fldCharType="end"/>
        </w:r>
      </w:hyperlink>
    </w:p>
    <w:p w:rsidR="00D13F83" w:rsidRDefault="000139BE">
      <w:pPr>
        <w:pStyle w:val="TOC3"/>
        <w:rPr>
          <w:rFonts w:eastAsiaTheme="minorEastAsia"/>
        </w:rPr>
      </w:pPr>
      <w:hyperlink w:anchor="_Toc246384803" w:history="1">
        <w:r w:rsidR="00D13F83" w:rsidRPr="000865BC">
          <w:rPr>
            <w:rStyle w:val="Hyperlink"/>
          </w:rPr>
          <w:t>Background Activity</w:t>
        </w:r>
        <w:r w:rsidR="00D13F83">
          <w:rPr>
            <w:webHidden/>
          </w:rPr>
          <w:tab/>
        </w:r>
        <w:r>
          <w:rPr>
            <w:webHidden/>
          </w:rPr>
          <w:fldChar w:fldCharType="begin"/>
        </w:r>
        <w:r w:rsidR="00D13F83">
          <w:rPr>
            <w:webHidden/>
          </w:rPr>
          <w:instrText xml:space="preserve"> PAGEREF _Toc246384803 \h </w:instrText>
        </w:r>
        <w:r>
          <w:rPr>
            <w:webHidden/>
          </w:rPr>
        </w:r>
        <w:r>
          <w:rPr>
            <w:webHidden/>
          </w:rPr>
          <w:fldChar w:fldCharType="separate"/>
        </w:r>
        <w:r w:rsidR="00D13F83">
          <w:rPr>
            <w:webHidden/>
          </w:rPr>
          <w:t>77</w:t>
        </w:r>
        <w:r>
          <w:rPr>
            <w:webHidden/>
          </w:rPr>
          <w:fldChar w:fldCharType="end"/>
        </w:r>
      </w:hyperlink>
    </w:p>
    <w:p w:rsidR="00D13F83" w:rsidRDefault="000139BE">
      <w:pPr>
        <w:pStyle w:val="TOC3"/>
        <w:rPr>
          <w:rFonts w:eastAsiaTheme="minorEastAsia"/>
        </w:rPr>
      </w:pPr>
      <w:hyperlink w:anchor="_Toc246384804" w:history="1">
        <w:r w:rsidR="00D13F83" w:rsidRPr="000865BC">
          <w:rPr>
            <w:rStyle w:val="Hyperlink"/>
          </w:rPr>
          <w:t>Weights and Reserves</w:t>
        </w:r>
        <w:r w:rsidR="00D13F83">
          <w:rPr>
            <w:webHidden/>
          </w:rPr>
          <w:tab/>
        </w:r>
        <w:r>
          <w:rPr>
            <w:webHidden/>
          </w:rPr>
          <w:fldChar w:fldCharType="begin"/>
        </w:r>
        <w:r w:rsidR="00D13F83">
          <w:rPr>
            <w:webHidden/>
          </w:rPr>
          <w:instrText xml:space="preserve"> PAGEREF _Toc246384804 \h </w:instrText>
        </w:r>
        <w:r>
          <w:rPr>
            <w:webHidden/>
          </w:rPr>
        </w:r>
        <w:r>
          <w:rPr>
            <w:webHidden/>
          </w:rPr>
          <w:fldChar w:fldCharType="separate"/>
        </w:r>
        <w:r w:rsidR="00D13F83">
          <w:rPr>
            <w:webHidden/>
          </w:rPr>
          <w:t>77</w:t>
        </w:r>
        <w:r>
          <w:rPr>
            <w:webHidden/>
          </w:rPr>
          <w:fldChar w:fldCharType="end"/>
        </w:r>
      </w:hyperlink>
    </w:p>
    <w:p w:rsidR="00D13F83" w:rsidRDefault="000139BE">
      <w:pPr>
        <w:pStyle w:val="TOC3"/>
        <w:rPr>
          <w:rFonts w:eastAsiaTheme="minorEastAsia"/>
        </w:rPr>
      </w:pPr>
      <w:hyperlink w:anchor="_Toc246384805" w:history="1">
        <w:r w:rsidR="00D13F83" w:rsidRPr="000865BC">
          <w:rPr>
            <w:rStyle w:val="Hyperlink"/>
          </w:rPr>
          <w:t>Tuning NUMA Node Preference</w:t>
        </w:r>
        <w:r w:rsidR="00D13F83">
          <w:rPr>
            <w:webHidden/>
          </w:rPr>
          <w:tab/>
        </w:r>
        <w:r>
          <w:rPr>
            <w:webHidden/>
          </w:rPr>
          <w:fldChar w:fldCharType="begin"/>
        </w:r>
        <w:r w:rsidR="00D13F83">
          <w:rPr>
            <w:webHidden/>
          </w:rPr>
          <w:instrText xml:space="preserve"> PAGEREF _Toc246384805 \h </w:instrText>
        </w:r>
        <w:r>
          <w:rPr>
            <w:webHidden/>
          </w:rPr>
        </w:r>
        <w:r>
          <w:rPr>
            <w:webHidden/>
          </w:rPr>
          <w:fldChar w:fldCharType="separate"/>
        </w:r>
        <w:r w:rsidR="00D13F83">
          <w:rPr>
            <w:webHidden/>
          </w:rPr>
          <w:t>77</w:t>
        </w:r>
        <w:r>
          <w:rPr>
            <w:webHidden/>
          </w:rPr>
          <w:fldChar w:fldCharType="end"/>
        </w:r>
      </w:hyperlink>
    </w:p>
    <w:p w:rsidR="00D13F83" w:rsidRDefault="000139BE">
      <w:pPr>
        <w:pStyle w:val="TOC2"/>
        <w:rPr>
          <w:rFonts w:eastAsiaTheme="minorEastAsia"/>
        </w:rPr>
      </w:pPr>
      <w:hyperlink w:anchor="_Toc246384806" w:history="1">
        <w:r w:rsidR="00D13F83" w:rsidRPr="000865BC">
          <w:rPr>
            <w:rStyle w:val="Hyperlink"/>
          </w:rPr>
          <w:t>Memory Performance</w:t>
        </w:r>
        <w:r w:rsidR="00D13F83">
          <w:rPr>
            <w:webHidden/>
          </w:rPr>
          <w:tab/>
        </w:r>
        <w:r>
          <w:rPr>
            <w:webHidden/>
          </w:rPr>
          <w:fldChar w:fldCharType="begin"/>
        </w:r>
        <w:r w:rsidR="00D13F83">
          <w:rPr>
            <w:webHidden/>
          </w:rPr>
          <w:instrText xml:space="preserve"> PAGEREF _Toc246384806 \h </w:instrText>
        </w:r>
        <w:r>
          <w:rPr>
            <w:webHidden/>
          </w:rPr>
        </w:r>
        <w:r>
          <w:rPr>
            <w:webHidden/>
          </w:rPr>
          <w:fldChar w:fldCharType="separate"/>
        </w:r>
        <w:r w:rsidR="00D13F83">
          <w:rPr>
            <w:webHidden/>
          </w:rPr>
          <w:t>78</w:t>
        </w:r>
        <w:r>
          <w:rPr>
            <w:webHidden/>
          </w:rPr>
          <w:fldChar w:fldCharType="end"/>
        </w:r>
      </w:hyperlink>
    </w:p>
    <w:p w:rsidR="00D13F83" w:rsidRDefault="000139BE">
      <w:pPr>
        <w:pStyle w:val="TOC3"/>
        <w:rPr>
          <w:rFonts w:eastAsiaTheme="minorEastAsia"/>
        </w:rPr>
      </w:pPr>
      <w:hyperlink w:anchor="_Toc246384807" w:history="1">
        <w:r w:rsidR="00D13F83" w:rsidRPr="000865BC">
          <w:rPr>
            <w:rStyle w:val="Hyperlink"/>
          </w:rPr>
          <w:t>Enlightened Guests</w:t>
        </w:r>
        <w:r w:rsidR="00D13F83">
          <w:rPr>
            <w:webHidden/>
          </w:rPr>
          <w:tab/>
        </w:r>
        <w:r>
          <w:rPr>
            <w:webHidden/>
          </w:rPr>
          <w:fldChar w:fldCharType="begin"/>
        </w:r>
        <w:r w:rsidR="00D13F83">
          <w:rPr>
            <w:webHidden/>
          </w:rPr>
          <w:instrText xml:space="preserve"> PAGEREF _Toc246384807 \h </w:instrText>
        </w:r>
        <w:r>
          <w:rPr>
            <w:webHidden/>
          </w:rPr>
        </w:r>
        <w:r>
          <w:rPr>
            <w:webHidden/>
          </w:rPr>
          <w:fldChar w:fldCharType="separate"/>
        </w:r>
        <w:r w:rsidR="00D13F83">
          <w:rPr>
            <w:webHidden/>
          </w:rPr>
          <w:t>78</w:t>
        </w:r>
        <w:r>
          <w:rPr>
            <w:webHidden/>
          </w:rPr>
          <w:fldChar w:fldCharType="end"/>
        </w:r>
      </w:hyperlink>
    </w:p>
    <w:p w:rsidR="00D13F83" w:rsidRDefault="000139BE">
      <w:pPr>
        <w:pStyle w:val="TOC3"/>
        <w:rPr>
          <w:rFonts w:eastAsiaTheme="minorEastAsia"/>
        </w:rPr>
      </w:pPr>
      <w:hyperlink w:anchor="_Toc246384808" w:history="1">
        <w:r w:rsidR="00D13F83" w:rsidRPr="000865BC">
          <w:rPr>
            <w:rStyle w:val="Hyperlink"/>
          </w:rPr>
          <w:t>Correct Memory Sizing for Child Partitions</w:t>
        </w:r>
        <w:r w:rsidR="00D13F83">
          <w:rPr>
            <w:webHidden/>
          </w:rPr>
          <w:tab/>
        </w:r>
        <w:r>
          <w:rPr>
            <w:webHidden/>
          </w:rPr>
          <w:fldChar w:fldCharType="begin"/>
        </w:r>
        <w:r w:rsidR="00D13F83">
          <w:rPr>
            <w:webHidden/>
          </w:rPr>
          <w:instrText xml:space="preserve"> PAGEREF _Toc246384808 \h </w:instrText>
        </w:r>
        <w:r>
          <w:rPr>
            <w:webHidden/>
          </w:rPr>
        </w:r>
        <w:r>
          <w:rPr>
            <w:webHidden/>
          </w:rPr>
          <w:fldChar w:fldCharType="separate"/>
        </w:r>
        <w:r w:rsidR="00D13F83">
          <w:rPr>
            <w:webHidden/>
          </w:rPr>
          <w:t>78</w:t>
        </w:r>
        <w:r>
          <w:rPr>
            <w:webHidden/>
          </w:rPr>
          <w:fldChar w:fldCharType="end"/>
        </w:r>
      </w:hyperlink>
    </w:p>
    <w:p w:rsidR="00D13F83" w:rsidRDefault="000139BE">
      <w:pPr>
        <w:pStyle w:val="TOC3"/>
        <w:rPr>
          <w:rFonts w:eastAsiaTheme="minorEastAsia"/>
        </w:rPr>
      </w:pPr>
      <w:hyperlink w:anchor="_Toc246384809" w:history="1">
        <w:r w:rsidR="00D13F83" w:rsidRPr="000865BC">
          <w:rPr>
            <w:rStyle w:val="Hyperlink"/>
          </w:rPr>
          <w:t>Correct Memory Sizing for Root Partition</w:t>
        </w:r>
        <w:r w:rsidR="00D13F83">
          <w:rPr>
            <w:webHidden/>
          </w:rPr>
          <w:tab/>
        </w:r>
        <w:r>
          <w:rPr>
            <w:webHidden/>
          </w:rPr>
          <w:fldChar w:fldCharType="begin"/>
        </w:r>
        <w:r w:rsidR="00D13F83">
          <w:rPr>
            <w:webHidden/>
          </w:rPr>
          <w:instrText xml:space="preserve"> PAGEREF _Toc246384809 \h </w:instrText>
        </w:r>
        <w:r>
          <w:rPr>
            <w:webHidden/>
          </w:rPr>
        </w:r>
        <w:r>
          <w:rPr>
            <w:webHidden/>
          </w:rPr>
          <w:fldChar w:fldCharType="separate"/>
        </w:r>
        <w:r w:rsidR="00D13F83">
          <w:rPr>
            <w:webHidden/>
          </w:rPr>
          <w:t>79</w:t>
        </w:r>
        <w:r>
          <w:rPr>
            <w:webHidden/>
          </w:rPr>
          <w:fldChar w:fldCharType="end"/>
        </w:r>
      </w:hyperlink>
    </w:p>
    <w:p w:rsidR="00D13F83" w:rsidRDefault="000139BE">
      <w:pPr>
        <w:pStyle w:val="TOC2"/>
        <w:rPr>
          <w:rFonts w:eastAsiaTheme="minorEastAsia"/>
        </w:rPr>
      </w:pPr>
      <w:hyperlink w:anchor="_Toc246384810" w:history="1">
        <w:r w:rsidR="00D13F83" w:rsidRPr="000865BC">
          <w:rPr>
            <w:rStyle w:val="Hyperlink"/>
          </w:rPr>
          <w:t>Storage I/O Performance</w:t>
        </w:r>
        <w:r w:rsidR="00D13F83">
          <w:rPr>
            <w:webHidden/>
          </w:rPr>
          <w:tab/>
        </w:r>
        <w:r>
          <w:rPr>
            <w:webHidden/>
          </w:rPr>
          <w:fldChar w:fldCharType="begin"/>
        </w:r>
        <w:r w:rsidR="00D13F83">
          <w:rPr>
            <w:webHidden/>
          </w:rPr>
          <w:instrText xml:space="preserve"> PAGEREF _Toc246384810 \h </w:instrText>
        </w:r>
        <w:r>
          <w:rPr>
            <w:webHidden/>
          </w:rPr>
        </w:r>
        <w:r>
          <w:rPr>
            <w:webHidden/>
          </w:rPr>
          <w:fldChar w:fldCharType="separate"/>
        </w:r>
        <w:r w:rsidR="00D13F83">
          <w:rPr>
            <w:webHidden/>
          </w:rPr>
          <w:t>79</w:t>
        </w:r>
        <w:r>
          <w:rPr>
            <w:webHidden/>
          </w:rPr>
          <w:fldChar w:fldCharType="end"/>
        </w:r>
      </w:hyperlink>
    </w:p>
    <w:p w:rsidR="00D13F83" w:rsidRDefault="000139BE">
      <w:pPr>
        <w:pStyle w:val="TOC3"/>
        <w:rPr>
          <w:rFonts w:eastAsiaTheme="minorEastAsia"/>
        </w:rPr>
      </w:pPr>
      <w:hyperlink w:anchor="_Toc246384811" w:history="1">
        <w:r w:rsidR="00D13F83" w:rsidRPr="000865BC">
          <w:rPr>
            <w:rStyle w:val="Hyperlink"/>
          </w:rPr>
          <w:t>Synthetic SCSI Controller</w:t>
        </w:r>
        <w:r w:rsidR="00D13F83">
          <w:rPr>
            <w:webHidden/>
          </w:rPr>
          <w:tab/>
        </w:r>
        <w:r>
          <w:rPr>
            <w:webHidden/>
          </w:rPr>
          <w:fldChar w:fldCharType="begin"/>
        </w:r>
        <w:r w:rsidR="00D13F83">
          <w:rPr>
            <w:webHidden/>
          </w:rPr>
          <w:instrText xml:space="preserve"> PAGEREF _Toc246384811 \h </w:instrText>
        </w:r>
        <w:r>
          <w:rPr>
            <w:webHidden/>
          </w:rPr>
        </w:r>
        <w:r>
          <w:rPr>
            <w:webHidden/>
          </w:rPr>
          <w:fldChar w:fldCharType="separate"/>
        </w:r>
        <w:r w:rsidR="00D13F83">
          <w:rPr>
            <w:webHidden/>
          </w:rPr>
          <w:t>79</w:t>
        </w:r>
        <w:r>
          <w:rPr>
            <w:webHidden/>
          </w:rPr>
          <w:fldChar w:fldCharType="end"/>
        </w:r>
      </w:hyperlink>
    </w:p>
    <w:p w:rsidR="00D13F83" w:rsidRDefault="000139BE">
      <w:pPr>
        <w:pStyle w:val="TOC3"/>
        <w:rPr>
          <w:rFonts w:eastAsiaTheme="minorEastAsia"/>
        </w:rPr>
      </w:pPr>
      <w:hyperlink w:anchor="_Toc246384812" w:history="1">
        <w:r w:rsidR="00D13F83" w:rsidRPr="000865BC">
          <w:rPr>
            <w:rStyle w:val="Hyperlink"/>
          </w:rPr>
          <w:t>Virtual Hard Disk Types</w:t>
        </w:r>
        <w:r w:rsidR="00D13F83">
          <w:rPr>
            <w:webHidden/>
          </w:rPr>
          <w:tab/>
        </w:r>
        <w:r>
          <w:rPr>
            <w:webHidden/>
          </w:rPr>
          <w:fldChar w:fldCharType="begin"/>
        </w:r>
        <w:r w:rsidR="00D13F83">
          <w:rPr>
            <w:webHidden/>
          </w:rPr>
          <w:instrText xml:space="preserve"> PAGEREF _Toc246384812 \h </w:instrText>
        </w:r>
        <w:r>
          <w:rPr>
            <w:webHidden/>
          </w:rPr>
        </w:r>
        <w:r>
          <w:rPr>
            <w:webHidden/>
          </w:rPr>
          <w:fldChar w:fldCharType="separate"/>
        </w:r>
        <w:r w:rsidR="00D13F83">
          <w:rPr>
            <w:webHidden/>
          </w:rPr>
          <w:t>80</w:t>
        </w:r>
        <w:r>
          <w:rPr>
            <w:webHidden/>
          </w:rPr>
          <w:fldChar w:fldCharType="end"/>
        </w:r>
      </w:hyperlink>
    </w:p>
    <w:p w:rsidR="00D13F83" w:rsidRDefault="000139BE">
      <w:pPr>
        <w:pStyle w:val="TOC3"/>
        <w:rPr>
          <w:rFonts w:eastAsiaTheme="minorEastAsia"/>
        </w:rPr>
      </w:pPr>
      <w:hyperlink w:anchor="_Toc246384813" w:history="1">
        <w:r w:rsidR="00D13F83" w:rsidRPr="000865BC">
          <w:rPr>
            <w:rStyle w:val="Hyperlink"/>
          </w:rPr>
          <w:t>Passthrough Disks</w:t>
        </w:r>
        <w:r w:rsidR="00D13F83">
          <w:rPr>
            <w:webHidden/>
          </w:rPr>
          <w:tab/>
        </w:r>
        <w:r>
          <w:rPr>
            <w:webHidden/>
          </w:rPr>
          <w:fldChar w:fldCharType="begin"/>
        </w:r>
        <w:r w:rsidR="00D13F83">
          <w:rPr>
            <w:webHidden/>
          </w:rPr>
          <w:instrText xml:space="preserve"> PAGEREF _Toc246384813 \h </w:instrText>
        </w:r>
        <w:r>
          <w:rPr>
            <w:webHidden/>
          </w:rPr>
        </w:r>
        <w:r>
          <w:rPr>
            <w:webHidden/>
          </w:rPr>
          <w:fldChar w:fldCharType="separate"/>
        </w:r>
        <w:r w:rsidR="00D13F83">
          <w:rPr>
            <w:webHidden/>
          </w:rPr>
          <w:t>80</w:t>
        </w:r>
        <w:r>
          <w:rPr>
            <w:webHidden/>
          </w:rPr>
          <w:fldChar w:fldCharType="end"/>
        </w:r>
      </w:hyperlink>
    </w:p>
    <w:p w:rsidR="00D13F83" w:rsidRDefault="000139BE">
      <w:pPr>
        <w:pStyle w:val="TOC3"/>
        <w:rPr>
          <w:rFonts w:eastAsiaTheme="minorEastAsia"/>
        </w:rPr>
      </w:pPr>
      <w:hyperlink w:anchor="_Toc246384814" w:history="1">
        <w:r w:rsidR="00D13F83" w:rsidRPr="000865BC">
          <w:rPr>
            <w:rStyle w:val="Hyperlink"/>
          </w:rPr>
          <w:t>Disabling File Last Access Time Check</w:t>
        </w:r>
        <w:r w:rsidR="00D13F83">
          <w:rPr>
            <w:webHidden/>
          </w:rPr>
          <w:tab/>
        </w:r>
        <w:r>
          <w:rPr>
            <w:webHidden/>
          </w:rPr>
          <w:fldChar w:fldCharType="begin"/>
        </w:r>
        <w:r w:rsidR="00D13F83">
          <w:rPr>
            <w:webHidden/>
          </w:rPr>
          <w:instrText xml:space="preserve"> PAGEREF _Toc246384814 \h </w:instrText>
        </w:r>
        <w:r>
          <w:rPr>
            <w:webHidden/>
          </w:rPr>
        </w:r>
        <w:r>
          <w:rPr>
            <w:webHidden/>
          </w:rPr>
          <w:fldChar w:fldCharType="separate"/>
        </w:r>
        <w:r w:rsidR="00D13F83">
          <w:rPr>
            <w:webHidden/>
          </w:rPr>
          <w:t>81</w:t>
        </w:r>
        <w:r>
          <w:rPr>
            <w:webHidden/>
          </w:rPr>
          <w:fldChar w:fldCharType="end"/>
        </w:r>
      </w:hyperlink>
    </w:p>
    <w:p w:rsidR="00D13F83" w:rsidRDefault="000139BE">
      <w:pPr>
        <w:pStyle w:val="TOC3"/>
        <w:rPr>
          <w:rFonts w:eastAsiaTheme="minorEastAsia"/>
        </w:rPr>
      </w:pPr>
      <w:hyperlink w:anchor="_Toc246384815" w:history="1">
        <w:r w:rsidR="00D13F83" w:rsidRPr="000865BC">
          <w:rPr>
            <w:rStyle w:val="Hyperlink"/>
          </w:rPr>
          <w:t>Physical Disk Topology</w:t>
        </w:r>
        <w:r w:rsidR="00D13F83">
          <w:rPr>
            <w:webHidden/>
          </w:rPr>
          <w:tab/>
        </w:r>
        <w:r>
          <w:rPr>
            <w:webHidden/>
          </w:rPr>
          <w:fldChar w:fldCharType="begin"/>
        </w:r>
        <w:r w:rsidR="00D13F83">
          <w:rPr>
            <w:webHidden/>
          </w:rPr>
          <w:instrText xml:space="preserve"> PAGEREF _Toc246384815 \h </w:instrText>
        </w:r>
        <w:r>
          <w:rPr>
            <w:webHidden/>
          </w:rPr>
        </w:r>
        <w:r>
          <w:rPr>
            <w:webHidden/>
          </w:rPr>
          <w:fldChar w:fldCharType="separate"/>
        </w:r>
        <w:r w:rsidR="00D13F83">
          <w:rPr>
            <w:webHidden/>
          </w:rPr>
          <w:t>81</w:t>
        </w:r>
        <w:r>
          <w:rPr>
            <w:webHidden/>
          </w:rPr>
          <w:fldChar w:fldCharType="end"/>
        </w:r>
      </w:hyperlink>
    </w:p>
    <w:p w:rsidR="00D13F83" w:rsidRDefault="000139BE">
      <w:pPr>
        <w:pStyle w:val="TOC3"/>
        <w:rPr>
          <w:rFonts w:eastAsiaTheme="minorEastAsia"/>
        </w:rPr>
      </w:pPr>
      <w:hyperlink w:anchor="_Toc246384816" w:history="1">
        <w:r w:rsidR="00D13F83" w:rsidRPr="000865BC">
          <w:rPr>
            <w:rStyle w:val="Hyperlink"/>
          </w:rPr>
          <w:t>I/O Balancer Controls</w:t>
        </w:r>
        <w:r w:rsidR="00D13F83">
          <w:rPr>
            <w:webHidden/>
          </w:rPr>
          <w:tab/>
        </w:r>
        <w:r>
          <w:rPr>
            <w:webHidden/>
          </w:rPr>
          <w:fldChar w:fldCharType="begin"/>
        </w:r>
        <w:r w:rsidR="00D13F83">
          <w:rPr>
            <w:webHidden/>
          </w:rPr>
          <w:instrText xml:space="preserve"> PAGEREF _Toc246384816 \h </w:instrText>
        </w:r>
        <w:r>
          <w:rPr>
            <w:webHidden/>
          </w:rPr>
        </w:r>
        <w:r>
          <w:rPr>
            <w:webHidden/>
          </w:rPr>
          <w:fldChar w:fldCharType="separate"/>
        </w:r>
        <w:r w:rsidR="00D13F83">
          <w:rPr>
            <w:webHidden/>
          </w:rPr>
          <w:t>81</w:t>
        </w:r>
        <w:r>
          <w:rPr>
            <w:webHidden/>
          </w:rPr>
          <w:fldChar w:fldCharType="end"/>
        </w:r>
      </w:hyperlink>
    </w:p>
    <w:p w:rsidR="00D13F83" w:rsidRDefault="000139BE">
      <w:pPr>
        <w:pStyle w:val="TOC2"/>
        <w:rPr>
          <w:rFonts w:eastAsiaTheme="minorEastAsia"/>
        </w:rPr>
      </w:pPr>
      <w:hyperlink w:anchor="_Toc246384817" w:history="1">
        <w:r w:rsidR="00D13F83" w:rsidRPr="000865BC">
          <w:rPr>
            <w:rStyle w:val="Hyperlink"/>
          </w:rPr>
          <w:t>Network I/O Performance</w:t>
        </w:r>
        <w:r w:rsidR="00D13F83">
          <w:rPr>
            <w:webHidden/>
          </w:rPr>
          <w:tab/>
        </w:r>
        <w:r>
          <w:rPr>
            <w:webHidden/>
          </w:rPr>
          <w:fldChar w:fldCharType="begin"/>
        </w:r>
        <w:r w:rsidR="00D13F83">
          <w:rPr>
            <w:webHidden/>
          </w:rPr>
          <w:instrText xml:space="preserve"> PAGEREF _Toc246384817 \h </w:instrText>
        </w:r>
        <w:r>
          <w:rPr>
            <w:webHidden/>
          </w:rPr>
        </w:r>
        <w:r>
          <w:rPr>
            <w:webHidden/>
          </w:rPr>
          <w:fldChar w:fldCharType="separate"/>
        </w:r>
        <w:r w:rsidR="00D13F83">
          <w:rPr>
            <w:webHidden/>
          </w:rPr>
          <w:t>82</w:t>
        </w:r>
        <w:r>
          <w:rPr>
            <w:webHidden/>
          </w:rPr>
          <w:fldChar w:fldCharType="end"/>
        </w:r>
      </w:hyperlink>
    </w:p>
    <w:p w:rsidR="00D13F83" w:rsidRDefault="000139BE">
      <w:pPr>
        <w:pStyle w:val="TOC3"/>
        <w:rPr>
          <w:rFonts w:eastAsiaTheme="minorEastAsia"/>
        </w:rPr>
      </w:pPr>
      <w:hyperlink w:anchor="_Toc246384818" w:history="1">
        <w:r w:rsidR="00D13F83" w:rsidRPr="000865BC">
          <w:rPr>
            <w:rStyle w:val="Hyperlink"/>
          </w:rPr>
          <w:t>Synthetic Network Adapter</w:t>
        </w:r>
        <w:r w:rsidR="00D13F83">
          <w:rPr>
            <w:webHidden/>
          </w:rPr>
          <w:tab/>
        </w:r>
        <w:r>
          <w:rPr>
            <w:webHidden/>
          </w:rPr>
          <w:fldChar w:fldCharType="begin"/>
        </w:r>
        <w:r w:rsidR="00D13F83">
          <w:rPr>
            <w:webHidden/>
          </w:rPr>
          <w:instrText xml:space="preserve"> PAGEREF _Toc246384818 \h </w:instrText>
        </w:r>
        <w:r>
          <w:rPr>
            <w:webHidden/>
          </w:rPr>
        </w:r>
        <w:r>
          <w:rPr>
            <w:webHidden/>
          </w:rPr>
          <w:fldChar w:fldCharType="separate"/>
        </w:r>
        <w:r w:rsidR="00D13F83">
          <w:rPr>
            <w:webHidden/>
          </w:rPr>
          <w:t>82</w:t>
        </w:r>
        <w:r>
          <w:rPr>
            <w:webHidden/>
          </w:rPr>
          <w:fldChar w:fldCharType="end"/>
        </w:r>
      </w:hyperlink>
    </w:p>
    <w:p w:rsidR="00D13F83" w:rsidRDefault="000139BE">
      <w:pPr>
        <w:pStyle w:val="TOC3"/>
        <w:rPr>
          <w:rFonts w:eastAsiaTheme="minorEastAsia"/>
        </w:rPr>
      </w:pPr>
      <w:hyperlink w:anchor="_Toc246384819" w:history="1">
        <w:r w:rsidR="00D13F83" w:rsidRPr="000865BC">
          <w:rPr>
            <w:rStyle w:val="Hyperlink"/>
          </w:rPr>
          <w:t>Install Multiple Synthetic Network Adapters on Multiprocessor VMs</w:t>
        </w:r>
        <w:r w:rsidR="00D13F83">
          <w:rPr>
            <w:webHidden/>
          </w:rPr>
          <w:tab/>
        </w:r>
        <w:r>
          <w:rPr>
            <w:webHidden/>
          </w:rPr>
          <w:fldChar w:fldCharType="begin"/>
        </w:r>
        <w:r w:rsidR="00D13F83">
          <w:rPr>
            <w:webHidden/>
          </w:rPr>
          <w:instrText xml:space="preserve"> PAGEREF _Toc246384819 \h </w:instrText>
        </w:r>
        <w:r>
          <w:rPr>
            <w:webHidden/>
          </w:rPr>
        </w:r>
        <w:r>
          <w:rPr>
            <w:webHidden/>
          </w:rPr>
          <w:fldChar w:fldCharType="separate"/>
        </w:r>
        <w:r w:rsidR="00D13F83">
          <w:rPr>
            <w:webHidden/>
          </w:rPr>
          <w:t>82</w:t>
        </w:r>
        <w:r>
          <w:rPr>
            <w:webHidden/>
          </w:rPr>
          <w:fldChar w:fldCharType="end"/>
        </w:r>
      </w:hyperlink>
    </w:p>
    <w:p w:rsidR="00D13F83" w:rsidRDefault="000139BE">
      <w:pPr>
        <w:pStyle w:val="TOC3"/>
        <w:rPr>
          <w:rFonts w:eastAsiaTheme="minorEastAsia"/>
        </w:rPr>
      </w:pPr>
      <w:hyperlink w:anchor="_Toc246384820" w:history="1">
        <w:r w:rsidR="00D13F83" w:rsidRPr="000865BC">
          <w:rPr>
            <w:rStyle w:val="Hyperlink"/>
          </w:rPr>
          <w:t>Offload Hardware</w:t>
        </w:r>
        <w:r w:rsidR="00D13F83">
          <w:rPr>
            <w:webHidden/>
          </w:rPr>
          <w:tab/>
        </w:r>
        <w:r>
          <w:rPr>
            <w:webHidden/>
          </w:rPr>
          <w:fldChar w:fldCharType="begin"/>
        </w:r>
        <w:r w:rsidR="00D13F83">
          <w:rPr>
            <w:webHidden/>
          </w:rPr>
          <w:instrText xml:space="preserve"> PAGEREF _Toc246384820 \h </w:instrText>
        </w:r>
        <w:r>
          <w:rPr>
            <w:webHidden/>
          </w:rPr>
        </w:r>
        <w:r>
          <w:rPr>
            <w:webHidden/>
          </w:rPr>
          <w:fldChar w:fldCharType="separate"/>
        </w:r>
        <w:r w:rsidR="00D13F83">
          <w:rPr>
            <w:webHidden/>
          </w:rPr>
          <w:t>82</w:t>
        </w:r>
        <w:r>
          <w:rPr>
            <w:webHidden/>
          </w:rPr>
          <w:fldChar w:fldCharType="end"/>
        </w:r>
      </w:hyperlink>
    </w:p>
    <w:p w:rsidR="00D13F83" w:rsidRDefault="000139BE">
      <w:pPr>
        <w:pStyle w:val="TOC3"/>
        <w:rPr>
          <w:rFonts w:eastAsiaTheme="minorEastAsia"/>
        </w:rPr>
      </w:pPr>
      <w:hyperlink w:anchor="_Toc246384821" w:history="1">
        <w:r w:rsidR="00D13F83" w:rsidRPr="000865BC">
          <w:rPr>
            <w:rStyle w:val="Hyperlink"/>
          </w:rPr>
          <w:t>Network Switch Topology</w:t>
        </w:r>
        <w:r w:rsidR="00D13F83">
          <w:rPr>
            <w:webHidden/>
          </w:rPr>
          <w:tab/>
        </w:r>
        <w:r>
          <w:rPr>
            <w:webHidden/>
          </w:rPr>
          <w:fldChar w:fldCharType="begin"/>
        </w:r>
        <w:r w:rsidR="00D13F83">
          <w:rPr>
            <w:webHidden/>
          </w:rPr>
          <w:instrText xml:space="preserve"> PAGEREF _Toc246384821 \h </w:instrText>
        </w:r>
        <w:r>
          <w:rPr>
            <w:webHidden/>
          </w:rPr>
        </w:r>
        <w:r>
          <w:rPr>
            <w:webHidden/>
          </w:rPr>
          <w:fldChar w:fldCharType="separate"/>
        </w:r>
        <w:r w:rsidR="00D13F83">
          <w:rPr>
            <w:webHidden/>
          </w:rPr>
          <w:t>83</w:t>
        </w:r>
        <w:r>
          <w:rPr>
            <w:webHidden/>
          </w:rPr>
          <w:fldChar w:fldCharType="end"/>
        </w:r>
      </w:hyperlink>
    </w:p>
    <w:p w:rsidR="00D13F83" w:rsidRDefault="000139BE">
      <w:pPr>
        <w:pStyle w:val="TOC3"/>
        <w:rPr>
          <w:rFonts w:eastAsiaTheme="minorEastAsia"/>
        </w:rPr>
      </w:pPr>
      <w:hyperlink w:anchor="_Toc246384822" w:history="1">
        <w:r w:rsidR="00D13F83" w:rsidRPr="000865BC">
          <w:rPr>
            <w:rStyle w:val="Hyperlink"/>
          </w:rPr>
          <w:t>Interrupt Affinity</w:t>
        </w:r>
        <w:r w:rsidR="00D13F83">
          <w:rPr>
            <w:webHidden/>
          </w:rPr>
          <w:tab/>
        </w:r>
        <w:r>
          <w:rPr>
            <w:webHidden/>
          </w:rPr>
          <w:fldChar w:fldCharType="begin"/>
        </w:r>
        <w:r w:rsidR="00D13F83">
          <w:rPr>
            <w:webHidden/>
          </w:rPr>
          <w:instrText xml:space="preserve"> PAGEREF _Toc246384822 \h </w:instrText>
        </w:r>
        <w:r>
          <w:rPr>
            <w:webHidden/>
          </w:rPr>
        </w:r>
        <w:r>
          <w:rPr>
            <w:webHidden/>
          </w:rPr>
          <w:fldChar w:fldCharType="separate"/>
        </w:r>
        <w:r w:rsidR="00D13F83">
          <w:rPr>
            <w:webHidden/>
          </w:rPr>
          <w:t>83</w:t>
        </w:r>
        <w:r>
          <w:rPr>
            <w:webHidden/>
          </w:rPr>
          <w:fldChar w:fldCharType="end"/>
        </w:r>
      </w:hyperlink>
    </w:p>
    <w:p w:rsidR="00D13F83" w:rsidRDefault="000139BE">
      <w:pPr>
        <w:pStyle w:val="TOC3"/>
        <w:rPr>
          <w:rFonts w:eastAsiaTheme="minorEastAsia"/>
        </w:rPr>
      </w:pPr>
      <w:hyperlink w:anchor="_Toc246384823" w:history="1">
        <w:r w:rsidR="00D13F83" w:rsidRPr="000865BC">
          <w:rPr>
            <w:rStyle w:val="Hyperlink"/>
          </w:rPr>
          <w:t>VLAN Performance</w:t>
        </w:r>
        <w:r w:rsidR="00D13F83">
          <w:rPr>
            <w:webHidden/>
          </w:rPr>
          <w:tab/>
        </w:r>
        <w:r>
          <w:rPr>
            <w:webHidden/>
          </w:rPr>
          <w:fldChar w:fldCharType="begin"/>
        </w:r>
        <w:r w:rsidR="00D13F83">
          <w:rPr>
            <w:webHidden/>
          </w:rPr>
          <w:instrText xml:space="preserve"> PAGEREF _Toc246384823 \h </w:instrText>
        </w:r>
        <w:r>
          <w:rPr>
            <w:webHidden/>
          </w:rPr>
        </w:r>
        <w:r>
          <w:rPr>
            <w:webHidden/>
          </w:rPr>
          <w:fldChar w:fldCharType="separate"/>
        </w:r>
        <w:r w:rsidR="00D13F83">
          <w:rPr>
            <w:webHidden/>
          </w:rPr>
          <w:t>83</w:t>
        </w:r>
        <w:r>
          <w:rPr>
            <w:webHidden/>
          </w:rPr>
          <w:fldChar w:fldCharType="end"/>
        </w:r>
      </w:hyperlink>
    </w:p>
    <w:p w:rsidR="00D13F83" w:rsidRDefault="000139BE">
      <w:pPr>
        <w:pStyle w:val="TOC3"/>
        <w:rPr>
          <w:rFonts w:eastAsiaTheme="minorEastAsia"/>
        </w:rPr>
      </w:pPr>
      <w:hyperlink w:anchor="_Toc246384824" w:history="1">
        <w:r w:rsidR="00D13F83" w:rsidRPr="000865BC">
          <w:rPr>
            <w:rStyle w:val="Hyperlink"/>
          </w:rPr>
          <w:t>VMQ</w:t>
        </w:r>
        <w:r w:rsidR="00D13F83">
          <w:rPr>
            <w:webHidden/>
          </w:rPr>
          <w:tab/>
        </w:r>
        <w:r>
          <w:rPr>
            <w:webHidden/>
          </w:rPr>
          <w:fldChar w:fldCharType="begin"/>
        </w:r>
        <w:r w:rsidR="00D13F83">
          <w:rPr>
            <w:webHidden/>
          </w:rPr>
          <w:instrText xml:space="preserve"> PAGEREF _Toc246384824 \h </w:instrText>
        </w:r>
        <w:r>
          <w:rPr>
            <w:webHidden/>
          </w:rPr>
        </w:r>
        <w:r>
          <w:rPr>
            <w:webHidden/>
          </w:rPr>
          <w:fldChar w:fldCharType="separate"/>
        </w:r>
        <w:r w:rsidR="00D13F83">
          <w:rPr>
            <w:webHidden/>
          </w:rPr>
          <w:t>83</w:t>
        </w:r>
        <w:r>
          <w:rPr>
            <w:webHidden/>
          </w:rPr>
          <w:fldChar w:fldCharType="end"/>
        </w:r>
      </w:hyperlink>
    </w:p>
    <w:p w:rsidR="00D13F83" w:rsidRDefault="000139BE">
      <w:pPr>
        <w:pStyle w:val="TOC3"/>
        <w:rPr>
          <w:rFonts w:eastAsiaTheme="minorEastAsia"/>
        </w:rPr>
      </w:pPr>
      <w:hyperlink w:anchor="_Toc246384825" w:history="1">
        <w:r w:rsidR="00D13F83" w:rsidRPr="000865BC">
          <w:rPr>
            <w:rStyle w:val="Hyperlink"/>
          </w:rPr>
          <w:t>VM Chimney</w:t>
        </w:r>
        <w:r w:rsidR="00D13F83">
          <w:rPr>
            <w:webHidden/>
          </w:rPr>
          <w:tab/>
        </w:r>
        <w:r>
          <w:rPr>
            <w:webHidden/>
          </w:rPr>
          <w:fldChar w:fldCharType="begin"/>
        </w:r>
        <w:r w:rsidR="00D13F83">
          <w:rPr>
            <w:webHidden/>
          </w:rPr>
          <w:instrText xml:space="preserve"> PAGEREF _Toc246384825 \h </w:instrText>
        </w:r>
        <w:r>
          <w:rPr>
            <w:webHidden/>
          </w:rPr>
        </w:r>
        <w:r>
          <w:rPr>
            <w:webHidden/>
          </w:rPr>
          <w:fldChar w:fldCharType="separate"/>
        </w:r>
        <w:r w:rsidR="00D13F83">
          <w:rPr>
            <w:webHidden/>
          </w:rPr>
          <w:t>83</w:t>
        </w:r>
        <w:r>
          <w:rPr>
            <w:webHidden/>
          </w:rPr>
          <w:fldChar w:fldCharType="end"/>
        </w:r>
      </w:hyperlink>
    </w:p>
    <w:p w:rsidR="00D13F83" w:rsidRDefault="000139BE">
      <w:pPr>
        <w:pStyle w:val="TOC3"/>
        <w:rPr>
          <w:rFonts w:eastAsiaTheme="minorEastAsia"/>
        </w:rPr>
      </w:pPr>
      <w:hyperlink w:anchor="_Toc246384826" w:history="1">
        <w:r w:rsidR="00D13F83" w:rsidRPr="000865BC">
          <w:rPr>
            <w:rStyle w:val="Hyperlink"/>
          </w:rPr>
          <w:t>Live Migration</w:t>
        </w:r>
        <w:r w:rsidR="00D13F83">
          <w:rPr>
            <w:webHidden/>
          </w:rPr>
          <w:tab/>
        </w:r>
        <w:r>
          <w:rPr>
            <w:webHidden/>
          </w:rPr>
          <w:fldChar w:fldCharType="begin"/>
        </w:r>
        <w:r w:rsidR="00D13F83">
          <w:rPr>
            <w:webHidden/>
          </w:rPr>
          <w:instrText xml:space="preserve"> PAGEREF _Toc246384826 \h </w:instrText>
        </w:r>
        <w:r>
          <w:rPr>
            <w:webHidden/>
          </w:rPr>
        </w:r>
        <w:r>
          <w:rPr>
            <w:webHidden/>
          </w:rPr>
          <w:fldChar w:fldCharType="separate"/>
        </w:r>
        <w:r w:rsidR="00D13F83">
          <w:rPr>
            <w:webHidden/>
          </w:rPr>
          <w:t>83</w:t>
        </w:r>
        <w:r>
          <w:rPr>
            <w:webHidden/>
          </w:rPr>
          <w:fldChar w:fldCharType="end"/>
        </w:r>
      </w:hyperlink>
    </w:p>
    <w:p w:rsidR="00D13F83" w:rsidRDefault="000139BE">
      <w:pPr>
        <w:pStyle w:val="TOC1"/>
      </w:pPr>
      <w:hyperlink w:anchor="_Toc246384827" w:history="1">
        <w:r w:rsidR="00D13F83" w:rsidRPr="000865BC">
          <w:rPr>
            <w:rStyle w:val="Hyperlink"/>
          </w:rPr>
          <w:t>Performance Tuning for File Server Workload (NetBench)</w:t>
        </w:r>
        <w:r w:rsidR="00D13F83">
          <w:rPr>
            <w:webHidden/>
          </w:rPr>
          <w:tab/>
        </w:r>
        <w:r>
          <w:rPr>
            <w:webHidden/>
          </w:rPr>
          <w:fldChar w:fldCharType="begin"/>
        </w:r>
        <w:r w:rsidR="00D13F83">
          <w:rPr>
            <w:webHidden/>
          </w:rPr>
          <w:instrText xml:space="preserve"> PAGEREF _Toc246384827 \h </w:instrText>
        </w:r>
        <w:r>
          <w:rPr>
            <w:webHidden/>
          </w:rPr>
        </w:r>
        <w:r>
          <w:rPr>
            <w:webHidden/>
          </w:rPr>
          <w:fldChar w:fldCharType="separate"/>
        </w:r>
        <w:r w:rsidR="00D13F83">
          <w:rPr>
            <w:webHidden/>
          </w:rPr>
          <w:t>84</w:t>
        </w:r>
        <w:r>
          <w:rPr>
            <w:webHidden/>
          </w:rPr>
          <w:fldChar w:fldCharType="end"/>
        </w:r>
      </w:hyperlink>
    </w:p>
    <w:p w:rsidR="00D13F83" w:rsidRDefault="000139BE">
      <w:pPr>
        <w:pStyle w:val="TOC2"/>
        <w:rPr>
          <w:rFonts w:eastAsiaTheme="minorEastAsia"/>
        </w:rPr>
      </w:pPr>
      <w:hyperlink w:anchor="_Toc246384828" w:history="1">
        <w:r w:rsidR="00D13F83" w:rsidRPr="000865BC">
          <w:rPr>
            <w:rStyle w:val="Hyperlink"/>
          </w:rPr>
          <w:t>Registry Tuning Parameters for Servers</w:t>
        </w:r>
        <w:r w:rsidR="00D13F83">
          <w:rPr>
            <w:webHidden/>
          </w:rPr>
          <w:tab/>
        </w:r>
        <w:r>
          <w:rPr>
            <w:webHidden/>
          </w:rPr>
          <w:fldChar w:fldCharType="begin"/>
        </w:r>
        <w:r w:rsidR="00D13F83">
          <w:rPr>
            <w:webHidden/>
          </w:rPr>
          <w:instrText xml:space="preserve"> PAGEREF _Toc246384828 \h </w:instrText>
        </w:r>
        <w:r>
          <w:rPr>
            <w:webHidden/>
          </w:rPr>
        </w:r>
        <w:r>
          <w:rPr>
            <w:webHidden/>
          </w:rPr>
          <w:fldChar w:fldCharType="separate"/>
        </w:r>
        <w:r w:rsidR="00D13F83">
          <w:rPr>
            <w:webHidden/>
          </w:rPr>
          <w:t>84</w:t>
        </w:r>
        <w:r>
          <w:rPr>
            <w:webHidden/>
          </w:rPr>
          <w:fldChar w:fldCharType="end"/>
        </w:r>
      </w:hyperlink>
    </w:p>
    <w:p w:rsidR="00D13F83" w:rsidRDefault="000139BE">
      <w:pPr>
        <w:pStyle w:val="TOC2"/>
        <w:rPr>
          <w:rFonts w:eastAsiaTheme="minorEastAsia"/>
        </w:rPr>
      </w:pPr>
      <w:hyperlink w:anchor="_Toc246384829" w:history="1">
        <w:r w:rsidR="00D13F83" w:rsidRPr="000865BC">
          <w:rPr>
            <w:rStyle w:val="Hyperlink"/>
          </w:rPr>
          <w:t>Registry Tuning Parameters for Client Computers</w:t>
        </w:r>
        <w:r w:rsidR="00D13F83">
          <w:rPr>
            <w:webHidden/>
          </w:rPr>
          <w:tab/>
        </w:r>
        <w:r>
          <w:rPr>
            <w:webHidden/>
          </w:rPr>
          <w:fldChar w:fldCharType="begin"/>
        </w:r>
        <w:r w:rsidR="00D13F83">
          <w:rPr>
            <w:webHidden/>
          </w:rPr>
          <w:instrText xml:space="preserve"> PAGEREF _Toc246384829 \h </w:instrText>
        </w:r>
        <w:r>
          <w:rPr>
            <w:webHidden/>
          </w:rPr>
        </w:r>
        <w:r>
          <w:rPr>
            <w:webHidden/>
          </w:rPr>
          <w:fldChar w:fldCharType="separate"/>
        </w:r>
        <w:r w:rsidR="00D13F83">
          <w:rPr>
            <w:webHidden/>
          </w:rPr>
          <w:t>85</w:t>
        </w:r>
        <w:r>
          <w:rPr>
            <w:webHidden/>
          </w:rPr>
          <w:fldChar w:fldCharType="end"/>
        </w:r>
      </w:hyperlink>
    </w:p>
    <w:p w:rsidR="00D13F83" w:rsidRDefault="000139BE">
      <w:pPr>
        <w:pStyle w:val="TOC1"/>
      </w:pPr>
      <w:hyperlink w:anchor="_Toc246384830" w:history="1">
        <w:r w:rsidR="00D13F83" w:rsidRPr="000865BC">
          <w:rPr>
            <w:rStyle w:val="Hyperlink"/>
          </w:rPr>
          <w:t>Performance Tuning for Network Workload (NTttcp)</w:t>
        </w:r>
        <w:r w:rsidR="00D13F83">
          <w:rPr>
            <w:webHidden/>
          </w:rPr>
          <w:tab/>
        </w:r>
        <w:r>
          <w:rPr>
            <w:webHidden/>
          </w:rPr>
          <w:fldChar w:fldCharType="begin"/>
        </w:r>
        <w:r w:rsidR="00D13F83">
          <w:rPr>
            <w:webHidden/>
          </w:rPr>
          <w:instrText xml:space="preserve"> PAGEREF _Toc246384830 \h </w:instrText>
        </w:r>
        <w:r>
          <w:rPr>
            <w:webHidden/>
          </w:rPr>
        </w:r>
        <w:r>
          <w:rPr>
            <w:webHidden/>
          </w:rPr>
          <w:fldChar w:fldCharType="separate"/>
        </w:r>
        <w:r w:rsidR="00D13F83">
          <w:rPr>
            <w:webHidden/>
          </w:rPr>
          <w:t>85</w:t>
        </w:r>
        <w:r>
          <w:rPr>
            <w:webHidden/>
          </w:rPr>
          <w:fldChar w:fldCharType="end"/>
        </w:r>
      </w:hyperlink>
    </w:p>
    <w:p w:rsidR="00D13F83" w:rsidRDefault="000139BE">
      <w:pPr>
        <w:pStyle w:val="TOC2"/>
        <w:rPr>
          <w:rFonts w:eastAsiaTheme="minorEastAsia"/>
        </w:rPr>
      </w:pPr>
      <w:hyperlink w:anchor="_Toc246384831" w:history="1">
        <w:r w:rsidR="00D13F83" w:rsidRPr="000865BC">
          <w:rPr>
            <w:rStyle w:val="Hyperlink"/>
          </w:rPr>
          <w:t>Tuning for NTttcp</w:t>
        </w:r>
        <w:r w:rsidR="00D13F83">
          <w:rPr>
            <w:webHidden/>
          </w:rPr>
          <w:tab/>
        </w:r>
        <w:r>
          <w:rPr>
            <w:webHidden/>
          </w:rPr>
          <w:fldChar w:fldCharType="begin"/>
        </w:r>
        <w:r w:rsidR="00D13F83">
          <w:rPr>
            <w:webHidden/>
          </w:rPr>
          <w:instrText xml:space="preserve"> PAGEREF _Toc246384831 \h </w:instrText>
        </w:r>
        <w:r>
          <w:rPr>
            <w:webHidden/>
          </w:rPr>
        </w:r>
        <w:r>
          <w:rPr>
            <w:webHidden/>
          </w:rPr>
          <w:fldChar w:fldCharType="separate"/>
        </w:r>
        <w:r w:rsidR="00D13F83">
          <w:rPr>
            <w:webHidden/>
          </w:rPr>
          <w:t>85</w:t>
        </w:r>
        <w:r>
          <w:rPr>
            <w:webHidden/>
          </w:rPr>
          <w:fldChar w:fldCharType="end"/>
        </w:r>
      </w:hyperlink>
    </w:p>
    <w:p w:rsidR="00D13F83" w:rsidRDefault="000139BE">
      <w:pPr>
        <w:pStyle w:val="TOC3"/>
        <w:rPr>
          <w:rFonts w:eastAsiaTheme="minorEastAsia"/>
        </w:rPr>
      </w:pPr>
      <w:hyperlink w:anchor="_Toc246384832" w:history="1">
        <w:r w:rsidR="00D13F83" w:rsidRPr="000865BC">
          <w:rPr>
            <w:rStyle w:val="Hyperlink"/>
          </w:rPr>
          <w:t>Network Adapter</w:t>
        </w:r>
        <w:r w:rsidR="00D13F83">
          <w:rPr>
            <w:webHidden/>
          </w:rPr>
          <w:tab/>
        </w:r>
        <w:r>
          <w:rPr>
            <w:webHidden/>
          </w:rPr>
          <w:fldChar w:fldCharType="begin"/>
        </w:r>
        <w:r w:rsidR="00D13F83">
          <w:rPr>
            <w:webHidden/>
          </w:rPr>
          <w:instrText xml:space="preserve"> PAGEREF _Toc246384832 \h </w:instrText>
        </w:r>
        <w:r>
          <w:rPr>
            <w:webHidden/>
          </w:rPr>
        </w:r>
        <w:r>
          <w:rPr>
            <w:webHidden/>
          </w:rPr>
          <w:fldChar w:fldCharType="separate"/>
        </w:r>
        <w:r w:rsidR="00D13F83">
          <w:rPr>
            <w:webHidden/>
          </w:rPr>
          <w:t>86</w:t>
        </w:r>
        <w:r>
          <w:rPr>
            <w:webHidden/>
          </w:rPr>
          <w:fldChar w:fldCharType="end"/>
        </w:r>
      </w:hyperlink>
    </w:p>
    <w:p w:rsidR="00D13F83" w:rsidRDefault="000139BE">
      <w:pPr>
        <w:pStyle w:val="TOC3"/>
        <w:rPr>
          <w:rFonts w:eastAsiaTheme="minorEastAsia"/>
        </w:rPr>
      </w:pPr>
      <w:hyperlink w:anchor="_Toc246384833" w:history="1">
        <w:r w:rsidR="00D13F83" w:rsidRPr="000865BC">
          <w:rPr>
            <w:rStyle w:val="Hyperlink"/>
          </w:rPr>
          <w:t>TCP/IP Window Size</w:t>
        </w:r>
        <w:r w:rsidR="00D13F83">
          <w:rPr>
            <w:webHidden/>
          </w:rPr>
          <w:tab/>
        </w:r>
        <w:r>
          <w:rPr>
            <w:webHidden/>
          </w:rPr>
          <w:fldChar w:fldCharType="begin"/>
        </w:r>
        <w:r w:rsidR="00D13F83">
          <w:rPr>
            <w:webHidden/>
          </w:rPr>
          <w:instrText xml:space="preserve"> PAGEREF _Toc246384833 \h </w:instrText>
        </w:r>
        <w:r>
          <w:rPr>
            <w:webHidden/>
          </w:rPr>
        </w:r>
        <w:r>
          <w:rPr>
            <w:webHidden/>
          </w:rPr>
          <w:fldChar w:fldCharType="separate"/>
        </w:r>
        <w:r w:rsidR="00D13F83">
          <w:rPr>
            <w:webHidden/>
          </w:rPr>
          <w:t>86</w:t>
        </w:r>
        <w:r>
          <w:rPr>
            <w:webHidden/>
          </w:rPr>
          <w:fldChar w:fldCharType="end"/>
        </w:r>
      </w:hyperlink>
    </w:p>
    <w:p w:rsidR="00D13F83" w:rsidRDefault="000139BE">
      <w:pPr>
        <w:pStyle w:val="TOC3"/>
        <w:rPr>
          <w:rFonts w:eastAsiaTheme="minorEastAsia"/>
        </w:rPr>
      </w:pPr>
      <w:hyperlink w:anchor="_Toc246384834" w:history="1">
        <w:r w:rsidR="00D13F83" w:rsidRPr="000865BC">
          <w:rPr>
            <w:rStyle w:val="Hyperlink"/>
          </w:rPr>
          <w:t>Receive-Side Scaling (RSS)</w:t>
        </w:r>
        <w:r w:rsidR="00D13F83">
          <w:rPr>
            <w:webHidden/>
          </w:rPr>
          <w:tab/>
        </w:r>
        <w:r>
          <w:rPr>
            <w:webHidden/>
          </w:rPr>
          <w:fldChar w:fldCharType="begin"/>
        </w:r>
        <w:r w:rsidR="00D13F83">
          <w:rPr>
            <w:webHidden/>
          </w:rPr>
          <w:instrText xml:space="preserve"> PAGEREF _Toc246384834 \h </w:instrText>
        </w:r>
        <w:r>
          <w:rPr>
            <w:webHidden/>
          </w:rPr>
        </w:r>
        <w:r>
          <w:rPr>
            <w:webHidden/>
          </w:rPr>
          <w:fldChar w:fldCharType="separate"/>
        </w:r>
        <w:r w:rsidR="00D13F83">
          <w:rPr>
            <w:webHidden/>
          </w:rPr>
          <w:t>87</w:t>
        </w:r>
        <w:r>
          <w:rPr>
            <w:webHidden/>
          </w:rPr>
          <w:fldChar w:fldCharType="end"/>
        </w:r>
      </w:hyperlink>
    </w:p>
    <w:p w:rsidR="00D13F83" w:rsidRDefault="000139BE">
      <w:pPr>
        <w:pStyle w:val="TOC2"/>
        <w:rPr>
          <w:rFonts w:eastAsiaTheme="minorEastAsia"/>
        </w:rPr>
      </w:pPr>
      <w:hyperlink w:anchor="_Toc246384835" w:history="1">
        <w:r w:rsidR="00D13F83" w:rsidRPr="000865BC">
          <w:rPr>
            <w:rStyle w:val="Hyperlink"/>
          </w:rPr>
          <w:t>Tuning for IxChariot</w:t>
        </w:r>
        <w:r w:rsidR="00D13F83">
          <w:rPr>
            <w:webHidden/>
          </w:rPr>
          <w:tab/>
        </w:r>
        <w:r>
          <w:rPr>
            <w:webHidden/>
          </w:rPr>
          <w:fldChar w:fldCharType="begin"/>
        </w:r>
        <w:r w:rsidR="00D13F83">
          <w:rPr>
            <w:webHidden/>
          </w:rPr>
          <w:instrText xml:space="preserve"> PAGEREF _Toc246384835 \h </w:instrText>
        </w:r>
        <w:r>
          <w:rPr>
            <w:webHidden/>
          </w:rPr>
        </w:r>
        <w:r>
          <w:rPr>
            <w:webHidden/>
          </w:rPr>
          <w:fldChar w:fldCharType="separate"/>
        </w:r>
        <w:r w:rsidR="00D13F83">
          <w:rPr>
            <w:webHidden/>
          </w:rPr>
          <w:t>87</w:t>
        </w:r>
        <w:r>
          <w:rPr>
            <w:webHidden/>
          </w:rPr>
          <w:fldChar w:fldCharType="end"/>
        </w:r>
      </w:hyperlink>
    </w:p>
    <w:p w:rsidR="00D13F83" w:rsidRDefault="000139BE">
      <w:pPr>
        <w:pStyle w:val="TOC1"/>
      </w:pPr>
      <w:hyperlink w:anchor="_Toc246384836" w:history="1">
        <w:r w:rsidR="00D13F83" w:rsidRPr="000865BC">
          <w:rPr>
            <w:rStyle w:val="Hyperlink"/>
          </w:rPr>
          <w:t>Performance Tuning for Remote Desktop Services Knowledge Worker Workload</w:t>
        </w:r>
        <w:r w:rsidR="00D13F83">
          <w:rPr>
            <w:webHidden/>
          </w:rPr>
          <w:tab/>
        </w:r>
        <w:r>
          <w:rPr>
            <w:webHidden/>
          </w:rPr>
          <w:fldChar w:fldCharType="begin"/>
        </w:r>
        <w:r w:rsidR="00D13F83">
          <w:rPr>
            <w:webHidden/>
          </w:rPr>
          <w:instrText xml:space="preserve"> PAGEREF _Toc246384836 \h </w:instrText>
        </w:r>
        <w:r>
          <w:rPr>
            <w:webHidden/>
          </w:rPr>
        </w:r>
        <w:r>
          <w:rPr>
            <w:webHidden/>
          </w:rPr>
          <w:fldChar w:fldCharType="separate"/>
        </w:r>
        <w:r w:rsidR="00D13F83">
          <w:rPr>
            <w:webHidden/>
          </w:rPr>
          <w:t>87</w:t>
        </w:r>
        <w:r>
          <w:rPr>
            <w:webHidden/>
          </w:rPr>
          <w:fldChar w:fldCharType="end"/>
        </w:r>
      </w:hyperlink>
    </w:p>
    <w:p w:rsidR="00D13F83" w:rsidRDefault="000139BE">
      <w:pPr>
        <w:pStyle w:val="TOC2"/>
        <w:rPr>
          <w:rFonts w:eastAsiaTheme="minorEastAsia"/>
        </w:rPr>
      </w:pPr>
      <w:hyperlink w:anchor="_Toc246384837" w:history="1">
        <w:r w:rsidR="00D13F83" w:rsidRPr="000865BC">
          <w:rPr>
            <w:rStyle w:val="Hyperlink"/>
          </w:rPr>
          <w:t>Recommended Tunings on the Server</w:t>
        </w:r>
        <w:r w:rsidR="00D13F83">
          <w:rPr>
            <w:webHidden/>
          </w:rPr>
          <w:tab/>
        </w:r>
        <w:r>
          <w:rPr>
            <w:webHidden/>
          </w:rPr>
          <w:fldChar w:fldCharType="begin"/>
        </w:r>
        <w:r w:rsidR="00D13F83">
          <w:rPr>
            <w:webHidden/>
          </w:rPr>
          <w:instrText xml:space="preserve"> PAGEREF _Toc246384837 \h </w:instrText>
        </w:r>
        <w:r>
          <w:rPr>
            <w:webHidden/>
          </w:rPr>
        </w:r>
        <w:r>
          <w:rPr>
            <w:webHidden/>
          </w:rPr>
          <w:fldChar w:fldCharType="separate"/>
        </w:r>
        <w:r w:rsidR="00D13F83">
          <w:rPr>
            <w:webHidden/>
          </w:rPr>
          <w:t>88</w:t>
        </w:r>
        <w:r>
          <w:rPr>
            <w:webHidden/>
          </w:rPr>
          <w:fldChar w:fldCharType="end"/>
        </w:r>
      </w:hyperlink>
    </w:p>
    <w:p w:rsidR="00D13F83" w:rsidRDefault="000139BE">
      <w:pPr>
        <w:pStyle w:val="TOC2"/>
        <w:rPr>
          <w:rFonts w:eastAsiaTheme="minorEastAsia"/>
        </w:rPr>
      </w:pPr>
      <w:hyperlink w:anchor="_Toc246384838" w:history="1">
        <w:r w:rsidR="00D13F83" w:rsidRPr="000865BC">
          <w:rPr>
            <w:rStyle w:val="Hyperlink"/>
          </w:rPr>
          <w:t>Monitoring and Data Collection</w:t>
        </w:r>
        <w:r w:rsidR="00D13F83">
          <w:rPr>
            <w:webHidden/>
          </w:rPr>
          <w:tab/>
        </w:r>
        <w:r>
          <w:rPr>
            <w:webHidden/>
          </w:rPr>
          <w:fldChar w:fldCharType="begin"/>
        </w:r>
        <w:r w:rsidR="00D13F83">
          <w:rPr>
            <w:webHidden/>
          </w:rPr>
          <w:instrText xml:space="preserve"> PAGEREF _Toc246384838 \h </w:instrText>
        </w:r>
        <w:r>
          <w:rPr>
            <w:webHidden/>
          </w:rPr>
        </w:r>
        <w:r>
          <w:rPr>
            <w:webHidden/>
          </w:rPr>
          <w:fldChar w:fldCharType="separate"/>
        </w:r>
        <w:r w:rsidR="00D13F83">
          <w:rPr>
            <w:webHidden/>
          </w:rPr>
          <w:t>90</w:t>
        </w:r>
        <w:r>
          <w:rPr>
            <w:webHidden/>
          </w:rPr>
          <w:fldChar w:fldCharType="end"/>
        </w:r>
      </w:hyperlink>
    </w:p>
    <w:p w:rsidR="00D13F83" w:rsidRDefault="000139BE">
      <w:pPr>
        <w:pStyle w:val="TOC1"/>
      </w:pPr>
      <w:hyperlink w:anchor="_Toc246384839" w:history="1">
        <w:r w:rsidR="00D13F83" w:rsidRPr="000865BC">
          <w:rPr>
            <w:rStyle w:val="Hyperlink"/>
          </w:rPr>
          <w:t>Performance Tuning for SAP Sales and Distribution Two-Tier Workload</w:t>
        </w:r>
        <w:r w:rsidR="00D13F83">
          <w:rPr>
            <w:webHidden/>
          </w:rPr>
          <w:tab/>
        </w:r>
        <w:r>
          <w:rPr>
            <w:webHidden/>
          </w:rPr>
          <w:fldChar w:fldCharType="begin"/>
        </w:r>
        <w:r w:rsidR="00D13F83">
          <w:rPr>
            <w:webHidden/>
          </w:rPr>
          <w:instrText xml:space="preserve"> PAGEREF _Toc246384839 \h </w:instrText>
        </w:r>
        <w:r>
          <w:rPr>
            <w:webHidden/>
          </w:rPr>
        </w:r>
        <w:r>
          <w:rPr>
            <w:webHidden/>
          </w:rPr>
          <w:fldChar w:fldCharType="separate"/>
        </w:r>
        <w:r w:rsidR="00D13F83">
          <w:rPr>
            <w:webHidden/>
          </w:rPr>
          <w:t>90</w:t>
        </w:r>
        <w:r>
          <w:rPr>
            <w:webHidden/>
          </w:rPr>
          <w:fldChar w:fldCharType="end"/>
        </w:r>
      </w:hyperlink>
    </w:p>
    <w:p w:rsidR="00D13F83" w:rsidRDefault="000139BE">
      <w:pPr>
        <w:pStyle w:val="TOC2"/>
        <w:rPr>
          <w:rFonts w:eastAsiaTheme="minorEastAsia"/>
        </w:rPr>
      </w:pPr>
      <w:hyperlink w:anchor="_Toc246384840" w:history="1">
        <w:r w:rsidR="00D13F83" w:rsidRPr="000865BC">
          <w:rPr>
            <w:rStyle w:val="Hyperlink"/>
          </w:rPr>
          <w:t>Operating System Tunings on the Server</w:t>
        </w:r>
        <w:r w:rsidR="00D13F83">
          <w:rPr>
            <w:webHidden/>
          </w:rPr>
          <w:tab/>
        </w:r>
        <w:r>
          <w:rPr>
            <w:webHidden/>
          </w:rPr>
          <w:fldChar w:fldCharType="begin"/>
        </w:r>
        <w:r w:rsidR="00D13F83">
          <w:rPr>
            <w:webHidden/>
          </w:rPr>
          <w:instrText xml:space="preserve"> PAGEREF _Toc246384840 \h </w:instrText>
        </w:r>
        <w:r>
          <w:rPr>
            <w:webHidden/>
          </w:rPr>
        </w:r>
        <w:r>
          <w:rPr>
            <w:webHidden/>
          </w:rPr>
          <w:fldChar w:fldCharType="separate"/>
        </w:r>
        <w:r w:rsidR="00D13F83">
          <w:rPr>
            <w:webHidden/>
          </w:rPr>
          <w:t>91</w:t>
        </w:r>
        <w:r>
          <w:rPr>
            <w:webHidden/>
          </w:rPr>
          <w:fldChar w:fldCharType="end"/>
        </w:r>
      </w:hyperlink>
    </w:p>
    <w:p w:rsidR="00D13F83" w:rsidRDefault="000139BE">
      <w:pPr>
        <w:pStyle w:val="TOC2"/>
        <w:rPr>
          <w:rFonts w:eastAsiaTheme="minorEastAsia"/>
        </w:rPr>
      </w:pPr>
      <w:hyperlink w:anchor="_Toc246384841" w:history="1">
        <w:r w:rsidR="00D13F83" w:rsidRPr="000865BC">
          <w:rPr>
            <w:rStyle w:val="Hyperlink"/>
          </w:rPr>
          <w:t>Tunings on the Database Server</w:t>
        </w:r>
        <w:r w:rsidR="00D13F83">
          <w:rPr>
            <w:webHidden/>
          </w:rPr>
          <w:tab/>
        </w:r>
        <w:r>
          <w:rPr>
            <w:webHidden/>
          </w:rPr>
          <w:fldChar w:fldCharType="begin"/>
        </w:r>
        <w:r w:rsidR="00D13F83">
          <w:rPr>
            <w:webHidden/>
          </w:rPr>
          <w:instrText xml:space="preserve"> PAGEREF _Toc246384841 \h </w:instrText>
        </w:r>
        <w:r>
          <w:rPr>
            <w:webHidden/>
          </w:rPr>
        </w:r>
        <w:r>
          <w:rPr>
            <w:webHidden/>
          </w:rPr>
          <w:fldChar w:fldCharType="separate"/>
        </w:r>
        <w:r w:rsidR="00D13F83">
          <w:rPr>
            <w:webHidden/>
          </w:rPr>
          <w:t>91</w:t>
        </w:r>
        <w:r>
          <w:rPr>
            <w:webHidden/>
          </w:rPr>
          <w:fldChar w:fldCharType="end"/>
        </w:r>
      </w:hyperlink>
    </w:p>
    <w:p w:rsidR="00D13F83" w:rsidRDefault="000139BE">
      <w:pPr>
        <w:pStyle w:val="TOC2"/>
        <w:rPr>
          <w:rFonts w:eastAsiaTheme="minorEastAsia"/>
        </w:rPr>
      </w:pPr>
      <w:hyperlink w:anchor="_Toc246384842" w:history="1">
        <w:r w:rsidR="00D13F83" w:rsidRPr="000865BC">
          <w:rPr>
            <w:rStyle w:val="Hyperlink"/>
          </w:rPr>
          <w:t>Tunings on the SAP Application Server</w:t>
        </w:r>
        <w:r w:rsidR="00D13F83">
          <w:rPr>
            <w:webHidden/>
          </w:rPr>
          <w:tab/>
        </w:r>
        <w:r>
          <w:rPr>
            <w:webHidden/>
          </w:rPr>
          <w:fldChar w:fldCharType="begin"/>
        </w:r>
        <w:r w:rsidR="00D13F83">
          <w:rPr>
            <w:webHidden/>
          </w:rPr>
          <w:instrText xml:space="preserve"> PAGEREF _Toc246384842 \h </w:instrText>
        </w:r>
        <w:r>
          <w:rPr>
            <w:webHidden/>
          </w:rPr>
        </w:r>
        <w:r>
          <w:rPr>
            <w:webHidden/>
          </w:rPr>
          <w:fldChar w:fldCharType="separate"/>
        </w:r>
        <w:r w:rsidR="00D13F83">
          <w:rPr>
            <w:webHidden/>
          </w:rPr>
          <w:t>92</w:t>
        </w:r>
        <w:r>
          <w:rPr>
            <w:webHidden/>
          </w:rPr>
          <w:fldChar w:fldCharType="end"/>
        </w:r>
      </w:hyperlink>
    </w:p>
    <w:p w:rsidR="00D13F83" w:rsidRDefault="000139BE">
      <w:pPr>
        <w:pStyle w:val="TOC2"/>
        <w:rPr>
          <w:rFonts w:eastAsiaTheme="minorEastAsia"/>
        </w:rPr>
      </w:pPr>
      <w:hyperlink w:anchor="_Toc246384843" w:history="1">
        <w:r w:rsidR="00D13F83" w:rsidRPr="000865BC">
          <w:rPr>
            <w:rStyle w:val="Hyperlink"/>
          </w:rPr>
          <w:t>Monitoring and Data Collection</w:t>
        </w:r>
        <w:r w:rsidR="00D13F83">
          <w:rPr>
            <w:webHidden/>
          </w:rPr>
          <w:tab/>
        </w:r>
        <w:r>
          <w:rPr>
            <w:webHidden/>
          </w:rPr>
          <w:fldChar w:fldCharType="begin"/>
        </w:r>
        <w:r w:rsidR="00D13F83">
          <w:rPr>
            <w:webHidden/>
          </w:rPr>
          <w:instrText xml:space="preserve"> PAGEREF _Toc246384843 \h </w:instrText>
        </w:r>
        <w:r>
          <w:rPr>
            <w:webHidden/>
          </w:rPr>
        </w:r>
        <w:r>
          <w:rPr>
            <w:webHidden/>
          </w:rPr>
          <w:fldChar w:fldCharType="separate"/>
        </w:r>
        <w:r w:rsidR="00D13F83">
          <w:rPr>
            <w:webHidden/>
          </w:rPr>
          <w:t>92</w:t>
        </w:r>
        <w:r>
          <w:rPr>
            <w:webHidden/>
          </w:rPr>
          <w:fldChar w:fldCharType="end"/>
        </w:r>
      </w:hyperlink>
    </w:p>
    <w:p w:rsidR="00D13F83" w:rsidRDefault="000139BE">
      <w:pPr>
        <w:pStyle w:val="TOC1"/>
      </w:pPr>
      <w:hyperlink w:anchor="_Toc246384844" w:history="1">
        <w:r w:rsidR="00D13F83" w:rsidRPr="000865BC">
          <w:rPr>
            <w:rStyle w:val="Hyperlink"/>
          </w:rPr>
          <w:t>Resources</w:t>
        </w:r>
        <w:r w:rsidR="00D13F83">
          <w:rPr>
            <w:webHidden/>
          </w:rPr>
          <w:tab/>
        </w:r>
        <w:r>
          <w:rPr>
            <w:webHidden/>
          </w:rPr>
          <w:fldChar w:fldCharType="begin"/>
        </w:r>
        <w:r w:rsidR="00D13F83">
          <w:rPr>
            <w:webHidden/>
          </w:rPr>
          <w:instrText xml:space="preserve"> PAGEREF _Toc246384844 \h </w:instrText>
        </w:r>
        <w:r>
          <w:rPr>
            <w:webHidden/>
          </w:rPr>
        </w:r>
        <w:r>
          <w:rPr>
            <w:webHidden/>
          </w:rPr>
          <w:fldChar w:fldCharType="separate"/>
        </w:r>
        <w:r w:rsidR="00D13F83">
          <w:rPr>
            <w:webHidden/>
          </w:rPr>
          <w:t>92</w:t>
        </w:r>
        <w:r>
          <w:rPr>
            <w:webHidden/>
          </w:rPr>
          <w:fldChar w:fldCharType="end"/>
        </w:r>
      </w:hyperlink>
    </w:p>
    <w:p w:rsidR="00785EF2" w:rsidRPr="00BC2F9C" w:rsidRDefault="000139BE" w:rsidP="00E8379E">
      <w:pPr>
        <w:pStyle w:val="Heading1"/>
        <w:pageBreakBefore/>
      </w:pPr>
      <w:r w:rsidRPr="00BC2F9C">
        <w:lastRenderedPageBreak/>
        <w:fldChar w:fldCharType="end"/>
      </w:r>
      <w:bookmarkStart w:id="8" w:name="_Toc52966592"/>
      <w:bookmarkStart w:id="9" w:name="_Toc180287465"/>
      <w:bookmarkStart w:id="10" w:name="_Toc246384690"/>
      <w:r w:rsidR="00785EF2" w:rsidRPr="00BC2F9C">
        <w:t>Introduction</w:t>
      </w:r>
      <w:bookmarkEnd w:id="8"/>
      <w:bookmarkEnd w:id="9"/>
      <w:bookmarkEnd w:id="10"/>
    </w:p>
    <w:p w:rsidR="00785EF2" w:rsidRPr="00BC2F9C" w:rsidRDefault="00785EF2" w:rsidP="00785EF2">
      <w:pPr>
        <w:pStyle w:val="BodyText"/>
      </w:pPr>
      <w:r w:rsidRPr="00BC2F9C">
        <w:t xml:space="preserve">Windows Server® 2008 </w:t>
      </w:r>
      <w:r w:rsidR="00E662AF">
        <w:t xml:space="preserve">R2 </w:t>
      </w:r>
      <w:r w:rsidRPr="00BC2F9C">
        <w:t>perform</w:t>
      </w:r>
      <w:r w:rsidR="000E3A02">
        <w:t>s</w:t>
      </w:r>
      <w:r w:rsidRPr="00BC2F9C">
        <w:t xml:space="preserve"> well out of the box </w:t>
      </w:r>
      <w:r w:rsidR="009B08BE">
        <w:t xml:space="preserve">while consuming the least energy possible </w:t>
      </w:r>
      <w:r w:rsidRPr="00BC2F9C">
        <w:t xml:space="preserve">for most customer workloads. </w:t>
      </w:r>
      <w:r w:rsidR="00E662AF">
        <w:t xml:space="preserve">However, </w:t>
      </w:r>
      <w:r w:rsidR="00696903">
        <w:t>you</w:t>
      </w:r>
      <w:r w:rsidR="00E662AF">
        <w:t xml:space="preserve"> m</w:t>
      </w:r>
      <w:r w:rsidR="009B08BE">
        <w:t>ight</w:t>
      </w:r>
      <w:r w:rsidR="00E662AF">
        <w:t xml:space="preserve"> have business needs</w:t>
      </w:r>
      <w:r w:rsidR="00893630">
        <w:t xml:space="preserve"> that ar</w:t>
      </w:r>
      <w:r w:rsidR="00373167">
        <w:t>e not met by using the default s</w:t>
      </w:r>
      <w:r w:rsidR="00893630">
        <w:t>erver settings</w:t>
      </w:r>
      <w:r w:rsidR="00E662AF">
        <w:t xml:space="preserve">. </w:t>
      </w:r>
      <w:r w:rsidR="00696903">
        <w:t>You</w:t>
      </w:r>
      <w:r w:rsidR="00893630">
        <w:t xml:space="preserve"> </w:t>
      </w:r>
      <w:r w:rsidR="00E662AF">
        <w:t>m</w:t>
      </w:r>
      <w:r w:rsidR="009B08BE">
        <w:t>ight</w:t>
      </w:r>
      <w:r w:rsidR="00E662AF">
        <w:t xml:space="preserve"> </w:t>
      </w:r>
      <w:r w:rsidR="00893630">
        <w:t xml:space="preserve">need </w:t>
      </w:r>
      <w:r w:rsidR="009B08BE">
        <w:t>the lowest possible</w:t>
      </w:r>
      <w:r w:rsidR="00E662AF">
        <w:t xml:space="preserve"> power consumption, </w:t>
      </w:r>
      <w:r w:rsidR="00696903">
        <w:t>or</w:t>
      </w:r>
      <w:r w:rsidR="00E662AF">
        <w:t xml:space="preserve"> the lowest possible latency</w:t>
      </w:r>
      <w:r w:rsidR="00696903">
        <w:t>,</w:t>
      </w:r>
      <w:r w:rsidR="00E662AF">
        <w:t xml:space="preserve"> or </w:t>
      </w:r>
      <w:r w:rsidR="00696903">
        <w:t xml:space="preserve">the </w:t>
      </w:r>
      <w:r w:rsidR="00E662AF">
        <w:t xml:space="preserve">maximum possible throughput </w:t>
      </w:r>
      <w:r w:rsidR="00696903">
        <w:t>on your</w:t>
      </w:r>
      <w:r w:rsidR="00E662AF">
        <w:t xml:space="preserve"> </w:t>
      </w:r>
      <w:r w:rsidR="00696903">
        <w:t>s</w:t>
      </w:r>
      <w:r w:rsidR="00E662AF">
        <w:t xml:space="preserve">erver. </w:t>
      </w:r>
      <w:r w:rsidR="00696903">
        <w:t>T</w:t>
      </w:r>
      <w:r w:rsidR="00E662AF">
        <w:t xml:space="preserve">his guide </w:t>
      </w:r>
      <w:r w:rsidR="006437CA">
        <w:t>desc</w:t>
      </w:r>
      <w:r w:rsidR="00696903">
        <w:t xml:space="preserve">ribes how </w:t>
      </w:r>
      <w:r w:rsidRPr="00BC2F9C">
        <w:t xml:space="preserve">you can further tune the server settings and </w:t>
      </w:r>
      <w:r w:rsidR="002767A3" w:rsidRPr="00BC2F9C">
        <w:t xml:space="preserve">obtain </w:t>
      </w:r>
      <w:r w:rsidRPr="00BC2F9C">
        <w:t xml:space="preserve">incremental performance </w:t>
      </w:r>
      <w:r w:rsidR="00E662AF">
        <w:t xml:space="preserve">or power </w:t>
      </w:r>
      <w:r w:rsidR="00E87C11">
        <w:t xml:space="preserve">efficiency </w:t>
      </w:r>
      <w:r w:rsidRPr="00BC2F9C">
        <w:t>gains, especially when the nature of the workload varies little over time.</w:t>
      </w:r>
    </w:p>
    <w:p w:rsidR="00785EF2" w:rsidRPr="00BC2F9C" w:rsidRDefault="009A78AC" w:rsidP="00785EF2">
      <w:pPr>
        <w:pStyle w:val="BodyText"/>
      </w:pPr>
      <w:r>
        <w:t>To have t</w:t>
      </w:r>
      <w:r w:rsidR="00785EF2" w:rsidRPr="00BC2F9C">
        <w:t xml:space="preserve">he most </w:t>
      </w:r>
      <w:r>
        <w:t>impact, your</w:t>
      </w:r>
      <w:r w:rsidRPr="00BC2F9C">
        <w:t xml:space="preserve"> </w:t>
      </w:r>
      <w:r w:rsidR="00785EF2" w:rsidRPr="00BC2F9C">
        <w:t xml:space="preserve">tuning changes </w:t>
      </w:r>
      <w:r>
        <w:t xml:space="preserve">should </w:t>
      </w:r>
      <w:r w:rsidR="00785EF2" w:rsidRPr="00BC2F9C">
        <w:t xml:space="preserve">consider the hardware, the workload, </w:t>
      </w:r>
      <w:r w:rsidR="00E662AF">
        <w:t xml:space="preserve">the power budgets, </w:t>
      </w:r>
      <w:r w:rsidR="00785EF2" w:rsidRPr="00BC2F9C">
        <w:t>and the performance goals</w:t>
      </w:r>
      <w:r w:rsidR="00893630">
        <w:t xml:space="preserve"> of </w:t>
      </w:r>
      <w:r>
        <w:t>your</w:t>
      </w:r>
      <w:r w:rsidR="00893630">
        <w:t xml:space="preserve"> server</w:t>
      </w:r>
      <w:r w:rsidR="00785EF2" w:rsidRPr="00BC2F9C">
        <w:t xml:space="preserve">. This </w:t>
      </w:r>
      <w:r w:rsidR="00DF03D0" w:rsidRPr="00BC2F9C">
        <w:t xml:space="preserve">guide </w:t>
      </w:r>
      <w:r w:rsidR="00785EF2" w:rsidRPr="00BC2F9C">
        <w:t>describes important tuning considerations and settings that can result in improved performance</w:t>
      </w:r>
      <w:r w:rsidR="00E662AF">
        <w:t xml:space="preserve"> or power efficiency</w:t>
      </w:r>
      <w:r w:rsidR="00785EF2" w:rsidRPr="00BC2F9C">
        <w:t xml:space="preserve">. </w:t>
      </w:r>
      <w:r w:rsidR="00AF0FEE">
        <w:t>This guide describes e</w:t>
      </w:r>
      <w:r w:rsidR="00785EF2" w:rsidRPr="00BC2F9C">
        <w:t xml:space="preserve">ach setting and its potential effect to help you make an informed </w:t>
      </w:r>
      <w:r>
        <w:t>decision</w:t>
      </w:r>
      <w:r w:rsidRPr="00BC2F9C">
        <w:t xml:space="preserve"> </w:t>
      </w:r>
      <w:r w:rsidR="00785EF2" w:rsidRPr="00BC2F9C">
        <w:t>about its relevance to your system, workload, performance</w:t>
      </w:r>
      <w:r w:rsidR="00B826DE">
        <w:t>, and</w:t>
      </w:r>
      <w:r w:rsidR="00E87C11">
        <w:t xml:space="preserve"> </w:t>
      </w:r>
      <w:r w:rsidR="00E662AF">
        <w:t>power</w:t>
      </w:r>
      <w:r w:rsidR="00B826DE">
        <w:t xml:space="preserve"> usage</w:t>
      </w:r>
      <w:r w:rsidR="00785EF2" w:rsidRPr="00BC2F9C">
        <w:t xml:space="preserve"> goals.</w:t>
      </w:r>
      <w:r w:rsidR="00AC7FFB">
        <w:t xml:space="preserve"> </w:t>
      </w:r>
    </w:p>
    <w:p w:rsidR="00696903" w:rsidRDefault="00696903" w:rsidP="00696903">
      <w:pPr>
        <w:pStyle w:val="BodyText"/>
      </w:pPr>
      <w:r>
        <w:t>Since the release of Windows Server</w:t>
      </w:r>
      <w:r w:rsidR="006E640C">
        <w:t> </w:t>
      </w:r>
      <w:r>
        <w:t xml:space="preserve">2008, </w:t>
      </w:r>
      <w:r w:rsidR="006E640C">
        <w:t xml:space="preserve">customers have become increasingly concerned about </w:t>
      </w:r>
      <w:r>
        <w:t>power efficiency in the datacenter. To address this need, Microsoft and its partners invested a large amount of engineering resources in developing and optimizing the features, algorithms, and settings in Windows Server</w:t>
      </w:r>
      <w:r w:rsidR="006E640C">
        <w:t> </w:t>
      </w:r>
      <w:r>
        <w:t>2008 R2 to maximize power efficiency with minimal effects on performance.</w:t>
      </w:r>
      <w:r w:rsidR="00337C42">
        <w:t xml:space="preserve"> This paper </w:t>
      </w:r>
      <w:r w:rsidR="003B32F1">
        <w:t>describes power considerations for servers and provides guidelines for meeting your power usage goals.</w:t>
      </w:r>
    </w:p>
    <w:p w:rsidR="00785EF2" w:rsidRPr="00BC2F9C" w:rsidRDefault="00785EF2" w:rsidP="00785EF2">
      <w:pPr>
        <w:pStyle w:val="BodyText"/>
      </w:pPr>
      <w:r w:rsidRPr="00BC2F9C">
        <w:rPr>
          <w:b/>
        </w:rPr>
        <w:t>Note</w:t>
      </w:r>
      <w:r w:rsidRPr="00BC2F9C">
        <w:t>: Registry settings and tuning parameters changed significantly from Windows Server</w:t>
      </w:r>
      <w:r w:rsidR="006E640C">
        <w:t> </w:t>
      </w:r>
      <w:r w:rsidRPr="00BC2F9C">
        <w:t xml:space="preserve">2003 </w:t>
      </w:r>
      <w:r w:rsidR="005438C4">
        <w:t>and Windows Server</w:t>
      </w:r>
      <w:r w:rsidR="006E640C">
        <w:t> </w:t>
      </w:r>
      <w:r w:rsidR="005438C4">
        <w:t xml:space="preserve">2008 </w:t>
      </w:r>
      <w:r w:rsidRPr="00BC2F9C">
        <w:t>to Windows Server 2008</w:t>
      </w:r>
      <w:r w:rsidR="00E662AF">
        <w:t xml:space="preserve"> R2</w:t>
      </w:r>
      <w:r w:rsidRPr="00BC2F9C">
        <w:t xml:space="preserve">. </w:t>
      </w:r>
      <w:r w:rsidR="0034508B">
        <w:t>Be sure to use the latest</w:t>
      </w:r>
      <w:r w:rsidRPr="00BC2F9C">
        <w:t xml:space="preserve"> tuning guidelines </w:t>
      </w:r>
      <w:r w:rsidR="0034508B">
        <w:t>to avoid</w:t>
      </w:r>
      <w:r w:rsidRPr="00BC2F9C">
        <w:t xml:space="preserve"> unexpected results.</w:t>
      </w:r>
    </w:p>
    <w:p w:rsidR="00785EF2" w:rsidRPr="00BC2F9C" w:rsidRDefault="00785EF2" w:rsidP="00785EF2">
      <w:pPr>
        <w:pStyle w:val="BodyText"/>
      </w:pPr>
      <w:r w:rsidRPr="00BC2F9C">
        <w:t xml:space="preserve">As always, </w:t>
      </w:r>
      <w:r w:rsidR="002767A3" w:rsidRPr="00BC2F9C">
        <w:t>be careful</w:t>
      </w:r>
      <w:r w:rsidRPr="00BC2F9C">
        <w:t xml:space="preserve"> when you </w:t>
      </w:r>
      <w:r w:rsidR="002767A3" w:rsidRPr="00BC2F9C">
        <w:t xml:space="preserve">directly </w:t>
      </w:r>
      <w:r w:rsidRPr="00BC2F9C">
        <w:t xml:space="preserve">manipulate the registry. If you must edit the registry, back it up </w:t>
      </w:r>
      <w:r w:rsidR="001A342C">
        <w:t>before you make any changes</w:t>
      </w:r>
      <w:r w:rsidRPr="00BC2F9C">
        <w:t>.</w:t>
      </w:r>
    </w:p>
    <w:p w:rsidR="00785EF2" w:rsidRPr="00BC2F9C" w:rsidRDefault="00785EF2" w:rsidP="00785EF2">
      <w:pPr>
        <w:pStyle w:val="Heading1"/>
      </w:pPr>
      <w:bookmarkStart w:id="11" w:name="_Toc122319635"/>
      <w:bookmarkStart w:id="12" w:name="_Toc180287466"/>
      <w:bookmarkStart w:id="13" w:name="_Toc246384691"/>
      <w:r w:rsidRPr="00BC2F9C">
        <w:t xml:space="preserve">In This </w:t>
      </w:r>
      <w:bookmarkEnd w:id="11"/>
      <w:r w:rsidRPr="00BC2F9C">
        <w:t>Guide</w:t>
      </w:r>
      <w:bookmarkEnd w:id="12"/>
      <w:bookmarkEnd w:id="13"/>
    </w:p>
    <w:p w:rsidR="00785EF2" w:rsidRPr="00BC2F9C" w:rsidRDefault="00785EF2" w:rsidP="00785EF2">
      <w:pPr>
        <w:pStyle w:val="BodyTextLink"/>
      </w:pPr>
      <w:r w:rsidRPr="00BC2F9C">
        <w:t>This guide contains key performance recommendations for the following components:</w:t>
      </w:r>
    </w:p>
    <w:p w:rsidR="00785EF2" w:rsidRPr="00BC2F9C" w:rsidRDefault="000139BE" w:rsidP="00785EF2">
      <w:pPr>
        <w:pStyle w:val="BulletList"/>
        <w:tabs>
          <w:tab w:val="num" w:pos="2430"/>
        </w:tabs>
        <w:rPr>
          <w:noProof/>
        </w:rPr>
      </w:pPr>
      <w:hyperlink w:anchor="_Choosing_and_Tuning" w:history="1">
        <w:r w:rsidR="00785EF2" w:rsidRPr="00BC2F9C">
          <w:rPr>
            <w:rStyle w:val="Hyperlink"/>
            <w:noProof/>
          </w:rPr>
          <w:t>Server Hardware</w:t>
        </w:r>
      </w:hyperlink>
    </w:p>
    <w:p w:rsidR="00785EF2" w:rsidRPr="00BC2F9C" w:rsidRDefault="000139BE" w:rsidP="00785EF2">
      <w:pPr>
        <w:pStyle w:val="BulletList"/>
        <w:tabs>
          <w:tab w:val="num" w:pos="2430"/>
        </w:tabs>
        <w:rPr>
          <w:noProof/>
        </w:rPr>
      </w:pPr>
      <w:hyperlink w:anchor="_Performance_Tuning_for" w:history="1">
        <w:r w:rsidR="00785EF2" w:rsidRPr="00BC2F9C">
          <w:rPr>
            <w:rStyle w:val="Hyperlink"/>
            <w:noProof/>
          </w:rPr>
          <w:t>Networking Subsystem</w:t>
        </w:r>
      </w:hyperlink>
    </w:p>
    <w:p w:rsidR="00785EF2" w:rsidRPr="00BC2F9C" w:rsidRDefault="000139BE" w:rsidP="00785EF2">
      <w:pPr>
        <w:pStyle w:val="BulletList"/>
        <w:tabs>
          <w:tab w:val="num" w:pos="2430"/>
        </w:tabs>
        <w:rPr>
          <w:noProof/>
        </w:rPr>
      </w:pPr>
      <w:hyperlink w:anchor="_Performance_Tuning_for_9" w:history="1">
        <w:r w:rsidR="00785EF2" w:rsidRPr="00BC2F9C">
          <w:rPr>
            <w:rStyle w:val="Hyperlink"/>
          </w:rPr>
          <w:t>Storage Subsystem</w:t>
        </w:r>
      </w:hyperlink>
    </w:p>
    <w:p w:rsidR="00785EF2" w:rsidRPr="00BC2F9C" w:rsidRDefault="00785EF2" w:rsidP="00785EF2">
      <w:pPr>
        <w:pStyle w:val="Le"/>
      </w:pPr>
    </w:p>
    <w:p w:rsidR="00785EF2" w:rsidRPr="00BC2F9C" w:rsidRDefault="00785EF2" w:rsidP="00785EF2">
      <w:pPr>
        <w:pStyle w:val="BodyTextLink"/>
      </w:pPr>
      <w:r w:rsidRPr="00BC2F9C">
        <w:t>This guide also contains performance tuning considerations for the following server roles:</w:t>
      </w:r>
    </w:p>
    <w:p w:rsidR="00785EF2" w:rsidRPr="00BC2F9C" w:rsidRDefault="000139BE" w:rsidP="00785EF2">
      <w:pPr>
        <w:pStyle w:val="BulletList"/>
        <w:tabs>
          <w:tab w:val="num" w:pos="2430"/>
        </w:tabs>
      </w:pPr>
      <w:hyperlink w:anchor="_Performance_Tuning_for_IIS_6.0" w:history="1">
        <w:r w:rsidR="00785EF2" w:rsidRPr="00BC2F9C">
          <w:rPr>
            <w:rStyle w:val="Hyperlink"/>
            <w:noProof/>
          </w:rPr>
          <w:t>Web Servers</w:t>
        </w:r>
      </w:hyperlink>
    </w:p>
    <w:p w:rsidR="00785EF2" w:rsidRPr="00BC2F9C" w:rsidRDefault="000139BE" w:rsidP="00785EF2">
      <w:pPr>
        <w:pStyle w:val="BulletList"/>
        <w:tabs>
          <w:tab w:val="num" w:pos="2430"/>
        </w:tabs>
      </w:pPr>
      <w:hyperlink w:anchor="_Performance_Tuning_for_2" w:history="1">
        <w:r w:rsidR="00785EF2" w:rsidRPr="00BC2F9C">
          <w:rPr>
            <w:rStyle w:val="Hyperlink"/>
            <w:noProof/>
          </w:rPr>
          <w:t>File Servers</w:t>
        </w:r>
      </w:hyperlink>
    </w:p>
    <w:p w:rsidR="00785EF2" w:rsidRPr="00BC2F9C" w:rsidRDefault="000139BE" w:rsidP="00785EF2">
      <w:pPr>
        <w:pStyle w:val="BulletList"/>
        <w:tabs>
          <w:tab w:val="num" w:pos="2430"/>
        </w:tabs>
      </w:pPr>
      <w:hyperlink w:anchor="_Performance_Tuning_for_3" w:history="1">
        <w:r w:rsidR="00785EF2" w:rsidRPr="00BC2F9C">
          <w:rPr>
            <w:rStyle w:val="Hyperlink"/>
            <w:noProof/>
          </w:rPr>
          <w:t>Active Directory Servers</w:t>
        </w:r>
      </w:hyperlink>
    </w:p>
    <w:p w:rsidR="00785EF2" w:rsidRPr="00ED291A" w:rsidRDefault="000139BE" w:rsidP="00785EF2">
      <w:pPr>
        <w:pStyle w:val="BulletList"/>
        <w:tabs>
          <w:tab w:val="num" w:pos="2430"/>
        </w:tabs>
        <w:rPr>
          <w:rStyle w:val="Hyperlink"/>
        </w:rPr>
      </w:pPr>
      <w:hyperlink w:anchor="_Performance_Tuning_for_5" w:history="1">
        <w:r w:rsidR="00A7272B" w:rsidRPr="00ED291A">
          <w:rPr>
            <w:rStyle w:val="Hyperlink"/>
          </w:rPr>
          <w:t>Remote Desktop Session Host</w:t>
        </w:r>
      </w:hyperlink>
    </w:p>
    <w:p w:rsidR="00785EF2" w:rsidRPr="00ED291A" w:rsidRDefault="000139BE" w:rsidP="00785EF2">
      <w:pPr>
        <w:pStyle w:val="BulletList"/>
        <w:tabs>
          <w:tab w:val="num" w:pos="2430"/>
        </w:tabs>
        <w:rPr>
          <w:rStyle w:val="Hyperlink"/>
        </w:rPr>
      </w:pPr>
      <w:hyperlink w:anchor="_Performance_Tuning_for_4" w:history="1">
        <w:r w:rsidR="00A7272B" w:rsidRPr="00ED291A">
          <w:rPr>
            <w:rStyle w:val="Hyperlink"/>
          </w:rPr>
          <w:t>Remote</w:t>
        </w:r>
      </w:hyperlink>
      <w:r w:rsidR="00A7272B" w:rsidRPr="00ED291A">
        <w:rPr>
          <w:rStyle w:val="Hyperlink"/>
        </w:rPr>
        <w:t xml:space="preserve"> Desktop Gateway</w:t>
      </w:r>
    </w:p>
    <w:p w:rsidR="00785EF2" w:rsidRPr="00ED291A" w:rsidRDefault="000139BE" w:rsidP="00785EF2">
      <w:pPr>
        <w:pStyle w:val="BulletList"/>
        <w:tabs>
          <w:tab w:val="num" w:pos="2430"/>
        </w:tabs>
        <w:rPr>
          <w:rStyle w:val="Hyperlink"/>
        </w:rPr>
      </w:pPr>
      <w:hyperlink w:anchor="_Performance_Tuning_for_6" w:history="1">
        <w:r w:rsidR="00D93B24" w:rsidRPr="00ED291A">
          <w:rPr>
            <w:rStyle w:val="Hyperlink"/>
          </w:rPr>
          <w:t>Virtualization Servers (Hyper-V)</w:t>
        </w:r>
      </w:hyperlink>
    </w:p>
    <w:p w:rsidR="00785EF2" w:rsidRPr="00ED291A" w:rsidRDefault="000139BE" w:rsidP="00785EF2">
      <w:pPr>
        <w:pStyle w:val="BulletList"/>
        <w:tabs>
          <w:tab w:val="num" w:pos="2430"/>
        </w:tabs>
        <w:rPr>
          <w:rStyle w:val="Hyperlink"/>
        </w:rPr>
      </w:pPr>
      <w:hyperlink w:anchor="_Performance_Tuning_for_8" w:history="1">
        <w:r w:rsidR="00785EF2" w:rsidRPr="00ED291A">
          <w:rPr>
            <w:rStyle w:val="Hyperlink"/>
          </w:rPr>
          <w:t>File Server Workload</w:t>
        </w:r>
      </w:hyperlink>
    </w:p>
    <w:p w:rsidR="00785EF2" w:rsidRPr="00BC2F9C" w:rsidRDefault="000139BE" w:rsidP="00785EF2">
      <w:pPr>
        <w:pStyle w:val="BulletList"/>
        <w:tabs>
          <w:tab w:val="num" w:pos="2430"/>
        </w:tabs>
      </w:pPr>
      <w:hyperlink w:anchor="_Performance_Tuning_for_7" w:history="1">
        <w:r w:rsidR="00785EF2" w:rsidRPr="00BC2F9C">
          <w:rPr>
            <w:rStyle w:val="Hyperlink"/>
          </w:rPr>
          <w:t>Networking Workload</w:t>
        </w:r>
      </w:hyperlink>
    </w:p>
    <w:p w:rsidR="00785EF2" w:rsidRPr="00ED291A" w:rsidRDefault="000139BE" w:rsidP="00785EF2">
      <w:pPr>
        <w:pStyle w:val="BulletList"/>
        <w:tabs>
          <w:tab w:val="num" w:pos="2430"/>
        </w:tabs>
        <w:rPr>
          <w:rStyle w:val="Hyperlink"/>
        </w:rPr>
      </w:pPr>
      <w:hyperlink w:anchor="_Terminal_Server_Knowledge" w:history="1">
        <w:r w:rsidR="00A7272B" w:rsidRPr="00ED291A">
          <w:rPr>
            <w:rStyle w:val="Hyperlink"/>
          </w:rPr>
          <w:t>Remote</w:t>
        </w:r>
      </w:hyperlink>
      <w:r w:rsidR="00E80D48" w:rsidRPr="00ED291A">
        <w:rPr>
          <w:rStyle w:val="Hyperlink"/>
        </w:rPr>
        <w:t xml:space="preserve"> Desktop Services Knowledge W</w:t>
      </w:r>
      <w:r w:rsidR="00A7272B" w:rsidRPr="00ED291A">
        <w:rPr>
          <w:rStyle w:val="Hyperlink"/>
        </w:rPr>
        <w:t>orker Workload</w:t>
      </w:r>
    </w:p>
    <w:p w:rsidR="004D64E1" w:rsidRPr="00ED291A" w:rsidRDefault="000139BE" w:rsidP="00785EF2">
      <w:pPr>
        <w:pStyle w:val="BulletList"/>
        <w:tabs>
          <w:tab w:val="num" w:pos="2430"/>
        </w:tabs>
        <w:rPr>
          <w:rStyle w:val="Hyperlink"/>
        </w:rPr>
      </w:pPr>
      <w:hyperlink w:anchor="_SAP_Sales_and" w:history="1">
        <w:r w:rsidR="00785EF2" w:rsidRPr="00ED291A">
          <w:rPr>
            <w:rStyle w:val="Hyperlink"/>
          </w:rPr>
          <w:t>SAP Sales and Distribution Two-Tier Workload</w:t>
        </w:r>
      </w:hyperlink>
    </w:p>
    <w:p w:rsidR="007A6A6C" w:rsidRPr="00BC2F9C" w:rsidRDefault="007A6A6C" w:rsidP="007A6A6C">
      <w:pPr>
        <w:pStyle w:val="Heading1"/>
      </w:pPr>
      <w:bookmarkStart w:id="14" w:name="_Performance_Tuning_for_Networking"/>
      <w:bookmarkStart w:id="15" w:name="_Server_Hardware"/>
      <w:bookmarkStart w:id="16" w:name="_Power_and/_Performance"/>
      <w:bookmarkStart w:id="17" w:name="_Choosing_and_Tuning"/>
      <w:bookmarkStart w:id="18" w:name="_Toc246384692"/>
      <w:bookmarkStart w:id="19" w:name="_Toc180287467"/>
      <w:bookmarkStart w:id="20" w:name="_Toc23251607"/>
      <w:bookmarkStart w:id="21" w:name="_Toc52966593"/>
      <w:bookmarkEnd w:id="14"/>
      <w:bookmarkEnd w:id="15"/>
      <w:bookmarkEnd w:id="16"/>
      <w:bookmarkEnd w:id="17"/>
      <w:r>
        <w:t xml:space="preserve">Choosing and </w:t>
      </w:r>
      <w:r w:rsidRPr="00BC2F9C">
        <w:t>Tuning Server Hardware</w:t>
      </w:r>
      <w:bookmarkEnd w:id="18"/>
    </w:p>
    <w:p w:rsidR="005A478E" w:rsidRDefault="007A6A6C" w:rsidP="007A6A6C">
      <w:pPr>
        <w:pStyle w:val="BodyText"/>
      </w:pPr>
      <w:r w:rsidRPr="00BC2F9C">
        <w:t>It is important to select the</w:t>
      </w:r>
      <w:r>
        <w:t xml:space="preserve"> proper </w:t>
      </w:r>
      <w:r w:rsidRPr="00BC2F9C">
        <w:t xml:space="preserve">hardware to </w:t>
      </w:r>
      <w:r>
        <w:t>meet your</w:t>
      </w:r>
      <w:r w:rsidRPr="00BC2F9C">
        <w:t xml:space="preserve"> expected performance</w:t>
      </w:r>
      <w:r>
        <w:t xml:space="preserve"> and power</w:t>
      </w:r>
      <w:r w:rsidRPr="00BC2F9C">
        <w:t xml:space="preserve"> goals. Hardware bottlenecks limit the effectiveness of software tuning. This section provides guidelines for laying a good foundation for the role that a server will play.</w:t>
      </w:r>
      <w:r>
        <w:t xml:space="preserve"> </w:t>
      </w:r>
    </w:p>
    <w:p w:rsidR="007A6A6C" w:rsidRDefault="007A6A6C" w:rsidP="007A6A6C">
      <w:pPr>
        <w:pStyle w:val="BodyText"/>
      </w:pPr>
      <w:r>
        <w:t>It is important to note that there is a tradeoff between power and performance when choosing hardware. For example, faster processors and more disks will yield better performance but can also consume more power. See “</w:t>
      </w:r>
      <w:hyperlink w:anchor="_Power_Guidelines" w:history="1">
        <w:r w:rsidRPr="0000342E">
          <w:rPr>
            <w:rStyle w:val="Hyperlink"/>
          </w:rPr>
          <w:t>Power Guidelines</w:t>
        </w:r>
      </w:hyperlink>
      <w:r>
        <w:t xml:space="preserve">” later in this paper for more details about these tradeoffs. </w:t>
      </w:r>
      <w:r w:rsidRPr="00BC2F9C">
        <w:t>Later sections</w:t>
      </w:r>
      <w:r>
        <w:t xml:space="preserve"> of this paper</w:t>
      </w:r>
      <w:r w:rsidRPr="00BC2F9C">
        <w:t xml:space="preserve"> provide tuning guidelines that are specific to a server role and include diagnostic techniques for isolating and identifying performance bottlenecks for certain server roles.</w:t>
      </w:r>
    </w:p>
    <w:p w:rsidR="007A6A6C" w:rsidRPr="00BC2F9C" w:rsidRDefault="007A6A6C" w:rsidP="007A6A6C">
      <w:pPr>
        <w:pStyle w:val="Heading2"/>
      </w:pPr>
      <w:bookmarkStart w:id="22" w:name="_Toc246384693"/>
      <w:r>
        <w:t>Choosing Server Hardware: Performance Considerations</w:t>
      </w:r>
      <w:bookmarkEnd w:id="22"/>
    </w:p>
    <w:p w:rsidR="007A6A6C" w:rsidRPr="00BC2F9C" w:rsidRDefault="007A6A6C" w:rsidP="007A6A6C">
      <w:pPr>
        <w:pStyle w:val="BodyTextLink"/>
      </w:pPr>
      <w:r w:rsidRPr="00BC2F9C">
        <w:t xml:space="preserve">Table 1 </w:t>
      </w:r>
      <w:r>
        <w:t>lists</w:t>
      </w:r>
      <w:r w:rsidRPr="00BC2F9C">
        <w:t xml:space="preserve"> important </w:t>
      </w:r>
      <w:r>
        <w:t>items</w:t>
      </w:r>
      <w:r w:rsidRPr="00BC2F9C">
        <w:t xml:space="preserve"> that you should </w:t>
      </w:r>
      <w:r>
        <w:t>consider</w:t>
      </w:r>
      <w:r w:rsidRPr="00BC2F9C">
        <w:t xml:space="preserve"> when you choose server hardware. Following these guidelines can help remove artificial performance bottlenecks that might impede the server’s performance.</w:t>
      </w:r>
    </w:p>
    <w:p w:rsidR="007A6A6C" w:rsidRPr="00BC2F9C" w:rsidRDefault="007A6A6C" w:rsidP="007A6A6C">
      <w:pPr>
        <w:pStyle w:val="TableHead"/>
      </w:pPr>
      <w:r w:rsidRPr="00BC2F9C">
        <w:t>Table 1. Server Hardware Recommendations</w:t>
      </w:r>
    </w:p>
    <w:tbl>
      <w:tblPr>
        <w:tblStyle w:val="Tablerowcell"/>
        <w:tblW w:w="0" w:type="auto"/>
        <w:tblLook w:val="04A0"/>
      </w:tblPr>
      <w:tblGrid>
        <w:gridCol w:w="1192"/>
        <w:gridCol w:w="6656"/>
      </w:tblGrid>
      <w:tr w:rsidR="007A6A6C" w:rsidRPr="00BC2F9C" w:rsidTr="007A6A6C">
        <w:trPr>
          <w:cnfStyle w:val="100000000000"/>
        </w:trPr>
        <w:tc>
          <w:tcPr>
            <w:tcW w:w="1192"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A6A6C" w:rsidRPr="00BC2F9C" w:rsidTr="007A6A6C">
        <w:tc>
          <w:tcPr>
            <w:tcW w:w="1192" w:type="dxa"/>
          </w:tcPr>
          <w:p w:rsidR="007A6A6C" w:rsidRPr="00BC2F9C" w:rsidRDefault="007A6A6C" w:rsidP="007A6A6C">
            <w:r w:rsidRPr="00BC2F9C">
              <w:t>Processors</w:t>
            </w:r>
          </w:p>
        </w:tc>
        <w:tc>
          <w:tcPr>
            <w:tcW w:w="6656" w:type="dxa"/>
          </w:tcPr>
          <w:p w:rsidR="007A6A6C" w:rsidRPr="00BC2F9C" w:rsidRDefault="004E62FF" w:rsidP="007A6A6C">
            <w:pPr>
              <w:spacing w:after="60"/>
            </w:pPr>
            <w:r>
              <w:t>C</w:t>
            </w:r>
            <w:r w:rsidR="007A6A6C" w:rsidRPr="00BC2F9C">
              <w:t xml:space="preserve">hoose 64-bit processors </w:t>
            </w:r>
            <w:r>
              <w:t xml:space="preserve">for servers. 64-bit processors have significantly </w:t>
            </w:r>
            <w:r w:rsidR="00601466">
              <w:t>more</w:t>
            </w:r>
            <w:r w:rsidR="00601466" w:rsidRPr="00BC2F9C">
              <w:t xml:space="preserve"> </w:t>
            </w:r>
            <w:r w:rsidR="007A6A6C" w:rsidRPr="00BC2F9C">
              <w:t>address space</w:t>
            </w:r>
            <w:r>
              <w:t>, and 64-bit processors are required for Windows Server</w:t>
            </w:r>
            <w:r w:rsidR="00333B98">
              <w:t> </w:t>
            </w:r>
            <w:r>
              <w:t>2008 R2</w:t>
            </w:r>
            <w:r w:rsidR="007A6A6C" w:rsidRPr="00BC2F9C">
              <w:t>.</w:t>
            </w:r>
            <w:r>
              <w:t xml:space="preserve"> No 32-bit editions of the operating system will be provided, but 32-bit applications will run on the 64-bit Windows Server</w:t>
            </w:r>
            <w:r w:rsidR="00333B98">
              <w:t> </w:t>
            </w:r>
            <w:r>
              <w:t>2008 R2 operating system.</w:t>
            </w:r>
          </w:p>
          <w:p w:rsidR="007A6A6C" w:rsidRPr="00BC2F9C" w:rsidRDefault="007A6A6C" w:rsidP="007A6A6C">
            <w:pPr>
              <w:spacing w:after="60"/>
            </w:pPr>
            <w:r w:rsidRPr="00BC2F9C">
              <w:t xml:space="preserve">Research data shows that two CPUs are not as fast as one CPU that is twice as fast. Because it is not always possible to obtain a CPU that is twice as fast, </w:t>
            </w:r>
            <w:r w:rsidR="00B34445">
              <w:t>you can use two</w:t>
            </w:r>
            <w:r w:rsidRPr="00BC2F9C">
              <w:t xml:space="preserve"> CPUs, but</w:t>
            </w:r>
            <w:r w:rsidR="00B34445">
              <w:t xml:space="preserve"> note that two CPUs do not guarantee a 2x increase in performance.</w:t>
            </w:r>
          </w:p>
          <w:p w:rsidR="007A6A6C" w:rsidRPr="00BC2F9C" w:rsidRDefault="007A6A6C" w:rsidP="007A6A6C">
            <w:pPr>
              <w:spacing w:after="60"/>
            </w:pPr>
            <w:r w:rsidRPr="00BC2F9C">
              <w:t xml:space="preserve">It is important to match and scale the memory and I/O subsystem with the CPU </w:t>
            </w:r>
            <w:r>
              <w:t>performance</w:t>
            </w:r>
            <w:r w:rsidRPr="00BC2F9C">
              <w:t xml:space="preserve"> and vice versa.</w:t>
            </w:r>
          </w:p>
          <w:p w:rsidR="007A6A6C" w:rsidRPr="00BC2F9C" w:rsidRDefault="007A6A6C" w:rsidP="007A6A6C">
            <w:r w:rsidRPr="00BC2F9C">
              <w:t>Do not compare CPU frequencies across manufacturers and generations because the comparison can be a misleading indicator of speed.</w:t>
            </w:r>
          </w:p>
        </w:tc>
      </w:tr>
      <w:tr w:rsidR="007A6A6C" w:rsidRPr="00BC2F9C" w:rsidTr="007A6A6C">
        <w:tc>
          <w:tcPr>
            <w:tcW w:w="1192" w:type="dxa"/>
          </w:tcPr>
          <w:p w:rsidR="007A6A6C" w:rsidRPr="00BC2F9C" w:rsidRDefault="007A6A6C" w:rsidP="007A6A6C">
            <w:r w:rsidRPr="00BC2F9C">
              <w:t>Cache</w:t>
            </w:r>
          </w:p>
        </w:tc>
        <w:tc>
          <w:tcPr>
            <w:tcW w:w="6656" w:type="dxa"/>
          </w:tcPr>
          <w:p w:rsidR="007A6A6C" w:rsidRPr="00BC2F9C" w:rsidRDefault="007A6A6C" w:rsidP="007A6A6C">
            <w:r w:rsidRPr="00BC2F9C">
              <w:t>Choose large L2 or L3 processor caches. The larger caches generally provide better performance and often play a bigger role than raw CPU frequency.</w:t>
            </w:r>
          </w:p>
        </w:tc>
      </w:tr>
      <w:tr w:rsidR="007A6A6C" w:rsidRPr="00BC2F9C" w:rsidTr="007A6A6C">
        <w:tc>
          <w:tcPr>
            <w:tcW w:w="1192" w:type="dxa"/>
          </w:tcPr>
          <w:p w:rsidR="007A6A6C" w:rsidRPr="00BC2F9C" w:rsidRDefault="007A6A6C" w:rsidP="00333B98">
            <w:r w:rsidRPr="00BC2F9C">
              <w:lastRenderedPageBreak/>
              <w:t xml:space="preserve">Memory (RAM) and </w:t>
            </w:r>
            <w:r w:rsidR="00333B98">
              <w:t>p</w:t>
            </w:r>
            <w:r w:rsidRPr="00BC2F9C">
              <w:t xml:space="preserve">aging </w:t>
            </w:r>
            <w:r w:rsidR="00333B98">
              <w:t>s</w:t>
            </w:r>
            <w:r w:rsidRPr="00BC2F9C">
              <w:t>torage</w:t>
            </w:r>
          </w:p>
        </w:tc>
        <w:tc>
          <w:tcPr>
            <w:tcW w:w="6656" w:type="dxa"/>
          </w:tcPr>
          <w:p w:rsidR="007A6A6C" w:rsidRDefault="007A6A6C" w:rsidP="007A6A6C">
            <w:pPr>
              <w:spacing w:after="60"/>
            </w:pPr>
            <w:r w:rsidRPr="00BC2F9C">
              <w:t xml:space="preserve">Increase the RAM to match your memory needs. </w:t>
            </w:r>
          </w:p>
          <w:p w:rsidR="007A6A6C" w:rsidRPr="00BC2F9C" w:rsidRDefault="007A6A6C" w:rsidP="007A6A6C">
            <w:pPr>
              <w:spacing w:after="60"/>
            </w:pPr>
            <w:r w:rsidRPr="00BC2F9C">
              <w:t xml:space="preserve">When your computer runs low on memory and needs more immediately, modern operating systems use hard disk space to supplement system RAM through a procedure called paging. </w:t>
            </w:r>
            <w:r>
              <w:t>Too much</w:t>
            </w:r>
            <w:r w:rsidRPr="00BC2F9C">
              <w:t xml:space="preserve"> paging degrades overall system performance.</w:t>
            </w:r>
          </w:p>
          <w:p w:rsidR="007A6A6C" w:rsidRPr="00BC2F9C" w:rsidRDefault="007A6A6C" w:rsidP="007A6A6C">
            <w:pPr>
              <w:spacing w:after="60"/>
            </w:pPr>
            <w:r>
              <w:t>You can o</w:t>
            </w:r>
            <w:r w:rsidRPr="00BC2F9C">
              <w:t>ptimize paging by using the following guidelines for pagefile placement:</w:t>
            </w:r>
          </w:p>
          <w:p w:rsidR="00500BBC" w:rsidRDefault="007A6A6C" w:rsidP="00500BBC">
            <w:pPr>
              <w:pStyle w:val="ListParagraph"/>
              <w:numPr>
                <w:ilvl w:val="0"/>
                <w:numId w:val="22"/>
              </w:numPr>
              <w:spacing w:after="60"/>
              <w:ind w:left="360"/>
              <w:rPr>
                <w:sz w:val="22"/>
              </w:rPr>
            </w:pPr>
            <w:r w:rsidRPr="00333B98">
              <w:t>Place the pagefile and operating system files on separate physical disk drives.</w:t>
            </w:r>
          </w:p>
          <w:p w:rsidR="00500BBC" w:rsidRDefault="007A6A6C" w:rsidP="00500BBC">
            <w:pPr>
              <w:pStyle w:val="ListParagraph"/>
              <w:numPr>
                <w:ilvl w:val="0"/>
                <w:numId w:val="22"/>
              </w:numPr>
              <w:spacing w:after="60"/>
              <w:ind w:left="360"/>
              <w:rPr>
                <w:sz w:val="22"/>
              </w:rPr>
            </w:pPr>
            <w:r w:rsidRPr="00333B98">
              <w:t xml:space="preserve">Place the pagefile on a drive that is not fault-tolerant. Note that, if the disk </w:t>
            </w:r>
            <w:r w:rsidR="00333B98">
              <w:t>fails</w:t>
            </w:r>
            <w:r w:rsidRPr="00333B98">
              <w:t xml:space="preserve">, a system crash is </w:t>
            </w:r>
            <w:r w:rsidR="00B34445">
              <w:t>likely to occur.</w:t>
            </w:r>
            <w:r w:rsidRPr="00333B98">
              <w:t xml:space="preserve"> If you place the pagefile on a fault-tolerant drive, remember that some fault-tolerant systems experience slow data writes because they write data to multiple locations.</w:t>
            </w:r>
          </w:p>
          <w:p w:rsidR="00500BBC" w:rsidRDefault="007A6A6C" w:rsidP="00500BBC">
            <w:pPr>
              <w:pStyle w:val="ListParagraph"/>
              <w:numPr>
                <w:ilvl w:val="0"/>
                <w:numId w:val="22"/>
              </w:numPr>
              <w:ind w:left="360"/>
              <w:rPr>
                <w:sz w:val="22"/>
              </w:rPr>
            </w:pPr>
            <w:r w:rsidRPr="00333B98">
              <w:t xml:space="preserve">Use multiple disks or a disk array if </w:t>
            </w:r>
            <w:r w:rsidR="00333B98">
              <w:t xml:space="preserve">you need </w:t>
            </w:r>
            <w:r w:rsidRPr="00333B98">
              <w:t>additional disk bandwidth for paging. Do not place multiple pagefiles on different partitions of the same physical disk drive.</w:t>
            </w:r>
          </w:p>
        </w:tc>
      </w:tr>
      <w:tr w:rsidR="007A6A6C" w:rsidRPr="00BC2F9C" w:rsidTr="007A6A6C">
        <w:tc>
          <w:tcPr>
            <w:tcW w:w="1192" w:type="dxa"/>
          </w:tcPr>
          <w:p w:rsidR="007A6A6C" w:rsidRPr="00BC2F9C" w:rsidRDefault="007A6A6C" w:rsidP="00333B98">
            <w:r w:rsidRPr="00BC2F9C">
              <w:t xml:space="preserve">Peripheral </w:t>
            </w:r>
            <w:r w:rsidR="00333B98">
              <w:t>b</w:t>
            </w:r>
            <w:r w:rsidRPr="00BC2F9C">
              <w:t>us</w:t>
            </w:r>
          </w:p>
        </w:tc>
        <w:tc>
          <w:tcPr>
            <w:tcW w:w="6656" w:type="dxa"/>
          </w:tcPr>
          <w:p w:rsidR="007A6A6C" w:rsidRPr="00BC2F9C" w:rsidRDefault="004E62FF" w:rsidP="00333B98">
            <w:r>
              <w:t>In Windows Server</w:t>
            </w:r>
            <w:r w:rsidR="00333B98">
              <w:t> </w:t>
            </w:r>
            <w:r w:rsidR="00AF4DAD">
              <w:t xml:space="preserve">2008 </w:t>
            </w:r>
            <w:r>
              <w:t xml:space="preserve">R2, the primary storage and network interfaces </w:t>
            </w:r>
            <w:r w:rsidR="00AF4DAD">
              <w:t>must</w:t>
            </w:r>
            <w:r>
              <w:t xml:space="preserve"> be </w:t>
            </w:r>
            <w:r w:rsidR="003A5FA7">
              <w:t>PCIe</w:t>
            </w:r>
            <w:r>
              <w:t xml:space="preserve">. Choose servers with </w:t>
            </w:r>
            <w:r w:rsidR="003A5FA7">
              <w:t>PCIe</w:t>
            </w:r>
            <w:r>
              <w:t xml:space="preserve"> buses. Also, t</w:t>
            </w:r>
            <w:r w:rsidR="007A6A6C" w:rsidRPr="00BC2F9C">
              <w:t xml:space="preserve">o avoid bus speed limitations, use </w:t>
            </w:r>
            <w:r w:rsidR="003A5FA7">
              <w:t>PCIe</w:t>
            </w:r>
            <w:r w:rsidR="007A6A6C" w:rsidRPr="00BC2F9C">
              <w:t xml:space="preserve"> x8 and higher slots for Gigabit Ethernet adapters.</w:t>
            </w:r>
          </w:p>
        </w:tc>
      </w:tr>
      <w:tr w:rsidR="007A6A6C" w:rsidRPr="00BC2F9C" w:rsidTr="007A6A6C">
        <w:tc>
          <w:tcPr>
            <w:tcW w:w="1192" w:type="dxa"/>
          </w:tcPr>
          <w:p w:rsidR="007A6A6C" w:rsidRPr="00BC2F9C" w:rsidRDefault="007A6A6C" w:rsidP="007A6A6C">
            <w:r w:rsidRPr="00BC2F9C">
              <w:t>Disks</w:t>
            </w:r>
          </w:p>
        </w:tc>
        <w:tc>
          <w:tcPr>
            <w:tcW w:w="6656" w:type="dxa"/>
          </w:tcPr>
          <w:p w:rsidR="007A6A6C" w:rsidRPr="00BC2F9C" w:rsidRDefault="007A6A6C" w:rsidP="007A6A6C">
            <w:pPr>
              <w:spacing w:after="60"/>
            </w:pPr>
            <w:r>
              <w:t>Choose disks with h</w:t>
            </w:r>
            <w:r w:rsidRPr="00BC2F9C">
              <w:t>igher rotational speeds</w:t>
            </w:r>
            <w:r>
              <w:t xml:space="preserve"> to</w:t>
            </w:r>
            <w:r w:rsidRPr="00BC2F9C">
              <w:t xml:space="preserve"> reduce random request service times (~2 ms on average when </w:t>
            </w:r>
            <w:r>
              <w:t xml:space="preserve">you </w:t>
            </w:r>
            <w:r w:rsidRPr="00BC2F9C">
              <w:t>compar</w:t>
            </w:r>
            <w:r>
              <w:t>e</w:t>
            </w:r>
            <w:r w:rsidRPr="00BC2F9C">
              <w:t xml:space="preserve"> 7</w:t>
            </w:r>
            <w:r>
              <w:t>,</w:t>
            </w:r>
            <w:r w:rsidRPr="00BC2F9C">
              <w:t xml:space="preserve">200- and 15,000-RPM drives) and </w:t>
            </w:r>
            <w:r>
              <w:t xml:space="preserve">to </w:t>
            </w:r>
            <w:r w:rsidRPr="00BC2F9C">
              <w:t>increase sequential request bandwidth.</w:t>
            </w:r>
          </w:p>
          <w:p w:rsidR="007A6A6C" w:rsidRPr="00BC2F9C" w:rsidRDefault="007A6A6C" w:rsidP="007A6A6C">
            <w:pPr>
              <w:spacing w:after="60"/>
            </w:pPr>
            <w:r w:rsidRPr="00BC2F9C">
              <w:t>The latest generation of 2.5-inch enterprise-class disks can service a significantly larger number of random requests per second compared to 3.5-inch drives.</w:t>
            </w:r>
          </w:p>
          <w:p w:rsidR="007A6A6C" w:rsidRPr="00BC2F9C" w:rsidRDefault="007A6A6C" w:rsidP="007A6A6C">
            <w:pPr>
              <w:spacing w:after="60"/>
            </w:pPr>
            <w:r w:rsidRPr="00BC2F9C">
              <w:t>Store “hot” data near the “beginning” of a disk because this corresponds to the outermost (fastest) tracks.</w:t>
            </w:r>
          </w:p>
          <w:p w:rsidR="007A6A6C" w:rsidRPr="00BC2F9C" w:rsidRDefault="007A6A6C" w:rsidP="007A6A6C">
            <w:r>
              <w:t>Avoid c</w:t>
            </w:r>
            <w:r w:rsidRPr="00BC2F9C">
              <w:t>onsolidating small drives into fewer high-capacity drives</w:t>
            </w:r>
            <w:r w:rsidR="00910922">
              <w:t>,</w:t>
            </w:r>
            <w:r w:rsidRPr="00BC2F9C">
              <w:t xml:space="preserve"> </w:t>
            </w:r>
            <w:r>
              <w:t xml:space="preserve">which </w:t>
            </w:r>
            <w:r w:rsidRPr="00BC2F9C">
              <w:t xml:space="preserve">can easily reduce overall storage performance. Fewer spindles mean </w:t>
            </w:r>
            <w:r>
              <w:t>reduced</w:t>
            </w:r>
            <w:r w:rsidRPr="00BC2F9C">
              <w:t xml:space="preserve"> request service concurrency and therefore potentially lower throughput and </w:t>
            </w:r>
            <w:r>
              <w:t>longer</w:t>
            </w:r>
            <w:r w:rsidRPr="00BC2F9C">
              <w:t xml:space="preserve"> response times (depending on the workload intensity).</w:t>
            </w:r>
          </w:p>
        </w:tc>
      </w:tr>
    </w:tbl>
    <w:p w:rsidR="007A6A6C" w:rsidRPr="00BC2F9C" w:rsidRDefault="007A6A6C" w:rsidP="007A6A6C">
      <w:pPr>
        <w:pStyle w:val="Le"/>
        <w:rPr>
          <w:noProof/>
        </w:rPr>
      </w:pPr>
    </w:p>
    <w:p w:rsidR="007A6A6C" w:rsidRPr="00BC2F9C" w:rsidRDefault="007A6A6C" w:rsidP="007A6A6C">
      <w:pPr>
        <w:pStyle w:val="BodyText"/>
      </w:pPr>
      <w:r w:rsidRPr="00BC2F9C">
        <w:t xml:space="preserve">Table 2 lists the recommended </w:t>
      </w:r>
      <w:r>
        <w:t>characteristics</w:t>
      </w:r>
      <w:r w:rsidRPr="00BC2F9C">
        <w:t xml:space="preserve"> for network and storage adapters </w:t>
      </w:r>
      <w:r>
        <w:t>for</w:t>
      </w:r>
      <w:r w:rsidRPr="00BC2F9C">
        <w:t xml:space="preserve"> high-perform</w:t>
      </w:r>
      <w:r>
        <w:t>ance</w:t>
      </w:r>
      <w:r w:rsidRPr="00BC2F9C">
        <w:t xml:space="preserve"> server</w:t>
      </w:r>
      <w:r>
        <w:t>s</w:t>
      </w:r>
      <w:r w:rsidRPr="00BC2F9C">
        <w:t xml:space="preserve">. These settings can help </w:t>
      </w:r>
      <w:r w:rsidR="00AF4DAD">
        <w:t>prevent</w:t>
      </w:r>
      <w:r w:rsidR="00AF4DAD" w:rsidRPr="00BC2F9C">
        <w:t xml:space="preserve"> </w:t>
      </w:r>
      <w:r w:rsidRPr="00BC2F9C">
        <w:t>your networking or storage hardware from being the bottleneck when they are under heavy load.</w:t>
      </w:r>
    </w:p>
    <w:p w:rsidR="007A6A6C" w:rsidRPr="00BC2F9C" w:rsidRDefault="007A6A6C" w:rsidP="007A6A6C">
      <w:pPr>
        <w:pStyle w:val="TableHead"/>
      </w:pPr>
      <w:r w:rsidRPr="00BC2F9C">
        <w:t>Table 2. Networking and Storage Adapter Recommendations</w:t>
      </w:r>
    </w:p>
    <w:tbl>
      <w:tblPr>
        <w:tblStyle w:val="Tablerowcell"/>
        <w:tblW w:w="7848" w:type="dxa"/>
        <w:tblLayout w:type="fixed"/>
        <w:tblLook w:val="04A0"/>
      </w:tblPr>
      <w:tblGrid>
        <w:gridCol w:w="1710"/>
        <w:gridCol w:w="6138"/>
      </w:tblGrid>
      <w:tr w:rsidR="007A6A6C" w:rsidRPr="00BC2F9C" w:rsidTr="007A6A6C">
        <w:trPr>
          <w:cnfStyle w:val="100000000000"/>
        </w:trPr>
        <w:tc>
          <w:tcPr>
            <w:tcW w:w="1710" w:type="dxa"/>
          </w:tcPr>
          <w:p w:rsidR="007A6A6C" w:rsidRPr="00BC2F9C" w:rsidRDefault="007A6A6C" w:rsidP="00D13F83">
            <w:r w:rsidRPr="00BC2F9C">
              <w:t>Recommen</w:t>
            </w:r>
            <w:r w:rsidR="00D13F83">
              <w:t>d</w:t>
            </w:r>
            <w:r w:rsidRPr="00BC2F9C">
              <w:t>-ation</w:t>
            </w:r>
          </w:p>
        </w:tc>
        <w:tc>
          <w:tcPr>
            <w:tcW w:w="6138" w:type="dxa"/>
          </w:tcPr>
          <w:p w:rsidR="007A6A6C" w:rsidRPr="00BC2F9C" w:rsidRDefault="007A6A6C" w:rsidP="007A6A6C">
            <w:r w:rsidRPr="00BC2F9C">
              <w:t>Description</w:t>
            </w:r>
          </w:p>
        </w:tc>
      </w:tr>
      <w:tr w:rsidR="007A6A6C" w:rsidRPr="00BC2F9C" w:rsidTr="007A6A6C">
        <w:tc>
          <w:tcPr>
            <w:tcW w:w="1710" w:type="dxa"/>
          </w:tcPr>
          <w:p w:rsidR="007A6A6C" w:rsidRPr="00BC2F9C" w:rsidRDefault="007A6A6C" w:rsidP="007A6A6C">
            <w:r w:rsidRPr="00BC2F9C">
              <w:t>WHQL certified</w:t>
            </w:r>
          </w:p>
        </w:tc>
        <w:tc>
          <w:tcPr>
            <w:tcW w:w="6138" w:type="dxa"/>
          </w:tcPr>
          <w:p w:rsidR="007A6A6C" w:rsidRPr="00BC2F9C" w:rsidRDefault="007A6A6C" w:rsidP="007A6A6C">
            <w:r w:rsidRPr="00BC2F9C">
              <w:t>The adapter has passed the Windows® Hardware Quality Labs (WHQL) certification test suite.</w:t>
            </w:r>
          </w:p>
        </w:tc>
      </w:tr>
      <w:tr w:rsidR="007A6A6C" w:rsidRPr="00BC2F9C" w:rsidTr="00AB4C49">
        <w:tc>
          <w:tcPr>
            <w:tcW w:w="1710" w:type="dxa"/>
            <w:tcBorders>
              <w:bottom w:val="single" w:sz="4" w:space="0" w:color="BFBFBF" w:themeColor="background1" w:themeShade="BF"/>
            </w:tcBorders>
          </w:tcPr>
          <w:p w:rsidR="007A6A6C" w:rsidRPr="00BC2F9C" w:rsidRDefault="007A6A6C" w:rsidP="007A6A6C">
            <w:r w:rsidRPr="00BC2F9C">
              <w:t>64-bit capability</w:t>
            </w:r>
          </w:p>
        </w:tc>
        <w:tc>
          <w:tcPr>
            <w:tcW w:w="6138" w:type="dxa"/>
            <w:tcBorders>
              <w:bottom w:val="single" w:sz="4" w:space="0" w:color="BFBFBF" w:themeColor="background1" w:themeShade="BF"/>
            </w:tcBorders>
          </w:tcPr>
          <w:p w:rsidR="007A6A6C" w:rsidRPr="00BC2F9C" w:rsidRDefault="007A6A6C" w:rsidP="007A6A6C">
            <w:r w:rsidRPr="00BC2F9C">
              <w:t>Adapters that are 64-bit</w:t>
            </w:r>
            <w:r w:rsidR="007D38F3">
              <w:t>-</w:t>
            </w:r>
            <w:r w:rsidRPr="00BC2F9C">
              <w:t>capable can perform direct memory access (DMA) operations to and from high physical memory locations (greater than 4 GB). If the driver does not support DMA greater than 4 GB, the system double-buffers the I/O to a physical address space of less than 4 GB.</w:t>
            </w:r>
          </w:p>
        </w:tc>
      </w:tr>
      <w:tr w:rsidR="007A6A6C" w:rsidRPr="00BC2F9C" w:rsidTr="00AB4C49">
        <w:tc>
          <w:tcPr>
            <w:tcW w:w="1710"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lastRenderedPageBreak/>
              <w:t>Copper and fiber (glass) adapters</w:t>
            </w:r>
          </w:p>
        </w:tc>
        <w:tc>
          <w:tcPr>
            <w:tcW w:w="6138"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t>Copper adapters generally have the same performance as their fiber counterparts, and both copper and fiber are available on some Fibre Channel adapters. Certain environments are better suited to copper adapters, whereas other</w:t>
            </w:r>
            <w:r>
              <w:t xml:space="preserve"> environment</w:t>
            </w:r>
            <w:r w:rsidRPr="00BC2F9C">
              <w:t>s are better suited to fiber adapters.</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225352" w:rsidRDefault="00AB4C49" w:rsidP="007A6A6C">
            <w:pPr>
              <w:rPr>
                <w:lang w:val="fr-FR"/>
              </w:rPr>
            </w:pPr>
            <w:r w:rsidRPr="00BC2F9C">
              <w:rPr>
                <w:lang w:val="fr-FR"/>
              </w:rPr>
              <w:t>Dual- or quad-port adapters</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AB4C49">
            <w:r w:rsidRPr="00BC2F9C">
              <w:t xml:space="preserve">Multiport adapters are useful for servers that have </w:t>
            </w:r>
            <w:r w:rsidR="0087281E">
              <w:t xml:space="preserve">a </w:t>
            </w:r>
            <w:r w:rsidRPr="00BC2F9C">
              <w:t xml:space="preserve">limited </w:t>
            </w:r>
            <w:r w:rsidR="0087281E">
              <w:t xml:space="preserve">number of </w:t>
            </w:r>
            <w:r w:rsidRPr="00BC2F9C">
              <w:t>PCI slots.</w:t>
            </w:r>
          </w:p>
          <w:p w:rsidR="00AB4C49" w:rsidRPr="00BC2F9C" w:rsidRDefault="00AB4C49" w:rsidP="00AB4C49">
            <w:pPr>
              <w:spacing w:after="40"/>
            </w:pPr>
            <w:r w:rsidRPr="00BC2F9C">
              <w:t>To address SCSI limitations on the number of disks that can be connected to a SCSI bus, some adapters provide two or four SCSI buses on a single adapter card. Fibre Channel disks generally have no limits to the number of disks that are connected to an adapter unless they are hidden behind a SCSI interface.</w:t>
            </w:r>
          </w:p>
          <w:p w:rsidR="00AB4C49" w:rsidRPr="00BC2F9C" w:rsidRDefault="00AB4C49" w:rsidP="00AB4C49">
            <w:pPr>
              <w:spacing w:after="40"/>
            </w:pPr>
            <w:r w:rsidRPr="00BC2F9C">
              <w:t xml:space="preserve">Serial Attached SCSI (SAS) and Serial ATA (SATA) adapters also have a limited number of connections because of the serial nature of the protocols, but </w:t>
            </w:r>
            <w:r w:rsidR="0087281E">
              <w:t xml:space="preserve">you can attach </w:t>
            </w:r>
            <w:r w:rsidRPr="00BC2F9C">
              <w:t>more attached disks by using switches.</w:t>
            </w:r>
          </w:p>
          <w:p w:rsidR="00AB4C49" w:rsidRPr="00BC2F9C" w:rsidRDefault="00AB4C49" w:rsidP="00AB4C49">
            <w:pPr>
              <w:spacing w:after="40"/>
            </w:pPr>
            <w:r w:rsidRPr="00BC2F9C">
              <w:t>Network adapters have this feature for load-balancing or failover scenarios. Using two single-port network adapters usually yields better performance than using a single dual-port network adapter for the same workload.</w:t>
            </w:r>
          </w:p>
          <w:p w:rsidR="00AB4C49" w:rsidRPr="00BC2F9C" w:rsidRDefault="00AB4C49" w:rsidP="004E62FF">
            <w:r w:rsidRPr="00BC2F9C">
              <w:t xml:space="preserve">PCI bus limitation can be a major factor in limiting performance for multiport adapters. Therefore, it is important to consider placing them in a high-performing </w:t>
            </w:r>
            <w:r w:rsidR="003A5FA7">
              <w:t>PCIe</w:t>
            </w:r>
            <w:r w:rsidRPr="00BC2F9C">
              <w:t xml:space="preserve"> slot that provides enough bandwidth. </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Pr>
                <w:lang w:val="fr-FR"/>
              </w:rPr>
              <w:t>Interrupt modera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t>Some adapters can moderate how frequently they interrupt the host processors to indicate activity or its completion. Moderating interrupts can often result in reduced CPU load on the host but, unless interrupt moderation is performed intelligently, the CPU savings might increase latency.</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225352">
              <w:t>Offload capability and other advanced features such as message-signaled interrupt (MSI)-X</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 xml:space="preserve">Offload-capable adapters offer CPU savings that </w:t>
            </w:r>
            <w:r w:rsidR="0087281E">
              <w:t>yield</w:t>
            </w:r>
            <w:r w:rsidRPr="00BC2F9C">
              <w:t xml:space="preserve"> improved performance. For more information, see “</w:t>
            </w:r>
            <w:hyperlink w:anchor="_Choosing_a_Network" w:history="1">
              <w:r w:rsidRPr="00BC2F9C">
                <w:rPr>
                  <w:rStyle w:val="Hyperlink"/>
                </w:rPr>
                <w:t>Choosing a Network Adapter</w:t>
              </w:r>
            </w:hyperlink>
            <w:r w:rsidRPr="00BC2F9C">
              <w:t>” later in this guide.</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225352">
              <w:t>Dynamic interrupt and deferred procedure call (DPC) redirec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Windows Server</w:t>
            </w:r>
            <w:r w:rsidR="0087281E">
              <w:t> </w:t>
            </w:r>
            <w:r w:rsidRPr="00BC2F9C">
              <w:t xml:space="preserve">2008 </w:t>
            </w:r>
            <w:r w:rsidR="004E62FF">
              <w:t xml:space="preserve">R2 </w:t>
            </w:r>
            <w:r w:rsidRPr="00BC2F9C">
              <w:t xml:space="preserve">has functionality that enables </w:t>
            </w:r>
            <w:r w:rsidR="003A5FA7">
              <w:t>PCIe</w:t>
            </w:r>
            <w:r w:rsidRPr="00BC2F9C">
              <w:t xml:space="preserve"> storage adapters to dynamically redirect interrupts and DPCs. This capability, originally called “NUMA I/O,” can help any multiprocessor system by improving workload partitioning, cache hit rates, and on-board hardware interconnect usage for I/O-intensive workloads. </w:t>
            </w:r>
          </w:p>
        </w:tc>
      </w:tr>
    </w:tbl>
    <w:p w:rsidR="007A6A6C" w:rsidRPr="00BC2F9C" w:rsidRDefault="007A6A6C" w:rsidP="007A6A6C">
      <w:pPr>
        <w:pStyle w:val="Le"/>
      </w:pPr>
    </w:p>
    <w:p w:rsidR="007A6A6C" w:rsidRPr="00BC2F9C" w:rsidRDefault="007A6A6C" w:rsidP="007A6A6C">
      <w:pPr>
        <w:pStyle w:val="Heading2"/>
      </w:pPr>
      <w:bookmarkStart w:id="23" w:name="_Toc246384694"/>
      <w:r>
        <w:t>Choosing Server Hardware: Power Considerations</w:t>
      </w:r>
      <w:bookmarkEnd w:id="23"/>
    </w:p>
    <w:p w:rsidR="007A6A6C" w:rsidRPr="00BC2F9C" w:rsidRDefault="007A6A6C" w:rsidP="007A6A6C">
      <w:pPr>
        <w:pStyle w:val="BodyTextLink"/>
      </w:pPr>
      <w:r w:rsidRPr="00BC2F9C">
        <w:t>Although this guide focuses on how to obtain the best performance from Windows Server 2008</w:t>
      </w:r>
      <w:r w:rsidR="009731D2">
        <w:t xml:space="preserve"> R2</w:t>
      </w:r>
      <w:r w:rsidRPr="00BC2F9C">
        <w:t xml:space="preserve">, </w:t>
      </w:r>
      <w:r>
        <w:t xml:space="preserve">you must also recognize </w:t>
      </w:r>
      <w:r w:rsidRPr="00BC2F9C">
        <w:t>the increasing importance of power efficiency in enterprise and data center environments. High performance and low power usage are often conflicting goals, but by carefully selecting server components you can determine the correct balance between them. Table 3 contains guidelines for power characteristics and capabilities of server hardware components.</w:t>
      </w:r>
    </w:p>
    <w:p w:rsidR="007A6A6C" w:rsidRPr="00BC2F9C" w:rsidRDefault="007A6A6C" w:rsidP="007A6A6C">
      <w:pPr>
        <w:pStyle w:val="TableHead"/>
      </w:pPr>
      <w:r w:rsidRPr="00BC2F9C">
        <w:t>Table 3. Server Hardware Power Savings Recommendations</w:t>
      </w:r>
    </w:p>
    <w:tbl>
      <w:tblPr>
        <w:tblStyle w:val="Tablerowcell"/>
        <w:tblW w:w="0" w:type="auto"/>
        <w:tblLook w:val="04A0"/>
      </w:tblPr>
      <w:tblGrid>
        <w:gridCol w:w="1216"/>
        <w:gridCol w:w="6632"/>
      </w:tblGrid>
      <w:tr w:rsidR="007A6A6C" w:rsidRPr="00BC2F9C" w:rsidTr="007A6A6C">
        <w:trPr>
          <w:cnfStyle w:val="100000000000"/>
        </w:trPr>
        <w:tc>
          <w:tcPr>
            <w:tcW w:w="1216" w:type="dxa"/>
          </w:tcPr>
          <w:p w:rsidR="007A6A6C" w:rsidRPr="00BC2F9C" w:rsidRDefault="007A6A6C" w:rsidP="007A6A6C">
            <w:r w:rsidRPr="00BC2F9C">
              <w:t>Component</w:t>
            </w:r>
          </w:p>
        </w:tc>
        <w:tc>
          <w:tcPr>
            <w:tcW w:w="6632" w:type="dxa"/>
          </w:tcPr>
          <w:p w:rsidR="007A6A6C" w:rsidRPr="00BC2F9C" w:rsidRDefault="007A6A6C" w:rsidP="007A6A6C">
            <w:r w:rsidRPr="00BC2F9C">
              <w:t>Recommendation</w:t>
            </w:r>
          </w:p>
        </w:tc>
      </w:tr>
      <w:tr w:rsidR="007A6A6C" w:rsidRPr="00BC2F9C" w:rsidTr="007A6A6C">
        <w:tc>
          <w:tcPr>
            <w:tcW w:w="1216" w:type="dxa"/>
          </w:tcPr>
          <w:p w:rsidR="007A6A6C" w:rsidRPr="00BC2F9C" w:rsidRDefault="007A6A6C" w:rsidP="007A6A6C">
            <w:r w:rsidRPr="00BC2F9C">
              <w:lastRenderedPageBreak/>
              <w:t>Processors</w:t>
            </w:r>
          </w:p>
        </w:tc>
        <w:tc>
          <w:tcPr>
            <w:tcW w:w="6632" w:type="dxa"/>
          </w:tcPr>
          <w:p w:rsidR="007A6A6C" w:rsidRPr="00BC2F9C" w:rsidRDefault="007A6A6C" w:rsidP="00A75E82">
            <w:r>
              <w:t xml:space="preserve">Frequency, operating voltage, cache size, and process technology all </w:t>
            </w:r>
            <w:r w:rsidR="00A75E82">
              <w:t>affect</w:t>
            </w:r>
            <w:r>
              <w:t xml:space="preserve"> the power consumption of processors. Processors have a thermal design point (TDP) rating that gives a basic indication of power consumption relative to other models. In general, opt for the lowest-TDP processor that wi</w:t>
            </w:r>
            <w:r w:rsidR="009B6978">
              <w:t>ll meet your performance goals.</w:t>
            </w:r>
            <w:r>
              <w:t xml:space="preserve"> Also, n</w:t>
            </w:r>
            <w:r w:rsidRPr="00BC2F9C">
              <w:t xml:space="preserve">ewer generations of processors </w:t>
            </w:r>
            <w:r>
              <w:t xml:space="preserve">are generally more power efficient and may </w:t>
            </w:r>
            <w:r w:rsidRPr="00BC2F9C">
              <w:t>expose more power states for the Windows power management algorithms, which enables better power management at all levels of performance.</w:t>
            </w:r>
            <w:r>
              <w:t xml:space="preserve"> </w:t>
            </w:r>
          </w:p>
        </w:tc>
      </w:tr>
      <w:tr w:rsidR="007A6A6C" w:rsidRPr="00BC2F9C" w:rsidTr="007A6A6C">
        <w:tc>
          <w:tcPr>
            <w:tcW w:w="1216" w:type="dxa"/>
          </w:tcPr>
          <w:p w:rsidR="007A6A6C" w:rsidRPr="00BC2F9C" w:rsidRDefault="007A6A6C" w:rsidP="007A6A6C">
            <w:r w:rsidRPr="00BC2F9C">
              <w:t>Memory (RAM)</w:t>
            </w:r>
          </w:p>
        </w:tc>
        <w:tc>
          <w:tcPr>
            <w:tcW w:w="6632" w:type="dxa"/>
          </w:tcPr>
          <w:p w:rsidR="007A6A6C" w:rsidRPr="00BC2F9C" w:rsidRDefault="007A6A6C" w:rsidP="00B605F8">
            <w:r w:rsidRPr="00BC2F9C">
              <w:t xml:space="preserve">Memory consumes an increasing </w:t>
            </w:r>
            <w:r>
              <w:t>amount</w:t>
            </w:r>
            <w:r w:rsidRPr="00BC2F9C">
              <w:t xml:space="preserve"> of system power. Many factors affect the power consumption of a memory </w:t>
            </w:r>
            <w:r w:rsidR="00B605F8">
              <w:t>DIMM</w:t>
            </w:r>
            <w:r>
              <w:t xml:space="preserve">, </w:t>
            </w:r>
            <w:r w:rsidRPr="00BC2F9C">
              <w:t xml:space="preserve">such as memory technology, error correction code (ECC), frequency, capacity, density, and number of ranks. Therefore, it is best to compare expected power consumption ratings before purchasing large quantities of memory. Low-power memory is now available, but </w:t>
            </w:r>
            <w:r w:rsidR="00AC3C2B">
              <w:t>you must consider the</w:t>
            </w:r>
            <w:r w:rsidR="00AC3C2B" w:rsidRPr="00BC2F9C">
              <w:t xml:space="preserve"> </w:t>
            </w:r>
            <w:r w:rsidRPr="00BC2F9C">
              <w:t xml:space="preserve">performance </w:t>
            </w:r>
            <w:r w:rsidR="007D3D90">
              <w:t>and</w:t>
            </w:r>
            <w:r w:rsidR="007D3D90" w:rsidRPr="00BC2F9C">
              <w:t xml:space="preserve"> </w:t>
            </w:r>
            <w:r w:rsidR="003A5FA7">
              <w:t>cost</w:t>
            </w:r>
            <w:r w:rsidR="003A5FA7" w:rsidRPr="00BC2F9C">
              <w:t xml:space="preserve"> </w:t>
            </w:r>
            <w:r w:rsidRPr="00BC2F9C">
              <w:t>trade-off</w:t>
            </w:r>
            <w:r w:rsidR="004A6401">
              <w:t>s</w:t>
            </w:r>
            <w:r w:rsidRPr="00BC2F9C">
              <w:t xml:space="preserve">. If </w:t>
            </w:r>
            <w:r w:rsidR="007D3D90">
              <w:t xml:space="preserve">your server will be </w:t>
            </w:r>
            <w:r w:rsidRPr="00BC2F9C">
              <w:t xml:space="preserve">paging, then </w:t>
            </w:r>
            <w:r w:rsidR="007D3D90">
              <w:t xml:space="preserve">you should also consider </w:t>
            </w:r>
            <w:r w:rsidRPr="00BC2F9C">
              <w:t>the power cost of the paging disks.</w:t>
            </w:r>
            <w:r>
              <w:t xml:space="preserve"> </w:t>
            </w:r>
          </w:p>
        </w:tc>
      </w:tr>
      <w:tr w:rsidR="007A6A6C" w:rsidRPr="00BC2F9C" w:rsidTr="007A6A6C">
        <w:tc>
          <w:tcPr>
            <w:tcW w:w="1216" w:type="dxa"/>
          </w:tcPr>
          <w:p w:rsidR="007A6A6C" w:rsidRPr="00BC2F9C" w:rsidRDefault="007A6A6C" w:rsidP="007A6A6C">
            <w:r w:rsidRPr="00BC2F9C">
              <w:t>Disks</w:t>
            </w:r>
          </w:p>
        </w:tc>
        <w:tc>
          <w:tcPr>
            <w:tcW w:w="6632" w:type="dxa"/>
          </w:tcPr>
          <w:p w:rsidR="007A6A6C" w:rsidRPr="00BC2F9C" w:rsidRDefault="007A6A6C" w:rsidP="007D3D90">
            <w:r w:rsidRPr="00BC2F9C">
              <w:t xml:space="preserve">Higher RPM means increased power consumption. Also, new 2.5-inch drives consume less than half the power of older 3.5-inch drives. </w:t>
            </w:r>
            <w:r w:rsidR="007D3D90">
              <w:t>For m</w:t>
            </w:r>
            <w:r w:rsidRPr="00BC2F9C">
              <w:t>ore information about the power cost for different RAID configurations</w:t>
            </w:r>
            <w:r w:rsidR="007D3D90">
              <w:t>,</w:t>
            </w:r>
            <w:r w:rsidRPr="00BC2F9C">
              <w:t xml:space="preserve"> </w:t>
            </w:r>
            <w:r w:rsidR="007D3D90">
              <w:t>see</w:t>
            </w:r>
            <w:r w:rsidRPr="00BC2F9C">
              <w:t xml:space="preserve"> “</w:t>
            </w:r>
            <w:hyperlink w:anchor="_Performance_Tuning_for_1" w:history="1">
              <w:r w:rsidRPr="00BC2F9C">
                <w:rPr>
                  <w:rStyle w:val="Hyperlink"/>
                  <w:rFonts w:eastAsiaTheme="majorEastAsia"/>
                </w:rPr>
                <w:t>Performance Tuning for Storage Subsystem</w:t>
              </w:r>
            </w:hyperlink>
            <w:r w:rsidRPr="00BC2F9C">
              <w:t>” later in this guide.</w:t>
            </w:r>
          </w:p>
        </w:tc>
      </w:tr>
      <w:tr w:rsidR="007A6A6C" w:rsidRPr="00BC2F9C" w:rsidTr="007A6A6C">
        <w:tc>
          <w:tcPr>
            <w:tcW w:w="1216" w:type="dxa"/>
            <w:tcBorders>
              <w:bottom w:val="single" w:sz="4" w:space="0" w:color="BFBFBF" w:themeColor="background1" w:themeShade="BF"/>
            </w:tcBorders>
          </w:tcPr>
          <w:p w:rsidR="007A6A6C" w:rsidRPr="00BC2F9C" w:rsidRDefault="007A6A6C" w:rsidP="007A6A6C">
            <w:pPr>
              <w:rPr>
                <w:lang w:val="fr-FR"/>
              </w:rPr>
            </w:pPr>
            <w:r>
              <w:rPr>
                <w:lang w:val="fr-FR"/>
              </w:rPr>
              <w:t>Network and storage adapters</w:t>
            </w:r>
          </w:p>
        </w:tc>
        <w:tc>
          <w:tcPr>
            <w:tcW w:w="6632" w:type="dxa"/>
            <w:tcBorders>
              <w:bottom w:val="single" w:sz="4" w:space="0" w:color="BFBFBF" w:themeColor="background1" w:themeShade="BF"/>
            </w:tcBorders>
          </w:tcPr>
          <w:p w:rsidR="007A6A6C" w:rsidRPr="00BC2F9C" w:rsidRDefault="007A6A6C" w:rsidP="004A6401">
            <w:r w:rsidRPr="00BC2F9C">
              <w:t xml:space="preserve">Some adapters decrease power consumption during idle periods. This </w:t>
            </w:r>
            <w:r w:rsidR="003A5FA7">
              <w:t>is an</w:t>
            </w:r>
            <w:r w:rsidRPr="00BC2F9C">
              <w:t xml:space="preserve"> important consideration for 10</w:t>
            </w:r>
            <w:r w:rsidR="00A96B54">
              <w:t>-</w:t>
            </w:r>
            <w:r w:rsidRPr="00BC2F9C">
              <w:t>Gb networking</w:t>
            </w:r>
            <w:r w:rsidR="003A5FA7">
              <w:t xml:space="preserve"> adapters</w:t>
            </w:r>
            <w:r w:rsidRPr="00BC2F9C">
              <w:t xml:space="preserve"> and high-bandwidth </w:t>
            </w:r>
            <w:r>
              <w:t>(4-8</w:t>
            </w:r>
            <w:r w:rsidR="00A96B54">
              <w:t>-</w:t>
            </w:r>
            <w:r>
              <w:t xml:space="preserve">Gb) </w:t>
            </w:r>
            <w:r w:rsidRPr="00BC2F9C">
              <w:t>storage links</w:t>
            </w:r>
            <w:r w:rsidR="003A5FA7">
              <w:t xml:space="preserve">. Such devices can consume </w:t>
            </w:r>
            <w:r w:rsidR="004A6401">
              <w:t>significant</w:t>
            </w:r>
            <w:r w:rsidR="003A5FA7">
              <w:t xml:space="preserve"> amounts of power</w:t>
            </w:r>
            <w:r w:rsidRPr="00BC2F9C">
              <w:t>.</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Power supplies</w:t>
            </w:r>
          </w:p>
        </w:tc>
        <w:tc>
          <w:tcPr>
            <w:tcW w:w="6632" w:type="dxa"/>
            <w:tcBorders>
              <w:bottom w:val="single" w:sz="4" w:space="0" w:color="BFBFBF" w:themeColor="background1" w:themeShade="BF"/>
            </w:tcBorders>
          </w:tcPr>
          <w:p w:rsidR="007A6A6C" w:rsidRPr="00BC2F9C" w:rsidRDefault="007A6A6C" w:rsidP="007A6A6C">
            <w:r>
              <w:t>Increasing power supply efficiency is a great way to reduce consumption without affecting performance. High-efficiency power supplies can save many kilowatt-hours per year, per server.</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Fans</w:t>
            </w:r>
          </w:p>
        </w:tc>
        <w:tc>
          <w:tcPr>
            <w:tcW w:w="6632" w:type="dxa"/>
            <w:tcBorders>
              <w:bottom w:val="single" w:sz="4" w:space="0" w:color="BFBFBF" w:themeColor="background1" w:themeShade="BF"/>
            </w:tcBorders>
          </w:tcPr>
          <w:p w:rsidR="007A6A6C" w:rsidRDefault="007A6A6C" w:rsidP="007A6A6C">
            <w:r>
              <w:t>Fans, like power supplies, are an area where you can reduce power consumption without affecting system performance. Variable-speed fans can reduce RPM as system load decreases, eliminating otherwise unnecessary power consumption.</w:t>
            </w:r>
          </w:p>
        </w:tc>
      </w:tr>
      <w:tr w:rsidR="007A6A6C" w:rsidTr="007A6A6C">
        <w:tc>
          <w:tcPr>
            <w:tcW w:w="1216" w:type="dxa"/>
          </w:tcPr>
          <w:p w:rsidR="007A6A6C" w:rsidRDefault="009731D2" w:rsidP="00D93B24">
            <w:pPr>
              <w:rPr>
                <w:lang w:val="fr-FR"/>
              </w:rPr>
            </w:pPr>
            <w:r>
              <w:rPr>
                <w:lang w:val="fr-FR"/>
              </w:rPr>
              <w:t xml:space="preserve">USB </w:t>
            </w:r>
            <w:r w:rsidR="00D93B24">
              <w:rPr>
                <w:lang w:val="fr-FR"/>
              </w:rPr>
              <w:t>d</w:t>
            </w:r>
            <w:r>
              <w:rPr>
                <w:lang w:val="fr-FR"/>
              </w:rPr>
              <w:t>evices</w:t>
            </w:r>
          </w:p>
        </w:tc>
        <w:tc>
          <w:tcPr>
            <w:tcW w:w="6632" w:type="dxa"/>
          </w:tcPr>
          <w:p w:rsidR="007A6A6C" w:rsidRDefault="009731D2" w:rsidP="00A75E82">
            <w:r>
              <w:t>Windows Server</w:t>
            </w:r>
            <w:r w:rsidR="00A96B54">
              <w:t> </w:t>
            </w:r>
            <w:r>
              <w:t xml:space="preserve">2008 R2 enables selective suspend for USB devices by default. However, a poorly written device driver </w:t>
            </w:r>
            <w:r w:rsidR="00A75E82">
              <w:t>can</w:t>
            </w:r>
            <w:r>
              <w:t xml:space="preserve"> still disrupt system power efficiency by a sizeable margin. </w:t>
            </w:r>
            <w:r w:rsidR="00A75E82">
              <w:t>To avoid potential issues, d</w:t>
            </w:r>
            <w:r>
              <w:t xml:space="preserve">isconnect USB devices, disable them in </w:t>
            </w:r>
            <w:r w:rsidR="00A75E82">
              <w:t>the BIOS, or choose servers that do no</w:t>
            </w:r>
            <w:r>
              <w:t xml:space="preserve">t </w:t>
            </w:r>
            <w:r w:rsidR="00A75E82">
              <w:t>require</w:t>
            </w:r>
            <w:r>
              <w:t xml:space="preserve"> USB d</w:t>
            </w:r>
            <w:r w:rsidR="00A75E82">
              <w:t>evices</w:t>
            </w:r>
            <w:r>
              <w:t>.</w:t>
            </w:r>
          </w:p>
        </w:tc>
      </w:tr>
      <w:tr w:rsidR="007A6A6C" w:rsidTr="007A6A6C">
        <w:tc>
          <w:tcPr>
            <w:tcW w:w="1216" w:type="dxa"/>
          </w:tcPr>
          <w:p w:rsidR="007A6A6C" w:rsidRDefault="009731D2" w:rsidP="00D93B24">
            <w:pPr>
              <w:rPr>
                <w:lang w:val="fr-FR"/>
              </w:rPr>
            </w:pPr>
            <w:r>
              <w:rPr>
                <w:lang w:val="fr-FR"/>
              </w:rPr>
              <w:t xml:space="preserve">Remote </w:t>
            </w:r>
            <w:r w:rsidR="00D93B24">
              <w:rPr>
                <w:lang w:val="fr-FR"/>
              </w:rPr>
              <w:t>p</w:t>
            </w:r>
            <w:r>
              <w:rPr>
                <w:lang w:val="fr-FR"/>
              </w:rPr>
              <w:t xml:space="preserve">ower </w:t>
            </w:r>
            <w:r w:rsidR="00D93B24">
              <w:rPr>
                <w:lang w:val="fr-FR"/>
              </w:rPr>
              <w:t>s</w:t>
            </w:r>
            <w:r>
              <w:rPr>
                <w:lang w:val="fr-FR"/>
              </w:rPr>
              <w:t>trips</w:t>
            </w:r>
          </w:p>
        </w:tc>
        <w:tc>
          <w:tcPr>
            <w:tcW w:w="6632" w:type="dxa"/>
          </w:tcPr>
          <w:p w:rsidR="007A6A6C" w:rsidRDefault="009731D2" w:rsidP="00A96B54">
            <w:r>
              <w:t>Power strips are</w:t>
            </w:r>
            <w:r w:rsidR="00A75E82">
              <w:t xml:space="preserve"> </w:t>
            </w:r>
            <w:r>
              <w:t>n</w:t>
            </w:r>
            <w:r w:rsidR="00A75E82">
              <w:t>o</w:t>
            </w:r>
            <w:r>
              <w:t xml:space="preserve">t </w:t>
            </w:r>
            <w:r w:rsidR="00A75E82">
              <w:t>an integral part of</w:t>
            </w:r>
            <w:r>
              <w:t xml:space="preserve"> server </w:t>
            </w:r>
            <w:r w:rsidR="00A75E82">
              <w:t>hardware,</w:t>
            </w:r>
            <w:r>
              <w:t xml:space="preserve"> but they can make a large </w:t>
            </w:r>
            <w:r w:rsidR="00A75E82">
              <w:t xml:space="preserve">difference in the data center. </w:t>
            </w:r>
            <w:r>
              <w:t xml:space="preserve">Measurements show that servers </w:t>
            </w:r>
            <w:r w:rsidR="00A75E82">
              <w:t xml:space="preserve">that </w:t>
            </w:r>
            <w:r>
              <w:t>are plugged in but have been ostensibly powered</w:t>
            </w:r>
            <w:r w:rsidR="00A75E82">
              <w:t xml:space="preserve"> off consume 15-30</w:t>
            </w:r>
            <w:r w:rsidR="00A96B54">
              <w:t xml:space="preserve"> watts</w:t>
            </w:r>
            <w:r w:rsidR="00A75E82">
              <w:t xml:space="preserve"> of power. To avoid wasting electricity, you </w:t>
            </w:r>
            <w:r>
              <w:t>can deploy a remote power strip for each rack of servers to disconnect power from specific servers.</w:t>
            </w:r>
          </w:p>
        </w:tc>
      </w:tr>
    </w:tbl>
    <w:p w:rsidR="007A6A6C" w:rsidRDefault="007A6A6C" w:rsidP="00D26F05">
      <w:pPr>
        <w:pStyle w:val="Le"/>
      </w:pPr>
    </w:p>
    <w:p w:rsidR="00DB65D3" w:rsidRDefault="00E662AF">
      <w:pPr>
        <w:pStyle w:val="Heading2"/>
      </w:pPr>
      <w:bookmarkStart w:id="24" w:name="_Toc246384695"/>
      <w:r>
        <w:t xml:space="preserve">Power </w:t>
      </w:r>
      <w:r w:rsidR="00D64345">
        <w:t>and</w:t>
      </w:r>
      <w:r>
        <w:t xml:space="preserve"> Performance Tuning</w:t>
      </w:r>
      <w:bookmarkEnd w:id="24"/>
      <w:r>
        <w:t xml:space="preserve"> </w:t>
      </w:r>
    </w:p>
    <w:p w:rsidR="00EA274D" w:rsidRDefault="007E2C5C" w:rsidP="00E662AF">
      <w:pPr>
        <w:pStyle w:val="BodyTextl"/>
      </w:pPr>
      <w:r>
        <w:t>P</w:t>
      </w:r>
      <w:r w:rsidR="00E662AF" w:rsidRPr="00BC2F9C">
        <w:t>ower efficiency</w:t>
      </w:r>
      <w:r w:rsidR="00D64345">
        <w:t xml:space="preserve"> is </w:t>
      </w:r>
      <w:r w:rsidR="000C28BB">
        <w:t>increasingly</w:t>
      </w:r>
      <w:r w:rsidR="00D64345">
        <w:t xml:space="preserve"> important</w:t>
      </w:r>
      <w:r w:rsidR="00E662AF" w:rsidRPr="00BC2F9C">
        <w:t xml:space="preserve"> in enterprise and data center environments</w:t>
      </w:r>
      <w:r>
        <w:t xml:space="preserve"> and</w:t>
      </w:r>
      <w:r w:rsidR="00EA274D" w:rsidRPr="00EA274D">
        <w:t xml:space="preserve"> </w:t>
      </w:r>
      <w:r w:rsidR="000C28BB">
        <w:t>it</w:t>
      </w:r>
      <w:r w:rsidR="00EA274D">
        <w:t xml:space="preserve"> adds another set of tradeoffs to the mix of configuration options. </w:t>
      </w:r>
    </w:p>
    <w:p w:rsidR="00E662AF" w:rsidRDefault="00D237B8" w:rsidP="00EA274D">
      <w:pPr>
        <w:pStyle w:val="BodyTextl"/>
      </w:pPr>
      <w:r>
        <w:t>T</w:t>
      </w:r>
      <w:r w:rsidR="00E662AF">
        <w:t>he out</w:t>
      </w:r>
      <w:r w:rsidR="00A96B54">
        <w:t>-</w:t>
      </w:r>
      <w:r w:rsidR="00E662AF">
        <w:t>of</w:t>
      </w:r>
      <w:r w:rsidR="00D64345">
        <w:t>-the-</w:t>
      </w:r>
      <w:r w:rsidR="00E662AF">
        <w:t>box experience in Windows Server</w:t>
      </w:r>
      <w:r w:rsidR="00A96B54">
        <w:t> </w:t>
      </w:r>
      <w:r w:rsidR="00EA274D">
        <w:t xml:space="preserve">2008 </w:t>
      </w:r>
      <w:r w:rsidR="00E662AF">
        <w:t xml:space="preserve">R2 is optimized for excellent power efficiency with minimum performance impact across a wide range of customer workloads. This section </w:t>
      </w:r>
      <w:r>
        <w:t>describes</w:t>
      </w:r>
      <w:r w:rsidR="00E662AF">
        <w:t xml:space="preserve"> </w:t>
      </w:r>
      <w:r>
        <w:t>power-</w:t>
      </w:r>
      <w:r w:rsidR="00E662AF">
        <w:t>efficiency tradeoffs</w:t>
      </w:r>
      <w:r w:rsidR="00A96B54">
        <w:t>,</w:t>
      </w:r>
      <w:r w:rsidR="00E662AF">
        <w:t xml:space="preserve"> </w:t>
      </w:r>
      <w:r>
        <w:t>to help you make</w:t>
      </w:r>
      <w:r w:rsidR="00E662AF">
        <w:t xml:space="preserve"> informed decisions </w:t>
      </w:r>
      <w:r w:rsidR="000C4CE7">
        <w:t>if you need to adjust</w:t>
      </w:r>
      <w:r w:rsidR="00E662AF">
        <w:t xml:space="preserve"> </w:t>
      </w:r>
      <w:r w:rsidR="00E87C11">
        <w:t xml:space="preserve">the default </w:t>
      </w:r>
      <w:r w:rsidR="00E662AF">
        <w:t>settings</w:t>
      </w:r>
      <w:r w:rsidR="000C4CE7">
        <w:t xml:space="preserve"> on your server</w:t>
      </w:r>
      <w:r w:rsidR="00E662AF">
        <w:t>.</w:t>
      </w:r>
    </w:p>
    <w:p w:rsidR="00DB65D3" w:rsidRDefault="00E87C11">
      <w:pPr>
        <w:pStyle w:val="Heading3"/>
      </w:pPr>
      <w:bookmarkStart w:id="25" w:name="_Toc246384696"/>
      <w:r>
        <w:lastRenderedPageBreak/>
        <w:t>Calculating Server Power Efficiency</w:t>
      </w:r>
      <w:bookmarkEnd w:id="25"/>
    </w:p>
    <w:p w:rsidR="00354699" w:rsidRDefault="00422395" w:rsidP="00354699">
      <w:pPr>
        <w:pStyle w:val="BodyText"/>
      </w:pPr>
      <w:r>
        <w:t>When you tune your server</w:t>
      </w:r>
      <w:r w:rsidR="00BF0420">
        <w:t xml:space="preserve"> for power savings</w:t>
      </w:r>
      <w:r w:rsidR="005C1BF7">
        <w:t>,</w:t>
      </w:r>
      <w:r>
        <w:t xml:space="preserve"> you must consider performance</w:t>
      </w:r>
      <w:r w:rsidR="00E87C11">
        <w:t xml:space="preserve"> as well</w:t>
      </w:r>
      <w:r>
        <w:t>.</w:t>
      </w:r>
      <w:r w:rsidR="00BF0420">
        <w:t xml:space="preserve"> </w:t>
      </w:r>
      <w:r w:rsidR="00354699">
        <w:t>Tuning affect</w:t>
      </w:r>
      <w:r>
        <w:t>s</w:t>
      </w:r>
      <w:r w:rsidR="00354699">
        <w:t xml:space="preserve"> both performance and power, sometimes in disproportionate amounts. </w:t>
      </w:r>
      <w:r w:rsidR="00FB525E">
        <w:t>For each possible adjustment, c</w:t>
      </w:r>
      <w:r w:rsidR="00354699">
        <w:t xml:space="preserve">onsider </w:t>
      </w:r>
      <w:r>
        <w:t xml:space="preserve">your </w:t>
      </w:r>
      <w:r w:rsidR="00354699">
        <w:t xml:space="preserve">power budget and performance goals to </w:t>
      </w:r>
      <w:r>
        <w:t>determine</w:t>
      </w:r>
      <w:r w:rsidR="00354699">
        <w:t xml:space="preserve"> </w:t>
      </w:r>
      <w:r w:rsidR="00FB525E">
        <w:t>whether</w:t>
      </w:r>
      <w:r w:rsidR="00354699">
        <w:t xml:space="preserve"> the trade-off is acceptable.</w:t>
      </w:r>
    </w:p>
    <w:p w:rsidR="00BF0420" w:rsidRDefault="00FB525E" w:rsidP="00BF0420">
      <w:pPr>
        <w:pStyle w:val="BodyText"/>
      </w:pPr>
      <w:r>
        <w:t>You can calculate your server's p</w:t>
      </w:r>
      <w:r w:rsidR="00BF0420">
        <w:t>ower efficiency</w:t>
      </w:r>
      <w:r>
        <w:t xml:space="preserve"> ratio</w:t>
      </w:r>
      <w:r w:rsidR="00BF0420">
        <w:t xml:space="preserve"> </w:t>
      </w:r>
      <w:r w:rsidR="0011670E">
        <w:t>for</w:t>
      </w:r>
      <w:r w:rsidR="00BF0420">
        <w:t xml:space="preserve"> a useful metric</w:t>
      </w:r>
      <w:r w:rsidR="00BC56E8">
        <w:t xml:space="preserve"> that incorporates </w:t>
      </w:r>
      <w:r w:rsidR="00DC0160">
        <w:t xml:space="preserve">both </w:t>
      </w:r>
      <w:r w:rsidR="00BC56E8">
        <w:t>power consumption and performance information</w:t>
      </w:r>
      <w:r w:rsidR="00BF0420">
        <w:t xml:space="preserve">. Power efficiency is the ratio of work that is done to the power that is consumed </w:t>
      </w:r>
      <w:r w:rsidR="0011670E">
        <w:t xml:space="preserve">during a specified amount of </w:t>
      </w:r>
      <w:r w:rsidR="00BF0420">
        <w:t>time. In equation form:</w:t>
      </w:r>
    </w:p>
    <w:p w:rsidR="00BF0420" w:rsidRDefault="00BF0420" w:rsidP="00BF0420">
      <w:pPr>
        <w:pStyle w:val="BodyTextLink"/>
        <w:jc w:val="center"/>
      </w:pPr>
      <m:oMathPara>
        <m:oMathParaPr>
          <m:jc m:val="center"/>
        </m:oMathParaPr>
        <m:oMath>
          <m:r>
            <w:rPr>
              <w:rFonts w:ascii="Cambria Math" w:hAnsi="Cambria Math"/>
            </w:rPr>
            <m:t>Power Efficiency =</m:t>
          </m:r>
          <m:f>
            <m:fPr>
              <m:ctrlPr>
                <w:rPr>
                  <w:rFonts w:ascii="Cambria Math" w:hAnsi="Cambria Math"/>
                  <w:i/>
                </w:rPr>
              </m:ctrlPr>
            </m:fPr>
            <m:num>
              <m:r>
                <w:rPr>
                  <w:rFonts w:ascii="Cambria Math" w:hAnsi="Cambria Math"/>
                </w:rPr>
                <m:t>Rate of Work Done</m:t>
              </m:r>
            </m:num>
            <m:den>
              <m:r>
                <w:rPr>
                  <w:rFonts w:ascii="Cambria Math" w:hAnsi="Cambria Math"/>
                </w:rPr>
                <m:t>Watts Of Power Consumed</m:t>
              </m:r>
            </m:den>
          </m:f>
        </m:oMath>
      </m:oMathPara>
    </w:p>
    <w:p w:rsidR="00DB65D3" w:rsidRDefault="0011670E" w:rsidP="00460DD4">
      <w:pPr>
        <w:pStyle w:val="BodyText"/>
      </w:pPr>
      <w:r>
        <w:t>You</w:t>
      </w:r>
      <w:r w:rsidR="00460DD4">
        <w:t xml:space="preserve"> c</w:t>
      </w:r>
      <w:r>
        <w:t>an use this</w:t>
      </w:r>
      <w:r w:rsidR="00056C82">
        <w:t xml:space="preserve"> metric to </w:t>
      </w:r>
      <w:r w:rsidR="001F28C0">
        <w:t>set practical goals that respect t</w:t>
      </w:r>
      <w:r w:rsidR="00056C82">
        <w:t xml:space="preserve">he </w:t>
      </w:r>
      <w:r w:rsidR="001F28C0">
        <w:t>tradeoff</w:t>
      </w:r>
      <w:r w:rsidR="00056C82">
        <w:t xml:space="preserve"> between </w:t>
      </w:r>
      <w:r>
        <w:t>power and performance</w:t>
      </w:r>
      <w:r w:rsidR="00BC56E8">
        <w:t xml:space="preserve">. </w:t>
      </w:r>
      <w:r w:rsidR="00460DD4">
        <w:t>In contrast, a</w:t>
      </w:r>
      <w:r w:rsidR="001F28C0">
        <w:t xml:space="preserve"> goal of 10</w:t>
      </w:r>
      <w:r w:rsidR="00303DF8">
        <w:t xml:space="preserve"> percent</w:t>
      </w:r>
      <w:r w:rsidR="001F28C0">
        <w:t xml:space="preserve"> power savings across the datacenter fails to capture the corresponding effects on performance and vice versa.</w:t>
      </w:r>
      <w:r w:rsidR="001406AB">
        <w:t xml:space="preserve"> </w:t>
      </w:r>
      <w:r w:rsidR="00460DD4">
        <w:t>Similarly</w:t>
      </w:r>
      <w:r w:rsidR="001406AB">
        <w:t xml:space="preserve">, </w:t>
      </w:r>
      <w:r w:rsidR="00460DD4">
        <w:t>if you tune your server to increase performance by</w:t>
      </w:r>
      <w:r w:rsidR="001F28C0">
        <w:t xml:space="preserve"> 5</w:t>
      </w:r>
      <w:r w:rsidR="00303DF8">
        <w:t xml:space="preserve"> percent</w:t>
      </w:r>
      <w:r w:rsidR="00460DD4">
        <w:t xml:space="preserve"> and</w:t>
      </w:r>
      <w:r w:rsidR="001F28C0">
        <w:t xml:space="preserve"> that results in</w:t>
      </w:r>
      <w:r w:rsidR="001406AB">
        <w:t xml:space="preserve"> </w:t>
      </w:r>
      <w:r w:rsidR="001F28C0">
        <w:t>10</w:t>
      </w:r>
      <w:r w:rsidR="00303DF8">
        <w:t xml:space="preserve"> percent</w:t>
      </w:r>
      <w:r w:rsidR="001F28C0">
        <w:t xml:space="preserve"> </w:t>
      </w:r>
      <w:r w:rsidR="001406AB">
        <w:t>higher</w:t>
      </w:r>
      <w:r w:rsidR="001F28C0">
        <w:t xml:space="preserve"> power </w:t>
      </w:r>
      <w:r w:rsidR="00D93B24">
        <w:t>consumption;</w:t>
      </w:r>
      <w:r w:rsidR="00460DD4">
        <w:t xml:space="preserve"> the total result might or might</w:t>
      </w:r>
      <w:r w:rsidR="001406AB">
        <w:t xml:space="preserve"> not be acceptable for your business goals. </w:t>
      </w:r>
      <w:r w:rsidR="00A32772">
        <w:t xml:space="preserve">The power efficiency metric allows for more informed decision making than power or performance </w:t>
      </w:r>
      <w:r w:rsidR="00DA0E2D">
        <w:t xml:space="preserve">metrics </w:t>
      </w:r>
      <w:r w:rsidR="00A32772">
        <w:t>alone.</w:t>
      </w:r>
    </w:p>
    <w:p w:rsidR="00DB65D3" w:rsidRDefault="00BF0420">
      <w:pPr>
        <w:pStyle w:val="Heading3"/>
      </w:pPr>
      <w:bookmarkStart w:id="26" w:name="_Toc246384697"/>
      <w:r>
        <w:t>Measuring System Power Consumption</w:t>
      </w:r>
      <w:bookmarkEnd w:id="26"/>
    </w:p>
    <w:p w:rsidR="00BF0420" w:rsidRDefault="00716B0B" w:rsidP="00BF0420">
      <w:pPr>
        <w:pStyle w:val="BodyText"/>
      </w:pPr>
      <w:r>
        <w:t>You</w:t>
      </w:r>
      <w:r w:rsidR="00BF0420">
        <w:t xml:space="preserve"> should establish a baseline power measurement before</w:t>
      </w:r>
      <w:r w:rsidR="00DD2739">
        <w:t xml:space="preserve"> you</w:t>
      </w:r>
      <w:r w:rsidR="00BF0420">
        <w:t xml:space="preserve"> tun</w:t>
      </w:r>
      <w:r w:rsidR="00DD2739">
        <w:t>e</w:t>
      </w:r>
      <w:r w:rsidR="00BF0420">
        <w:t xml:space="preserve"> </w:t>
      </w:r>
      <w:r>
        <w:t>your server</w:t>
      </w:r>
      <w:r w:rsidR="00BF0420">
        <w:t xml:space="preserve"> for power efficiency. </w:t>
      </w:r>
    </w:p>
    <w:p w:rsidR="004E62FF" w:rsidRDefault="00CD1AB5" w:rsidP="00BF0420">
      <w:pPr>
        <w:pStyle w:val="BodyText"/>
      </w:pPr>
      <w:r>
        <w:t>If your server has the necessary support, y</w:t>
      </w:r>
      <w:r w:rsidR="00E30A22">
        <w:t xml:space="preserve">ou </w:t>
      </w:r>
      <w:r>
        <w:t>can</w:t>
      </w:r>
      <w:r w:rsidR="00830235">
        <w:t xml:space="preserve"> </w:t>
      </w:r>
      <w:r w:rsidR="00E30A22">
        <w:t>use the p</w:t>
      </w:r>
      <w:r w:rsidR="00BF0420">
        <w:t>ower metering and budgeting features in Windows Server</w:t>
      </w:r>
      <w:r w:rsidR="00DA0E2D">
        <w:t> </w:t>
      </w:r>
      <w:r w:rsidR="00DD2739">
        <w:t>2008</w:t>
      </w:r>
      <w:r w:rsidR="00BF0420">
        <w:t xml:space="preserve"> R2 </w:t>
      </w:r>
      <w:r w:rsidR="005C1BF7">
        <w:t>to</w:t>
      </w:r>
      <w:r w:rsidR="00BF0420">
        <w:t xml:space="preserve"> view system-level power </w:t>
      </w:r>
      <w:r w:rsidR="00896D41">
        <w:t xml:space="preserve">consumption </w:t>
      </w:r>
      <w:r w:rsidR="00DF40FC">
        <w:t>through</w:t>
      </w:r>
      <w:r w:rsidR="00BF0420">
        <w:t xml:space="preserve"> Performance Monitor (Perfmon)</w:t>
      </w:r>
      <w:r w:rsidR="00830235">
        <w:t xml:space="preserve">. </w:t>
      </w:r>
      <w:r w:rsidR="004E62FF">
        <w:t xml:space="preserve">One way to determine </w:t>
      </w:r>
      <w:r w:rsidR="00DA0E2D">
        <w:t>whether</w:t>
      </w:r>
      <w:r>
        <w:t xml:space="preserve"> your server has </w:t>
      </w:r>
      <w:r w:rsidR="004E62FF">
        <w:t>support for metering and budgeting is to review the Windows Server Catalog</w:t>
      </w:r>
      <w:r>
        <w:t>. (</w:t>
      </w:r>
      <w:r w:rsidR="00DA0E2D">
        <w:t>For a link to the Windows Server Catalog, s</w:t>
      </w:r>
      <w:r>
        <w:t>ee “</w:t>
      </w:r>
      <w:hyperlink w:anchor="_Resources" w:history="1">
        <w:r w:rsidR="00FD2FC1" w:rsidRPr="00FD2FC1">
          <w:rPr>
            <w:rStyle w:val="Hyperlink"/>
          </w:rPr>
          <w:t>Resources</w:t>
        </w:r>
      </w:hyperlink>
      <w:r>
        <w:t xml:space="preserve">” </w:t>
      </w:r>
      <w:r w:rsidR="00DA0E2D">
        <w:t>later in this guide</w:t>
      </w:r>
      <w:r>
        <w:t>.)</w:t>
      </w:r>
      <w:r w:rsidR="004E62FF">
        <w:t xml:space="preserve"> If your server model qualifies for the new Enhanced Power Management </w:t>
      </w:r>
      <w:r w:rsidR="00DA0E2D">
        <w:t>a</w:t>
      </w:r>
      <w:r w:rsidR="004E62FF">
        <w:t xml:space="preserve">dditional </w:t>
      </w:r>
      <w:r w:rsidR="00DA0E2D">
        <w:t>q</w:t>
      </w:r>
      <w:r w:rsidR="004E62FF">
        <w:t>ualifi</w:t>
      </w:r>
      <w:r w:rsidR="00DA0E2D">
        <w:t>cation in the Windows Logo Program</w:t>
      </w:r>
      <w:r w:rsidR="004E62FF">
        <w:t xml:space="preserve">, it is guaranteed to support the metering and budgeting functionality. </w:t>
      </w:r>
    </w:p>
    <w:p w:rsidR="004E62FF" w:rsidRDefault="004E62FF" w:rsidP="00BF0420">
      <w:pPr>
        <w:pStyle w:val="BodyText"/>
      </w:pPr>
      <w:r>
        <w:t xml:space="preserve">Another way to check for metering support is to manually look for the counters in Performance Monitor. </w:t>
      </w:r>
      <w:r w:rsidR="00830235">
        <w:t xml:space="preserve">Open Performance Monitor, select </w:t>
      </w:r>
      <w:r w:rsidR="00AF1AA6" w:rsidRPr="00AF1AA6">
        <w:rPr>
          <w:b/>
        </w:rPr>
        <w:t>Add Counters</w:t>
      </w:r>
      <w:r w:rsidR="00830235">
        <w:t xml:space="preserve">, and locate the </w:t>
      </w:r>
      <w:r w:rsidR="00AF1AA6" w:rsidRPr="00AF1AA6">
        <w:rPr>
          <w:b/>
        </w:rPr>
        <w:t>Power Meter</w:t>
      </w:r>
      <w:r w:rsidR="00830235">
        <w:t xml:space="preserve"> counter group. If named instances of power meters appear in the box labeled </w:t>
      </w:r>
      <w:r w:rsidR="00AF1AA6" w:rsidRPr="00AF1AA6">
        <w:rPr>
          <w:b/>
        </w:rPr>
        <w:t>Instances of Selected Object</w:t>
      </w:r>
      <w:r w:rsidR="00830235">
        <w:t>, your platform supports metering.</w:t>
      </w:r>
      <w:r w:rsidR="00464D4A">
        <w:t xml:space="preserve"> </w:t>
      </w:r>
      <w:r w:rsidR="00EB5750">
        <w:t xml:space="preserve">The </w:t>
      </w:r>
      <w:r w:rsidR="00AF1AA6" w:rsidRPr="00AF1AA6">
        <w:rPr>
          <w:b/>
        </w:rPr>
        <w:t>Power</w:t>
      </w:r>
      <w:r w:rsidR="00EB5750">
        <w:t xml:space="preserve"> </w:t>
      </w:r>
      <w:r w:rsidR="008D7C6C">
        <w:t>counte</w:t>
      </w:r>
      <w:r w:rsidR="00EB5750">
        <w:t xml:space="preserve">r that shows consumption in </w:t>
      </w:r>
      <w:r w:rsidR="00DA0E2D">
        <w:t>w</w:t>
      </w:r>
      <w:r w:rsidR="00EB5750">
        <w:t>atts appears in</w:t>
      </w:r>
      <w:r w:rsidR="00830235">
        <w:t xml:space="preserve"> the selected counter group. </w:t>
      </w:r>
    </w:p>
    <w:p w:rsidR="008D7C6C" w:rsidRDefault="00BF0420" w:rsidP="00BF0420">
      <w:pPr>
        <w:pStyle w:val="BodyText"/>
      </w:pPr>
      <w:r>
        <w:t xml:space="preserve">If </w:t>
      </w:r>
      <w:r w:rsidR="007238B5">
        <w:t xml:space="preserve">your server </w:t>
      </w:r>
      <w:r>
        <w:t xml:space="preserve">platform </w:t>
      </w:r>
      <w:r w:rsidR="007238B5">
        <w:t xml:space="preserve">does not </w:t>
      </w:r>
      <w:r>
        <w:t xml:space="preserve">support </w:t>
      </w:r>
      <w:r w:rsidR="007238B5">
        <w:t>metering</w:t>
      </w:r>
      <w:r>
        <w:t xml:space="preserve">, </w:t>
      </w:r>
      <w:r w:rsidR="007238B5">
        <w:t>you</w:t>
      </w:r>
      <w:r w:rsidR="00DD2739">
        <w:t xml:space="preserve"> must use</w:t>
      </w:r>
      <w:r>
        <w:t xml:space="preserve"> a physical metering device connected to the power supply input</w:t>
      </w:r>
      <w:r w:rsidR="00295C35">
        <w:t xml:space="preserve"> to measure system power consumption</w:t>
      </w:r>
      <w:r>
        <w:t xml:space="preserve">. </w:t>
      </w:r>
    </w:p>
    <w:p w:rsidR="00BF0420" w:rsidRDefault="00E30A22" w:rsidP="00BF0420">
      <w:pPr>
        <w:pStyle w:val="BodyText"/>
      </w:pPr>
      <w:r>
        <w:t>To establish a</w:t>
      </w:r>
      <w:r w:rsidR="00BF0420">
        <w:t xml:space="preserve"> baseline</w:t>
      </w:r>
      <w:r>
        <w:t>,</w:t>
      </w:r>
      <w:r w:rsidR="00BF0420">
        <w:t xml:space="preserve"> </w:t>
      </w:r>
      <w:r>
        <w:t xml:space="preserve">you should </w:t>
      </w:r>
      <w:r w:rsidR="00BF0420">
        <w:t>measure power consumption at various system load points, from idle to 100</w:t>
      </w:r>
      <w:r w:rsidR="00303DF8">
        <w:t xml:space="preserve"> percent</w:t>
      </w:r>
      <w:r w:rsidR="00BF0420">
        <w:t xml:space="preserve"> utilization. </w:t>
      </w:r>
      <w:r>
        <w:t>Such a baseline</w:t>
      </w:r>
      <w:r w:rsidR="00BF0420">
        <w:t xml:space="preserve"> generates what is called a “load line”. </w:t>
      </w:r>
      <w:r w:rsidR="000139BE">
        <w:fldChar w:fldCharType="begin"/>
      </w:r>
      <w:r w:rsidR="00BF0420">
        <w:instrText xml:space="preserve"> REF _Ref209427834 \h </w:instrText>
      </w:r>
      <w:r w:rsidR="000139BE">
        <w:fldChar w:fldCharType="separate"/>
      </w:r>
      <w:r w:rsidR="00BF0420">
        <w:t xml:space="preserve">Figure </w:t>
      </w:r>
      <w:r w:rsidR="00BF0420">
        <w:rPr>
          <w:noProof/>
        </w:rPr>
        <w:t>1</w:t>
      </w:r>
      <w:r w:rsidR="000139BE">
        <w:fldChar w:fldCharType="end"/>
      </w:r>
      <w:r w:rsidR="00BF0420">
        <w:t xml:space="preserve"> </w:t>
      </w:r>
      <w:r w:rsidR="0099230C">
        <w:t>shows load</w:t>
      </w:r>
      <w:r w:rsidR="00BF0420">
        <w:t xml:space="preserve"> line</w:t>
      </w:r>
      <w:r w:rsidR="00065607">
        <w:t>s</w:t>
      </w:r>
      <w:r w:rsidR="00BF0420">
        <w:t xml:space="preserve"> </w:t>
      </w:r>
      <w:r w:rsidR="00065607">
        <w:t>for three sample configurations</w:t>
      </w:r>
      <w:r w:rsidR="00BF0420">
        <w:t>.</w:t>
      </w:r>
    </w:p>
    <w:p w:rsidR="00BF0420" w:rsidRDefault="000139BE" w:rsidP="00BF0420">
      <w:pPr>
        <w:pStyle w:val="BodyText"/>
        <w:keepNext/>
      </w:pPr>
      <w:r>
        <w:rPr>
          <w:noProof/>
        </w:rPr>
        <w:lastRenderedPageBreak/>
        <w:pict>
          <v:shapetype id="_x0000_t202" coordsize="21600,21600" o:spt="202" path="m,l,21600r21600,l21600,xe">
            <v:stroke joinstyle="miter"/>
            <v:path gradientshapeok="t" o:connecttype="rect"/>
          </v:shapetype>
          <v:shape id="Text Box 84" o:spid="_x0000_s1026" type="#_x0000_t202" style="position:absolute;margin-left:66pt;margin-top:57.6pt;width:90.75pt;height:25.3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" filled="f" stroked="f">
            <v:textbox>
              <w:txbxContent>
                <w:p w:rsidR="00B436C2" w:rsidRPr="006A00B2" w:rsidRDefault="00B436C2" w:rsidP="00BF0420">
                  <w:pPr>
                    <w:rPr>
                      <w:color w:val="FF0000"/>
                    </w:rPr>
                  </w:pPr>
                  <w:r>
                    <w:rPr>
                      <w:color w:val="FF0000"/>
                    </w:rPr>
                    <w:t>(</w:t>
                  </w:r>
                  <w:r w:rsidRPr="006A00B2">
                    <w:rPr>
                      <w:color w:val="FF0000"/>
                    </w:rPr>
                    <w:t>Lower is b</w:t>
                  </w:r>
                  <w:r>
                    <w:rPr>
                      <w:color w:val="FF0000"/>
                    </w:rPr>
                    <w:t>e</w:t>
                  </w:r>
                  <w:r w:rsidRPr="006A00B2">
                    <w:rPr>
                      <w:color w:val="FF0000"/>
                    </w:rPr>
                    <w:t>tter</w:t>
                  </w:r>
                  <w:r>
                    <w:rPr>
                      <w:color w:val="FF0000"/>
                    </w:rPr>
                    <w:t>)</w:t>
                  </w:r>
                </w:p>
              </w:txbxContent>
            </v:textbox>
          </v:shape>
        </w:pict>
      </w:r>
    </w:p>
    <w:p w:rsidR="00B7142F" w:rsidRDefault="00B7142F" w:rsidP="00BF0420">
      <w:pPr>
        <w:pStyle w:val="BodyText"/>
        <w:keepNext/>
      </w:pPr>
      <w:r>
        <w:rPr>
          <w:noProof/>
          <w:lang w:eastAsia="zh-TW"/>
        </w:rPr>
        <w:drawing>
          <wp:inline distT="0" distB="0" distL="0" distR="0">
            <wp:extent cx="4572000" cy="2743200"/>
            <wp:effectExtent l="0" t="0" r="0" b="0"/>
            <wp:docPr id="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BF0420" w:rsidRPr="00FB206E" w:rsidRDefault="00BF0420" w:rsidP="00FB206E">
      <w:pPr>
        <w:pStyle w:val="FigCap"/>
      </w:pPr>
      <w:bookmarkStart w:id="27" w:name="_Ref209427834"/>
      <w:r w:rsidRPr="00FB206E">
        <w:t xml:space="preserve">Figure </w:t>
      </w:r>
      <w:r w:rsidR="000139BE">
        <w:fldChar w:fldCharType="begin"/>
      </w:r>
      <w:r w:rsidR="00A66160">
        <w:instrText xml:space="preserve"> SEQ Figure \* ARABIC </w:instrText>
      </w:r>
      <w:r w:rsidR="000139BE">
        <w:fldChar w:fldCharType="separate"/>
      </w:r>
      <w:r w:rsidRPr="00FB206E">
        <w:t>1</w:t>
      </w:r>
      <w:r w:rsidR="000139BE">
        <w:fldChar w:fldCharType="end"/>
      </w:r>
      <w:bookmarkEnd w:id="27"/>
      <w:r w:rsidR="009A78AC">
        <w:t>.</w:t>
      </w:r>
      <w:r w:rsidRPr="00FB206E">
        <w:t xml:space="preserve"> </w:t>
      </w:r>
      <w:r w:rsidR="00511398" w:rsidRPr="00FB206E">
        <w:t>Sample l</w:t>
      </w:r>
      <w:r w:rsidRPr="00FB206E">
        <w:t>oad line</w:t>
      </w:r>
      <w:r w:rsidR="00511398" w:rsidRPr="00FB206E">
        <w:t>s</w:t>
      </w:r>
    </w:p>
    <w:p w:rsidR="00FB206E" w:rsidRDefault="00FB206E" w:rsidP="00BF0420">
      <w:pPr>
        <w:pStyle w:val="BodyText"/>
      </w:pPr>
      <w:r>
        <w:t xml:space="preserve">You can use load lines to evaluate and compare the performance and energy consumption of different configurations at all load points. </w:t>
      </w:r>
    </w:p>
    <w:p w:rsidR="00BF0420" w:rsidRDefault="00511398" w:rsidP="00BF0420">
      <w:pPr>
        <w:pStyle w:val="BodyText"/>
      </w:pPr>
      <w:r>
        <w:t>You should</w:t>
      </w:r>
      <w:r w:rsidR="00BF0420">
        <w:t xml:space="preserve"> measure system utilization and power consumption on a regular basis </w:t>
      </w:r>
      <w:r w:rsidR="00922C47">
        <w:t xml:space="preserve">and </w:t>
      </w:r>
      <w:r w:rsidR="00BF0420">
        <w:t>after changes in workloads, workload levels, or server hardware.</w:t>
      </w:r>
    </w:p>
    <w:p w:rsidR="00FB206E" w:rsidRDefault="00E15E8E">
      <w:pPr>
        <w:pStyle w:val="Heading3"/>
      </w:pPr>
      <w:bookmarkStart w:id="28" w:name="_Toc246384698"/>
      <w:r>
        <w:t xml:space="preserve">Diagnosing </w:t>
      </w:r>
      <w:r w:rsidR="00354699">
        <w:t xml:space="preserve">Power Efficiency </w:t>
      </w:r>
      <w:r>
        <w:t>Issues</w:t>
      </w:r>
      <w:bookmarkEnd w:id="28"/>
    </w:p>
    <w:p w:rsidR="00BF0420" w:rsidRDefault="00CE5DC6" w:rsidP="00BF0420">
      <w:pPr>
        <w:pStyle w:val="BodyText"/>
      </w:pPr>
      <w:r>
        <w:t xml:space="preserve">In </w:t>
      </w:r>
      <w:r w:rsidR="00BF0420">
        <w:t>Windows</w:t>
      </w:r>
      <w:r w:rsidR="00DA0E2D">
        <w:t> </w:t>
      </w:r>
      <w:r w:rsidR="00BF0420">
        <w:t>7 and Windows Server</w:t>
      </w:r>
      <w:r w:rsidR="00DA0E2D">
        <w:t> </w:t>
      </w:r>
      <w:r w:rsidR="00BF0420">
        <w:t>2008 R2</w:t>
      </w:r>
      <w:r>
        <w:t xml:space="preserve">, the Windows PowerCfg utility supports a new command-line option, </w:t>
      </w:r>
      <w:r w:rsidR="006B37B1">
        <w:rPr>
          <w:b/>
        </w:rPr>
        <w:t>/energy</w:t>
      </w:r>
      <w:r>
        <w:t xml:space="preserve">, that you can use to analyze the energy efficiency of </w:t>
      </w:r>
      <w:r w:rsidR="00D1310D">
        <w:t>your</w:t>
      </w:r>
      <w:r>
        <w:t xml:space="preserve"> </w:t>
      </w:r>
      <w:r w:rsidR="00D1310D">
        <w:t>server</w:t>
      </w:r>
      <w:r w:rsidR="00BF0420">
        <w:t xml:space="preserve">. </w:t>
      </w:r>
      <w:r w:rsidR="002101AC">
        <w:t>When you run</w:t>
      </w:r>
      <w:r w:rsidR="00A23D76">
        <w:t xml:space="preserve"> the </w:t>
      </w:r>
      <w:r w:rsidR="00AF1AA6" w:rsidRPr="00AF1AA6">
        <w:rPr>
          <w:b/>
        </w:rPr>
        <w:t>powercfg</w:t>
      </w:r>
      <w:r w:rsidR="00A23D76">
        <w:t xml:space="preserve"> command with the </w:t>
      </w:r>
      <w:r w:rsidR="006B37B1">
        <w:rPr>
          <w:b/>
        </w:rPr>
        <w:t>/energy</w:t>
      </w:r>
      <w:r w:rsidR="002101AC">
        <w:t xml:space="preserve"> </w:t>
      </w:r>
      <w:r w:rsidR="00A23D76">
        <w:t>option</w:t>
      </w:r>
      <w:r w:rsidR="002101AC">
        <w:t>, the utility performs</w:t>
      </w:r>
      <w:r w:rsidR="00BF0420">
        <w:t xml:space="preserve"> a </w:t>
      </w:r>
      <w:r w:rsidR="00DA0E2D">
        <w:t>60</w:t>
      </w:r>
      <w:r w:rsidR="002101AC">
        <w:t>-</w:t>
      </w:r>
      <w:r w:rsidR="00BF0420">
        <w:t xml:space="preserve">second </w:t>
      </w:r>
      <w:r w:rsidR="001956E9">
        <w:t xml:space="preserve">test </w:t>
      </w:r>
      <w:r w:rsidR="00CA644F">
        <w:t>to detect</w:t>
      </w:r>
      <w:r w:rsidR="001956E9">
        <w:t xml:space="preserve"> potential energy efficiency issues.</w:t>
      </w:r>
      <w:r w:rsidR="00BF0420">
        <w:t xml:space="preserve"> The </w:t>
      </w:r>
      <w:r w:rsidR="002101AC">
        <w:t>utility</w:t>
      </w:r>
      <w:r w:rsidR="00BF0420">
        <w:t xml:space="preserve"> generates a simple </w:t>
      </w:r>
      <w:r w:rsidR="002101AC">
        <w:t>HTML</w:t>
      </w:r>
      <w:r w:rsidR="00BF0420">
        <w:t xml:space="preserve"> report in the current directory. To </w:t>
      </w:r>
      <w:r w:rsidR="002101AC">
        <w:t>ensure</w:t>
      </w:r>
      <w:r w:rsidR="00BF0420">
        <w:t xml:space="preserve"> an accurate </w:t>
      </w:r>
      <w:r w:rsidR="002101AC">
        <w:t>analysis</w:t>
      </w:r>
      <w:r w:rsidR="00BF0420">
        <w:t xml:space="preserve">, make sure </w:t>
      </w:r>
      <w:r w:rsidR="002101AC">
        <w:t xml:space="preserve">that </w:t>
      </w:r>
      <w:r w:rsidR="00BF0420">
        <w:t xml:space="preserve">all local applications are closed before </w:t>
      </w:r>
      <w:r w:rsidR="00922C47">
        <w:t>you run</w:t>
      </w:r>
      <w:r w:rsidR="00BF0420">
        <w:t xml:space="preserve"> </w:t>
      </w:r>
      <w:r w:rsidR="002101AC">
        <w:t xml:space="preserve">the </w:t>
      </w:r>
      <w:r w:rsidR="00AF1AA6" w:rsidRPr="00AF1AA6">
        <w:rPr>
          <w:b/>
        </w:rPr>
        <w:t>powercfg</w:t>
      </w:r>
      <w:r w:rsidR="00BF0420">
        <w:t xml:space="preserve"> </w:t>
      </w:r>
      <w:r w:rsidR="002101AC">
        <w:t>command</w:t>
      </w:r>
      <w:r w:rsidR="00BF0420">
        <w:t>.</w:t>
      </w:r>
    </w:p>
    <w:p w:rsidR="00BF0420" w:rsidRDefault="00BF0420" w:rsidP="00BF0420">
      <w:pPr>
        <w:pStyle w:val="BodyText"/>
      </w:pPr>
      <w:r>
        <w:t xml:space="preserve">Reduced timer tick rates, drivers </w:t>
      </w:r>
      <w:r w:rsidR="00DA0E2D">
        <w:t xml:space="preserve">that </w:t>
      </w:r>
      <w:r>
        <w:t xml:space="preserve">lack power management support, and excessive CPU utilization are just a few of the behavioral problems </w:t>
      </w:r>
      <w:r w:rsidR="00FB206E">
        <w:t xml:space="preserve">that are </w:t>
      </w:r>
      <w:r>
        <w:t xml:space="preserve">detected by </w:t>
      </w:r>
      <w:r w:rsidR="00D1310D">
        <w:t xml:space="preserve">the </w:t>
      </w:r>
      <w:r w:rsidR="00AF1AA6" w:rsidRPr="00AF1AA6">
        <w:rPr>
          <w:b/>
        </w:rPr>
        <w:t>powercfg</w:t>
      </w:r>
      <w:r>
        <w:t xml:space="preserve"> </w:t>
      </w:r>
      <w:r w:rsidR="006B37B1">
        <w:rPr>
          <w:b/>
        </w:rPr>
        <w:t>/energy</w:t>
      </w:r>
      <w:r w:rsidR="00D1310D">
        <w:t xml:space="preserve"> command</w:t>
      </w:r>
      <w:r>
        <w:t xml:space="preserve">. This tool </w:t>
      </w:r>
      <w:r w:rsidR="00E2770B">
        <w:t>provides</w:t>
      </w:r>
      <w:r>
        <w:t xml:space="preserve"> a simple way for </w:t>
      </w:r>
      <w:r w:rsidR="00E2770B">
        <w:t>you</w:t>
      </w:r>
      <w:r>
        <w:t xml:space="preserve"> to </w:t>
      </w:r>
      <w:r w:rsidR="00E2770B">
        <w:t xml:space="preserve">identify and fix </w:t>
      </w:r>
      <w:r>
        <w:t>power management problems</w:t>
      </w:r>
      <w:r w:rsidR="00E2770B">
        <w:t>, resulting in potentially significant</w:t>
      </w:r>
      <w:r>
        <w:t xml:space="preserve"> cost savings in a large datacenter.</w:t>
      </w:r>
    </w:p>
    <w:p w:rsidR="00A23D76" w:rsidRPr="00A23D76" w:rsidRDefault="00A23D76" w:rsidP="00BF0420">
      <w:pPr>
        <w:pStyle w:val="BodyText"/>
      </w:pPr>
      <w:r>
        <w:t xml:space="preserve">For more information on the </w:t>
      </w:r>
      <w:r w:rsidR="00AF1AA6" w:rsidRPr="00AF1AA6">
        <w:rPr>
          <w:b/>
        </w:rPr>
        <w:t xml:space="preserve">powercfg </w:t>
      </w:r>
      <w:r w:rsidR="006B37B1">
        <w:rPr>
          <w:b/>
        </w:rPr>
        <w:t>/energy</w:t>
      </w:r>
      <w:r>
        <w:t xml:space="preserve"> option, see "</w:t>
      </w:r>
      <w:hyperlink w:anchor="_Resources" w:history="1">
        <w:r w:rsidRPr="00A23D76">
          <w:rPr>
            <w:rStyle w:val="Hyperlink"/>
          </w:rPr>
          <w:t>Resources</w:t>
        </w:r>
      </w:hyperlink>
      <w:r>
        <w:t>"</w:t>
      </w:r>
      <w:r w:rsidR="00A278D0">
        <w:t xml:space="preserve"> later in this guide</w:t>
      </w:r>
      <w:r>
        <w:t>.</w:t>
      </w:r>
    </w:p>
    <w:p w:rsidR="00FB206E" w:rsidRDefault="00DE2436">
      <w:pPr>
        <w:pStyle w:val="Heading3"/>
      </w:pPr>
      <w:bookmarkStart w:id="29" w:name="_Toc246384699"/>
      <w:r>
        <w:t xml:space="preserve">Using </w:t>
      </w:r>
      <w:r w:rsidR="00BF0420">
        <w:t>Power</w:t>
      </w:r>
      <w:r w:rsidR="00BF0420" w:rsidRPr="00DD4E21">
        <w:t xml:space="preserve"> P</w:t>
      </w:r>
      <w:r w:rsidR="0046288A">
        <w:t>lans</w:t>
      </w:r>
      <w:r w:rsidR="00E15E8E">
        <w:t xml:space="preserve"> in Windows Server</w:t>
      </w:r>
      <w:bookmarkEnd w:id="29"/>
    </w:p>
    <w:p w:rsidR="00BF0420" w:rsidRDefault="00BF0420" w:rsidP="00BF0420">
      <w:pPr>
        <w:pStyle w:val="BodyText"/>
      </w:pPr>
      <w:r>
        <w:t>Windows Server</w:t>
      </w:r>
      <w:r w:rsidR="00A278D0">
        <w:t> </w:t>
      </w:r>
      <w:r>
        <w:t xml:space="preserve">2008 R2 has three </w:t>
      </w:r>
      <w:r w:rsidR="0099230C">
        <w:t>built-in</w:t>
      </w:r>
      <w:r>
        <w:t xml:space="preserve"> power plans, each designed to meet a different set of business needs. These plans </w:t>
      </w:r>
      <w:r w:rsidR="00AE1C05">
        <w:t>provide</w:t>
      </w:r>
      <w:r>
        <w:t xml:space="preserve"> a simple way for an administrator to customize a server to m</w:t>
      </w:r>
      <w:r w:rsidR="004C2F9F">
        <w:t>eet power or per</w:t>
      </w:r>
      <w:r w:rsidR="009A78AC">
        <w:t>formance goals. Table 4</w:t>
      </w:r>
      <w:r w:rsidR="004C2F9F">
        <w:t xml:space="preserve"> </w:t>
      </w:r>
      <w:r w:rsidR="004C2F9F">
        <w:lastRenderedPageBreak/>
        <w:t xml:space="preserve">describes the plans, </w:t>
      </w:r>
      <w:r w:rsidR="00010626">
        <w:t xml:space="preserve">lists </w:t>
      </w:r>
      <w:r w:rsidR="004C2F9F">
        <w:t xml:space="preserve">the common scenarios </w:t>
      </w:r>
      <w:r w:rsidR="00010626">
        <w:t xml:space="preserve">in which to use </w:t>
      </w:r>
      <w:r w:rsidR="004C2F9F">
        <w:t xml:space="preserve">each plan, and gives some implementation details </w:t>
      </w:r>
      <w:r w:rsidR="00010626">
        <w:t>for</w:t>
      </w:r>
      <w:r w:rsidR="004C2F9F">
        <w:t xml:space="preserve"> each </w:t>
      </w:r>
      <w:r w:rsidR="0099230C">
        <w:t>plan</w:t>
      </w:r>
      <w:r w:rsidR="004C2F9F">
        <w:t>.</w:t>
      </w:r>
    </w:p>
    <w:p w:rsidR="001A76A8" w:rsidRPr="009A78AC" w:rsidRDefault="001A76A8" w:rsidP="009A78AC">
      <w:pPr>
        <w:pStyle w:val="TableHead"/>
      </w:pPr>
      <w:r w:rsidRPr="009A78AC">
        <w:t>Table </w:t>
      </w:r>
      <w:r w:rsidR="009A78AC" w:rsidRPr="009A78AC">
        <w:t>4</w:t>
      </w:r>
      <w:r w:rsidRPr="009A78AC">
        <w:t>. Built-in Server Power Plans</w:t>
      </w:r>
    </w:p>
    <w:tbl>
      <w:tblPr>
        <w:tblW w:w="73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908"/>
        <w:gridCol w:w="1530"/>
        <w:gridCol w:w="1890"/>
        <w:gridCol w:w="1980"/>
      </w:tblGrid>
      <w:tr w:rsidR="004C2F9F" w:rsidRPr="00BC2F9C" w:rsidTr="009B08BE">
        <w:trPr>
          <w:cantSplit/>
          <w:trHeight w:val="432"/>
          <w:tblHeader/>
        </w:trPr>
        <w:tc>
          <w:tcPr>
            <w:tcW w:w="1908" w:type="dxa"/>
            <w:shd w:val="clear" w:color="auto" w:fill="D9E3ED"/>
            <w:tcMar>
              <w:top w:w="20" w:type="dxa"/>
              <w:bottom w:w="20" w:type="dxa"/>
            </w:tcMar>
          </w:tcPr>
          <w:p w:rsidR="004C2F9F" w:rsidRPr="00BC2F9C"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Plan</w:t>
            </w:r>
          </w:p>
        </w:tc>
        <w:tc>
          <w:tcPr>
            <w:tcW w:w="1530" w:type="dxa"/>
            <w:shd w:val="clear" w:color="auto" w:fill="D9E3ED"/>
            <w:tcMar>
              <w:top w:w="20" w:type="dxa"/>
              <w:bottom w:w="20" w:type="dxa"/>
            </w:tcMar>
          </w:tcPr>
          <w:p w:rsidR="004C2F9F"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Description</w:t>
            </w:r>
          </w:p>
        </w:tc>
        <w:tc>
          <w:tcPr>
            <w:tcW w:w="189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Common </w:t>
            </w:r>
            <w:r w:rsidR="00A278D0">
              <w:rPr>
                <w:rFonts w:asciiTheme="minorHAnsi" w:hAnsiTheme="minorHAnsi"/>
                <w:b/>
                <w:sz w:val="20"/>
                <w:szCs w:val="20"/>
              </w:rPr>
              <w:t>a</w:t>
            </w:r>
            <w:r>
              <w:rPr>
                <w:rFonts w:asciiTheme="minorHAnsi" w:hAnsiTheme="minorHAnsi"/>
                <w:b/>
                <w:sz w:val="20"/>
                <w:szCs w:val="20"/>
              </w:rPr>
              <w:t xml:space="preserve">pplicable </w:t>
            </w:r>
            <w:r w:rsidR="00A278D0">
              <w:rPr>
                <w:rFonts w:asciiTheme="minorHAnsi" w:hAnsiTheme="minorHAnsi"/>
                <w:b/>
                <w:sz w:val="20"/>
                <w:szCs w:val="20"/>
              </w:rPr>
              <w:t>s</w:t>
            </w:r>
            <w:r>
              <w:rPr>
                <w:rFonts w:asciiTheme="minorHAnsi" w:hAnsiTheme="minorHAnsi"/>
                <w:b/>
                <w:sz w:val="20"/>
                <w:szCs w:val="20"/>
              </w:rPr>
              <w:t>cenarios</w:t>
            </w:r>
          </w:p>
        </w:tc>
        <w:tc>
          <w:tcPr>
            <w:tcW w:w="198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Implementation </w:t>
            </w:r>
            <w:r w:rsidR="00A278D0">
              <w:rPr>
                <w:rFonts w:asciiTheme="minorHAnsi" w:hAnsiTheme="minorHAnsi"/>
                <w:b/>
                <w:sz w:val="20"/>
                <w:szCs w:val="20"/>
              </w:rPr>
              <w:t>h</w:t>
            </w:r>
            <w:r w:rsidR="0099230C">
              <w:rPr>
                <w:rFonts w:asciiTheme="minorHAnsi" w:hAnsiTheme="minorHAnsi"/>
                <w:b/>
                <w:sz w:val="20"/>
                <w:szCs w:val="20"/>
              </w:rPr>
              <w:t>ighlights</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Balanced (</w:t>
            </w:r>
            <w:r w:rsidR="00AF1AA6" w:rsidRPr="00AF1AA6">
              <w:rPr>
                <w:rFonts w:asciiTheme="minorHAnsi" w:hAnsiTheme="minorHAnsi"/>
                <w:sz w:val="20"/>
                <w:szCs w:val="20"/>
              </w:rPr>
              <w:t>recommended</w:t>
            </w:r>
            <w:r>
              <w:rPr>
                <w:rFonts w:asciiTheme="minorHAnsi" w:hAnsiTheme="minorHAnsi"/>
                <w:sz w:val="20"/>
                <w:szCs w:val="20"/>
              </w:rPr>
              <w:t>)</w:t>
            </w:r>
          </w:p>
        </w:tc>
        <w:tc>
          <w:tcPr>
            <w:tcW w:w="1530" w:type="dxa"/>
            <w:tcMar>
              <w:top w:w="20" w:type="dxa"/>
              <w:bottom w:w="20" w:type="dxa"/>
            </w:tcMar>
          </w:tcPr>
          <w:p w:rsidR="004C2F9F" w:rsidRDefault="004C2F9F" w:rsidP="007E2C5C">
            <w:pPr>
              <w:pStyle w:val="tabletext"/>
              <w:ind w:left="0" w:firstLine="0"/>
            </w:pPr>
            <w:r w:rsidRPr="007E2C5C">
              <w:rPr>
                <w:rFonts w:asciiTheme="minorHAnsi" w:hAnsiTheme="minorHAnsi"/>
                <w:sz w:val="20"/>
              </w:rPr>
              <w:t>Default setting. Highest power efficiency with minimum performance impact.</w:t>
            </w:r>
          </w:p>
        </w:tc>
        <w:tc>
          <w:tcPr>
            <w:tcW w:w="1890" w:type="dxa"/>
            <w:tcMar>
              <w:top w:w="20" w:type="dxa"/>
              <w:bottom w:w="20" w:type="dxa"/>
            </w:tcMar>
          </w:tcPr>
          <w:p w:rsidR="00500BBC" w:rsidRDefault="004C2F9F" w:rsidP="00500BBC">
            <w:pPr>
              <w:pStyle w:val="tabletext"/>
              <w:numPr>
                <w:ilvl w:val="0"/>
                <w:numId w:val="20"/>
              </w:numPr>
              <w:rPr>
                <w:rFonts w:asciiTheme="minorHAnsi" w:hAnsiTheme="minorHAnsi"/>
                <w:sz w:val="20"/>
              </w:rPr>
            </w:pPr>
            <w:r>
              <w:rPr>
                <w:rFonts w:asciiTheme="minorHAnsi" w:hAnsiTheme="minorHAnsi"/>
                <w:sz w:val="20"/>
              </w:rPr>
              <w:t>General computing.</w:t>
            </w:r>
          </w:p>
        </w:tc>
        <w:tc>
          <w:tcPr>
            <w:tcW w:w="1980" w:type="dxa"/>
            <w:tcMar>
              <w:top w:w="20" w:type="dxa"/>
              <w:bottom w:w="20" w:type="dxa"/>
            </w:tcMar>
          </w:tcPr>
          <w:p w:rsidR="004C2F9F" w:rsidRPr="00BC2F9C" w:rsidRDefault="004C2F9F" w:rsidP="001956E9">
            <w:pPr>
              <w:pStyle w:val="tabletext"/>
              <w:ind w:left="0" w:firstLine="0"/>
              <w:rPr>
                <w:rFonts w:asciiTheme="minorHAnsi" w:hAnsiTheme="minorHAnsi"/>
                <w:sz w:val="20"/>
              </w:rPr>
            </w:pPr>
            <w:r>
              <w:rPr>
                <w:rFonts w:asciiTheme="minorHAnsi" w:hAnsiTheme="minorHAnsi"/>
                <w:sz w:val="20"/>
              </w:rPr>
              <w:t xml:space="preserve">Matches capacity to demand. Power saving features </w:t>
            </w:r>
            <w:r w:rsidR="001956E9">
              <w:rPr>
                <w:rFonts w:asciiTheme="minorHAnsi" w:hAnsiTheme="minorHAnsi"/>
                <w:sz w:val="20"/>
              </w:rPr>
              <w:t>balance</w:t>
            </w:r>
            <w:r>
              <w:rPr>
                <w:rFonts w:asciiTheme="minorHAnsi" w:hAnsiTheme="minorHAnsi"/>
                <w:sz w:val="20"/>
              </w:rPr>
              <w:t xml:space="preserve"> power </w:t>
            </w:r>
            <w:r w:rsidR="001956E9">
              <w:rPr>
                <w:rFonts w:asciiTheme="minorHAnsi" w:hAnsiTheme="minorHAnsi"/>
                <w:sz w:val="20"/>
              </w:rPr>
              <w:t>and</w:t>
            </w:r>
            <w:r>
              <w:rPr>
                <w:rFonts w:asciiTheme="minorHAnsi" w:hAnsiTheme="minorHAnsi"/>
                <w:sz w:val="20"/>
              </w:rPr>
              <w:t xml:space="preserve"> performance.</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High Performance</w:t>
            </w:r>
          </w:p>
        </w:tc>
        <w:tc>
          <w:tcPr>
            <w:tcW w:w="1530" w:type="dxa"/>
            <w:tcMar>
              <w:top w:w="20" w:type="dxa"/>
              <w:bottom w:w="20" w:type="dxa"/>
            </w:tcMar>
          </w:tcPr>
          <w:p w:rsidR="004C2F9F" w:rsidRPr="00BC2F9C" w:rsidRDefault="004C2F9F" w:rsidP="009B08BE">
            <w:pPr>
              <w:pStyle w:val="tabletext"/>
              <w:ind w:left="0" w:firstLine="0"/>
              <w:rPr>
                <w:rFonts w:asciiTheme="minorHAnsi" w:hAnsiTheme="minorHAnsi"/>
                <w:sz w:val="20"/>
              </w:rPr>
            </w:pPr>
            <w:r>
              <w:rPr>
                <w:rFonts w:asciiTheme="minorHAnsi" w:hAnsiTheme="minorHAnsi"/>
                <w:sz w:val="20"/>
              </w:rPr>
              <w:t>Increases performance with very high power consumption and cost</w:t>
            </w:r>
            <w:r w:rsidR="00AE1C05">
              <w:rPr>
                <w:rFonts w:asciiTheme="minorHAnsi" w:hAnsiTheme="minorHAnsi"/>
                <w:sz w:val="20"/>
              </w:rPr>
              <w:t>.</w:t>
            </w:r>
          </w:p>
        </w:tc>
        <w:tc>
          <w:tcPr>
            <w:tcW w:w="1890" w:type="dxa"/>
            <w:tcMar>
              <w:top w:w="20" w:type="dxa"/>
              <w:bottom w:w="20" w:type="dxa"/>
            </w:tcMar>
          </w:tcPr>
          <w:p w:rsidR="00500BBC" w:rsidRDefault="004C2F9F" w:rsidP="00500BBC">
            <w:pPr>
              <w:pStyle w:val="tabletext"/>
              <w:numPr>
                <w:ilvl w:val="0"/>
                <w:numId w:val="19"/>
              </w:numPr>
              <w:rPr>
                <w:rFonts w:asciiTheme="minorHAnsi" w:hAnsiTheme="minorHAnsi"/>
                <w:sz w:val="20"/>
              </w:rPr>
            </w:pPr>
            <w:r>
              <w:rPr>
                <w:rFonts w:asciiTheme="minorHAnsi" w:hAnsiTheme="minorHAnsi"/>
                <w:sz w:val="20"/>
              </w:rPr>
              <w:t>Low latency</w:t>
            </w:r>
            <w:r w:rsidR="00AE1C05">
              <w:rPr>
                <w:rFonts w:asciiTheme="minorHAnsi" w:hAnsiTheme="minorHAnsi"/>
                <w:sz w:val="20"/>
              </w:rPr>
              <w:t>.</w:t>
            </w:r>
          </w:p>
          <w:p w:rsidR="00500BBC" w:rsidRDefault="004C2F9F" w:rsidP="00500BBC">
            <w:pPr>
              <w:pStyle w:val="tabletext"/>
              <w:numPr>
                <w:ilvl w:val="0"/>
                <w:numId w:val="19"/>
              </w:numPr>
              <w:rPr>
                <w:rFonts w:asciiTheme="minorHAnsi" w:hAnsiTheme="minorHAnsi"/>
                <w:sz w:val="20"/>
              </w:rPr>
            </w:pPr>
            <w:r>
              <w:rPr>
                <w:rFonts w:asciiTheme="minorHAnsi" w:hAnsiTheme="minorHAnsi"/>
                <w:sz w:val="20"/>
              </w:rPr>
              <w:t>Application code sensitive to processor frequency</w:t>
            </w:r>
            <w:r w:rsidR="007E2C5C">
              <w:rPr>
                <w:rFonts w:asciiTheme="minorHAnsi" w:hAnsiTheme="minorHAnsi"/>
                <w:sz w:val="20"/>
              </w:rPr>
              <w:t xml:space="preserve"> changes</w:t>
            </w:r>
            <w:r w:rsidR="00AE1C05">
              <w:rPr>
                <w:rFonts w:asciiTheme="minorHAnsi" w:hAnsiTheme="minorHAnsi"/>
                <w:sz w:val="20"/>
              </w:rPr>
              <w:t>.</w:t>
            </w:r>
          </w:p>
        </w:tc>
        <w:tc>
          <w:tcPr>
            <w:tcW w:w="1980" w:type="dxa"/>
            <w:tcMar>
              <w:top w:w="20" w:type="dxa"/>
              <w:bottom w:w="20" w:type="dxa"/>
            </w:tcMar>
          </w:tcPr>
          <w:p w:rsidR="004C2F9F" w:rsidRPr="00BC2F9C" w:rsidRDefault="004C2F9F" w:rsidP="0099230C">
            <w:pPr>
              <w:pStyle w:val="tabletext"/>
              <w:ind w:left="0" w:firstLine="0"/>
              <w:rPr>
                <w:rFonts w:asciiTheme="minorHAnsi" w:hAnsiTheme="minorHAnsi"/>
                <w:sz w:val="20"/>
              </w:rPr>
            </w:pPr>
            <w:r>
              <w:rPr>
                <w:rFonts w:asciiTheme="minorHAnsi" w:hAnsiTheme="minorHAnsi"/>
                <w:sz w:val="20"/>
              </w:rPr>
              <w:t xml:space="preserve">Processors </w:t>
            </w:r>
            <w:r w:rsidR="00AE1C05">
              <w:rPr>
                <w:rFonts w:asciiTheme="minorHAnsi" w:hAnsiTheme="minorHAnsi"/>
                <w:sz w:val="20"/>
              </w:rPr>
              <w:t xml:space="preserve">are </w:t>
            </w:r>
            <w:r>
              <w:rPr>
                <w:rFonts w:asciiTheme="minorHAnsi" w:hAnsiTheme="minorHAnsi"/>
                <w:sz w:val="20"/>
              </w:rPr>
              <w:t xml:space="preserve">always locked at </w:t>
            </w:r>
            <w:r w:rsidR="00AE1C05">
              <w:rPr>
                <w:rFonts w:asciiTheme="minorHAnsi" w:hAnsiTheme="minorHAnsi"/>
                <w:sz w:val="20"/>
              </w:rPr>
              <w:t xml:space="preserve">the </w:t>
            </w:r>
            <w:r>
              <w:rPr>
                <w:rFonts w:asciiTheme="minorHAnsi" w:hAnsiTheme="minorHAnsi"/>
                <w:sz w:val="20"/>
              </w:rPr>
              <w:t xml:space="preserve">highest performance state. </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Power Saver</w:t>
            </w:r>
          </w:p>
        </w:tc>
        <w:tc>
          <w:tcPr>
            <w:tcW w:w="1530" w:type="dxa"/>
            <w:tcMar>
              <w:top w:w="20" w:type="dxa"/>
              <w:bottom w:w="20" w:type="dxa"/>
            </w:tcMar>
          </w:tcPr>
          <w:p w:rsidR="004C2F9F" w:rsidRDefault="004C2F9F" w:rsidP="00AE1C05">
            <w:pPr>
              <w:pStyle w:val="tabletext"/>
              <w:ind w:left="0" w:firstLine="0"/>
              <w:rPr>
                <w:rFonts w:asciiTheme="minorHAnsi" w:hAnsiTheme="minorHAnsi"/>
                <w:sz w:val="20"/>
              </w:rPr>
            </w:pPr>
            <w:r>
              <w:rPr>
                <w:rFonts w:asciiTheme="minorHAnsi" w:hAnsiTheme="minorHAnsi"/>
                <w:sz w:val="20"/>
              </w:rPr>
              <w:t>Limits performance to save power and reduce operating cost</w:t>
            </w:r>
            <w:r w:rsidR="00AE1C05">
              <w:rPr>
                <w:rFonts w:asciiTheme="minorHAnsi" w:hAnsiTheme="minorHAnsi"/>
                <w:sz w:val="20"/>
              </w:rPr>
              <w:t>.</w:t>
            </w:r>
          </w:p>
        </w:tc>
        <w:tc>
          <w:tcPr>
            <w:tcW w:w="1890" w:type="dxa"/>
            <w:tcMar>
              <w:top w:w="20" w:type="dxa"/>
              <w:bottom w:w="20" w:type="dxa"/>
            </w:tcMar>
          </w:tcPr>
          <w:p w:rsidR="00500BBC" w:rsidRDefault="004C2F9F" w:rsidP="00500BBC">
            <w:pPr>
              <w:pStyle w:val="tabletext"/>
              <w:numPr>
                <w:ilvl w:val="0"/>
                <w:numId w:val="21"/>
              </w:numPr>
              <w:rPr>
                <w:rFonts w:asciiTheme="minorHAnsi" w:hAnsiTheme="minorHAnsi"/>
                <w:sz w:val="20"/>
              </w:rPr>
            </w:pPr>
            <w:r>
              <w:rPr>
                <w:rFonts w:asciiTheme="minorHAnsi" w:hAnsiTheme="minorHAnsi"/>
                <w:sz w:val="20"/>
              </w:rPr>
              <w:t>Deployments with limited power budgets</w:t>
            </w:r>
            <w:r w:rsidR="00AE1C05">
              <w:rPr>
                <w:rFonts w:asciiTheme="minorHAnsi" w:hAnsiTheme="minorHAnsi"/>
                <w:sz w:val="20"/>
              </w:rPr>
              <w:t>.</w:t>
            </w:r>
          </w:p>
          <w:p w:rsidR="00500BBC" w:rsidRDefault="004C2F9F" w:rsidP="00500BBC">
            <w:pPr>
              <w:pStyle w:val="tabletext"/>
              <w:numPr>
                <w:ilvl w:val="0"/>
                <w:numId w:val="21"/>
              </w:numPr>
              <w:rPr>
                <w:rFonts w:asciiTheme="minorHAnsi" w:hAnsiTheme="minorHAnsi"/>
                <w:sz w:val="20"/>
              </w:rPr>
            </w:pPr>
            <w:r>
              <w:rPr>
                <w:rFonts w:asciiTheme="minorHAnsi" w:hAnsiTheme="minorHAnsi"/>
                <w:sz w:val="20"/>
              </w:rPr>
              <w:t>Thermal constraints</w:t>
            </w:r>
            <w:r w:rsidR="00AE1C05">
              <w:rPr>
                <w:rFonts w:asciiTheme="minorHAnsi" w:hAnsiTheme="minorHAnsi"/>
                <w:sz w:val="20"/>
              </w:rPr>
              <w:t>.</w:t>
            </w:r>
          </w:p>
        </w:tc>
        <w:tc>
          <w:tcPr>
            <w:tcW w:w="1980" w:type="dxa"/>
            <w:tcMar>
              <w:top w:w="20" w:type="dxa"/>
              <w:bottom w:w="20" w:type="dxa"/>
            </w:tcMar>
          </w:tcPr>
          <w:p w:rsidR="004C2F9F" w:rsidRPr="00BC2F9C" w:rsidRDefault="004C2F9F" w:rsidP="009B08BE">
            <w:pPr>
              <w:pStyle w:val="tabletext"/>
              <w:ind w:left="0" w:firstLine="0"/>
              <w:rPr>
                <w:rFonts w:asciiTheme="minorHAnsi" w:hAnsiTheme="minorHAnsi"/>
                <w:sz w:val="20"/>
              </w:rPr>
            </w:pPr>
            <w:r>
              <w:rPr>
                <w:rFonts w:asciiTheme="minorHAnsi" w:hAnsiTheme="minorHAnsi"/>
                <w:sz w:val="20"/>
              </w:rPr>
              <w:t>Caps processor frequency at a percentage of maximum (if supported), and enables other power saving features</w:t>
            </w:r>
            <w:r w:rsidR="00AE1C05">
              <w:rPr>
                <w:rFonts w:asciiTheme="minorHAnsi" w:hAnsiTheme="minorHAnsi"/>
                <w:sz w:val="20"/>
              </w:rPr>
              <w:t>.</w:t>
            </w:r>
          </w:p>
        </w:tc>
      </w:tr>
    </w:tbl>
    <w:p w:rsidR="001A76A8" w:rsidRDefault="001A76A8" w:rsidP="001A76A8">
      <w:pPr>
        <w:pStyle w:val="Le"/>
      </w:pPr>
    </w:p>
    <w:p w:rsidR="00010E7F" w:rsidRDefault="00010E7F" w:rsidP="001A76A8">
      <w:pPr>
        <w:pStyle w:val="BodyText"/>
      </w:pPr>
      <w:r>
        <w:rPr>
          <w:rFonts w:ascii="Calibri" w:hAnsi="Calibri" w:cs="Calibri"/>
        </w:rPr>
        <w:t xml:space="preserve">These plans exist in Windows for both AC (alternating current) and DC (direct current) powered systems, but in this paper we assume </w:t>
      </w:r>
      <w:r w:rsidR="000401E3">
        <w:rPr>
          <w:rFonts w:ascii="Calibri" w:hAnsi="Calibri" w:cs="Calibri"/>
        </w:rPr>
        <w:t xml:space="preserve">that </w:t>
      </w:r>
      <w:r>
        <w:rPr>
          <w:rFonts w:ascii="Calibri" w:hAnsi="Calibri" w:cs="Calibri"/>
        </w:rPr>
        <w:t>servers are using AC power.</w:t>
      </w:r>
    </w:p>
    <w:p w:rsidR="001A76A8" w:rsidRDefault="001A76A8" w:rsidP="001A76A8">
      <w:pPr>
        <w:pStyle w:val="BodyText"/>
      </w:pPr>
      <w:r>
        <w:t>For more information on power plans</w:t>
      </w:r>
      <w:r w:rsidR="00DE60DD">
        <w:t>, power policy,</w:t>
      </w:r>
      <w:r>
        <w:t xml:space="preserve"> and </w:t>
      </w:r>
      <w:r w:rsidR="00DE60DD">
        <w:t xml:space="preserve">power </w:t>
      </w:r>
      <w:r w:rsidR="0079072E">
        <w:t>policy configuration</w:t>
      </w:r>
      <w:r>
        <w:t>, see "</w:t>
      </w:r>
      <w:hyperlink w:anchor="_Resources" w:history="1">
        <w:r w:rsidRPr="0079072E">
          <w:rPr>
            <w:rStyle w:val="Hyperlink"/>
          </w:rPr>
          <w:t>Resources</w:t>
        </w:r>
      </w:hyperlink>
      <w:r>
        <w:t>"</w:t>
      </w:r>
      <w:r w:rsidR="00A278D0">
        <w:t xml:space="preserve"> later in this guide</w:t>
      </w:r>
      <w:r>
        <w:t>.</w:t>
      </w:r>
    </w:p>
    <w:p w:rsidR="00A23D76" w:rsidRDefault="00AC2142">
      <w:pPr>
        <w:pStyle w:val="Heading3"/>
      </w:pPr>
      <w:bookmarkStart w:id="30" w:name="_Toc246384700"/>
      <w:r>
        <w:t>Tuning</w:t>
      </w:r>
      <w:r w:rsidRPr="00DD4E21">
        <w:t xml:space="preserve"> </w:t>
      </w:r>
      <w:r>
        <w:t>Processor Power Management</w:t>
      </w:r>
      <w:r w:rsidRPr="00DD4E21">
        <w:t xml:space="preserve"> Parameters</w:t>
      </w:r>
      <w:bookmarkEnd w:id="30"/>
    </w:p>
    <w:p w:rsidR="006D7E8C" w:rsidRDefault="009A78AC" w:rsidP="00AC2142">
      <w:pPr>
        <w:pStyle w:val="BodyText"/>
        <w:rPr>
          <w:rFonts w:ascii="Calibri" w:hAnsi="Calibri" w:cs="Calibri"/>
        </w:rPr>
      </w:pPr>
      <w:r>
        <w:rPr>
          <w:rFonts w:ascii="Calibri" w:hAnsi="Calibri" w:cs="Calibri"/>
        </w:rPr>
        <w:t>Each power plan shown in Table 4</w:t>
      </w:r>
      <w:r w:rsidR="005020DD">
        <w:rPr>
          <w:rFonts w:ascii="Calibri" w:hAnsi="Calibri" w:cs="Calibri"/>
        </w:rPr>
        <w:t xml:space="preserve"> </w:t>
      </w:r>
      <w:r w:rsidR="006D7E8C">
        <w:rPr>
          <w:rFonts w:ascii="Calibri" w:hAnsi="Calibri" w:cs="Calibri"/>
        </w:rPr>
        <w:t xml:space="preserve">represents a configuration of numerous </w:t>
      </w:r>
      <w:r w:rsidR="002C4507">
        <w:rPr>
          <w:rFonts w:ascii="Calibri" w:hAnsi="Calibri" w:cs="Calibri"/>
        </w:rPr>
        <w:t xml:space="preserve">underlying </w:t>
      </w:r>
      <w:r w:rsidR="006D7E8C">
        <w:rPr>
          <w:rFonts w:ascii="Calibri" w:hAnsi="Calibri" w:cs="Calibri"/>
        </w:rPr>
        <w:t>power management parameters.</w:t>
      </w:r>
      <w:r w:rsidR="005020DD">
        <w:rPr>
          <w:rFonts w:ascii="Calibri" w:hAnsi="Calibri" w:cs="Calibri"/>
        </w:rPr>
        <w:t xml:space="preserve"> </w:t>
      </w:r>
      <w:r w:rsidR="006D7E8C">
        <w:rPr>
          <w:rFonts w:ascii="Calibri" w:hAnsi="Calibri" w:cs="Calibri"/>
        </w:rPr>
        <w:t xml:space="preserve">The </w:t>
      </w:r>
      <w:r w:rsidR="00A721B5">
        <w:rPr>
          <w:rFonts w:ascii="Calibri" w:hAnsi="Calibri" w:cs="Calibri"/>
        </w:rPr>
        <w:t xml:space="preserve">built-in </w:t>
      </w:r>
      <w:r w:rsidR="006D7E8C">
        <w:rPr>
          <w:rFonts w:ascii="Calibri" w:hAnsi="Calibri" w:cs="Calibri"/>
        </w:rPr>
        <w:t xml:space="preserve">plans </w:t>
      </w:r>
      <w:r w:rsidR="00E15E8E">
        <w:rPr>
          <w:rFonts w:ascii="Calibri" w:hAnsi="Calibri" w:cs="Calibri"/>
        </w:rPr>
        <w:t xml:space="preserve">are three </w:t>
      </w:r>
      <w:r w:rsidR="00A721B5">
        <w:rPr>
          <w:rFonts w:ascii="Calibri" w:hAnsi="Calibri" w:cs="Calibri"/>
        </w:rPr>
        <w:t>collections</w:t>
      </w:r>
      <w:r w:rsidR="00E15E8E">
        <w:rPr>
          <w:rFonts w:ascii="Calibri" w:hAnsi="Calibri" w:cs="Calibri"/>
        </w:rPr>
        <w:t xml:space="preserve"> of</w:t>
      </w:r>
      <w:r w:rsidR="006D7E8C">
        <w:rPr>
          <w:rFonts w:ascii="Calibri" w:hAnsi="Calibri" w:cs="Calibri"/>
        </w:rPr>
        <w:t xml:space="preserve"> recommended settings </w:t>
      </w:r>
      <w:r w:rsidR="00E15E8E">
        <w:rPr>
          <w:rFonts w:ascii="Calibri" w:hAnsi="Calibri" w:cs="Calibri"/>
        </w:rPr>
        <w:t>that cover</w:t>
      </w:r>
      <w:r w:rsidR="006D7E8C">
        <w:rPr>
          <w:rFonts w:ascii="Calibri" w:hAnsi="Calibri" w:cs="Calibri"/>
        </w:rPr>
        <w:t xml:space="preserve"> </w:t>
      </w:r>
      <w:r w:rsidR="00E15E8E">
        <w:rPr>
          <w:rFonts w:ascii="Calibri" w:hAnsi="Calibri" w:cs="Calibri"/>
        </w:rPr>
        <w:t>a wide variety of</w:t>
      </w:r>
      <w:r w:rsidR="006D7E8C">
        <w:rPr>
          <w:rFonts w:ascii="Calibri" w:hAnsi="Calibri" w:cs="Calibri"/>
        </w:rPr>
        <w:t xml:space="preserve"> workloads and scenarios. However, we recognize that these plans </w:t>
      </w:r>
      <w:r w:rsidR="00A278D0">
        <w:rPr>
          <w:rFonts w:ascii="Calibri" w:hAnsi="Calibri" w:cs="Calibri"/>
        </w:rPr>
        <w:t xml:space="preserve">might </w:t>
      </w:r>
      <w:r w:rsidR="006D7E8C">
        <w:rPr>
          <w:rFonts w:ascii="Calibri" w:hAnsi="Calibri" w:cs="Calibri"/>
        </w:rPr>
        <w:t xml:space="preserve">not meet all customers’ needs. </w:t>
      </w:r>
    </w:p>
    <w:p w:rsidR="00AC2142" w:rsidRDefault="00772CA4" w:rsidP="00AC2142">
      <w:pPr>
        <w:pStyle w:val="BodyText"/>
        <w:rPr>
          <w:rFonts w:ascii="Calibri" w:hAnsi="Calibri" w:cs="Calibri"/>
        </w:rPr>
      </w:pPr>
      <w:r>
        <w:rPr>
          <w:rFonts w:ascii="Calibri" w:hAnsi="Calibri" w:cs="Calibri"/>
        </w:rPr>
        <w:t>The following sections describe ways to tune</w:t>
      </w:r>
      <w:r w:rsidR="006D7E8C">
        <w:rPr>
          <w:rFonts w:ascii="Calibri" w:hAnsi="Calibri" w:cs="Calibri"/>
        </w:rPr>
        <w:t xml:space="preserve"> </w:t>
      </w:r>
      <w:r w:rsidR="00E15E8E">
        <w:rPr>
          <w:rFonts w:ascii="Calibri" w:hAnsi="Calibri" w:cs="Calibri"/>
        </w:rPr>
        <w:t xml:space="preserve">some specific </w:t>
      </w:r>
      <w:r w:rsidR="00421FB0">
        <w:rPr>
          <w:rFonts w:ascii="Calibri" w:hAnsi="Calibri" w:cs="Calibri"/>
        </w:rPr>
        <w:t>processor power management parameters to meet goals</w:t>
      </w:r>
      <w:r w:rsidR="006D7E8C">
        <w:rPr>
          <w:rFonts w:ascii="Calibri" w:hAnsi="Calibri" w:cs="Calibri"/>
        </w:rPr>
        <w:t xml:space="preserve"> not addressed by the three </w:t>
      </w:r>
      <w:r w:rsidR="00CF5D46">
        <w:rPr>
          <w:rFonts w:ascii="Calibri" w:hAnsi="Calibri" w:cs="Calibri"/>
        </w:rPr>
        <w:t xml:space="preserve">built-in </w:t>
      </w:r>
      <w:r w:rsidR="006D7E8C">
        <w:rPr>
          <w:rFonts w:ascii="Calibri" w:hAnsi="Calibri" w:cs="Calibri"/>
        </w:rPr>
        <w:t>plans.</w:t>
      </w:r>
      <w:r w:rsidR="00421FB0">
        <w:rPr>
          <w:rFonts w:ascii="Calibri" w:hAnsi="Calibri" w:cs="Calibri"/>
        </w:rPr>
        <w:t xml:space="preserve"> </w:t>
      </w:r>
      <w:r w:rsidR="00170AE9">
        <w:rPr>
          <w:rFonts w:ascii="Calibri" w:hAnsi="Calibri" w:cs="Calibri"/>
        </w:rPr>
        <w:t xml:space="preserve">We </w:t>
      </w:r>
      <w:r w:rsidR="00CF5D46">
        <w:rPr>
          <w:rFonts w:ascii="Calibri" w:hAnsi="Calibri" w:cs="Calibri"/>
        </w:rPr>
        <w:t xml:space="preserve">also </w:t>
      </w:r>
      <w:r w:rsidR="00170AE9">
        <w:rPr>
          <w:rFonts w:ascii="Calibri" w:hAnsi="Calibri" w:cs="Calibri"/>
        </w:rPr>
        <w:t>strongly encourage you to read the document on power policy configuration that is listed in "</w:t>
      </w:r>
      <w:hyperlink w:anchor="_Resources" w:history="1">
        <w:r w:rsidR="00170AE9" w:rsidRPr="007E2C5C">
          <w:rPr>
            <w:rStyle w:val="Hyperlink"/>
          </w:rPr>
          <w:t>Resources</w:t>
        </w:r>
      </w:hyperlink>
      <w:r w:rsidR="00170AE9">
        <w:rPr>
          <w:rFonts w:ascii="Calibri" w:hAnsi="Calibri" w:cs="Calibri"/>
        </w:rPr>
        <w:t>"</w:t>
      </w:r>
      <w:r w:rsidR="00A278D0">
        <w:rPr>
          <w:rFonts w:ascii="Calibri" w:hAnsi="Calibri" w:cs="Calibri"/>
        </w:rPr>
        <w:t xml:space="preserve"> later in this guide</w:t>
      </w:r>
      <w:r w:rsidR="007E2C5C">
        <w:rPr>
          <w:rFonts w:ascii="Calibri" w:hAnsi="Calibri" w:cs="Calibri"/>
        </w:rPr>
        <w:t xml:space="preserve">. This document provides </w:t>
      </w:r>
      <w:r w:rsidR="00766536">
        <w:rPr>
          <w:rFonts w:ascii="Calibri" w:hAnsi="Calibri" w:cs="Calibri"/>
        </w:rPr>
        <w:t>a more detailed explanation of power plans</w:t>
      </w:r>
      <w:r w:rsidR="00A278D0">
        <w:rPr>
          <w:rFonts w:ascii="Calibri" w:hAnsi="Calibri" w:cs="Calibri"/>
        </w:rPr>
        <w:t xml:space="preserve"> and</w:t>
      </w:r>
      <w:r w:rsidR="00766536">
        <w:rPr>
          <w:rFonts w:ascii="Calibri" w:hAnsi="Calibri" w:cs="Calibri"/>
        </w:rPr>
        <w:t xml:space="preserve"> parameters, and</w:t>
      </w:r>
      <w:r w:rsidR="00170AE9">
        <w:rPr>
          <w:rFonts w:ascii="Calibri" w:hAnsi="Calibri" w:cs="Calibri"/>
        </w:rPr>
        <w:t xml:space="preserve"> </w:t>
      </w:r>
      <w:r w:rsidR="007E2C5C">
        <w:rPr>
          <w:rFonts w:ascii="Calibri" w:hAnsi="Calibri" w:cs="Calibri"/>
        </w:rPr>
        <w:t xml:space="preserve">includes </w:t>
      </w:r>
      <w:r w:rsidR="00170AE9">
        <w:rPr>
          <w:rFonts w:ascii="Calibri" w:hAnsi="Calibri" w:cs="Calibri"/>
        </w:rPr>
        <w:t>instructions for</w:t>
      </w:r>
      <w:r w:rsidR="009D5C3E">
        <w:rPr>
          <w:rFonts w:ascii="Calibri" w:hAnsi="Calibri" w:cs="Calibri"/>
        </w:rPr>
        <w:t xml:space="preserve"> adjust</w:t>
      </w:r>
      <w:r w:rsidR="00170AE9">
        <w:rPr>
          <w:rFonts w:ascii="Calibri" w:hAnsi="Calibri" w:cs="Calibri"/>
        </w:rPr>
        <w:t>ing</w:t>
      </w:r>
      <w:r w:rsidR="009D5C3E">
        <w:rPr>
          <w:rFonts w:ascii="Calibri" w:hAnsi="Calibri" w:cs="Calibri"/>
        </w:rPr>
        <w:t xml:space="preserve"> parameter values using the </w:t>
      </w:r>
      <w:r w:rsidR="00170AE9">
        <w:rPr>
          <w:rFonts w:ascii="Calibri" w:hAnsi="Calibri" w:cs="Calibri"/>
        </w:rPr>
        <w:t>P</w:t>
      </w:r>
      <w:r w:rsidR="009D5C3E">
        <w:rPr>
          <w:rFonts w:ascii="Calibri" w:hAnsi="Calibri" w:cs="Calibri"/>
        </w:rPr>
        <w:t>ower</w:t>
      </w:r>
      <w:r w:rsidR="00170AE9">
        <w:rPr>
          <w:rFonts w:ascii="Calibri" w:hAnsi="Calibri" w:cs="Calibri"/>
        </w:rPr>
        <w:t>C</w:t>
      </w:r>
      <w:r w:rsidR="009D5C3E">
        <w:rPr>
          <w:rFonts w:ascii="Calibri" w:hAnsi="Calibri" w:cs="Calibri"/>
        </w:rPr>
        <w:t>fg command</w:t>
      </w:r>
      <w:r w:rsidR="00170AE9">
        <w:rPr>
          <w:rFonts w:ascii="Calibri" w:hAnsi="Calibri" w:cs="Calibri"/>
        </w:rPr>
        <w:t>-</w:t>
      </w:r>
      <w:r w:rsidR="009D5C3E">
        <w:rPr>
          <w:rFonts w:ascii="Calibri" w:hAnsi="Calibri" w:cs="Calibri"/>
        </w:rPr>
        <w:t>line tool</w:t>
      </w:r>
      <w:r w:rsidR="00766536">
        <w:rPr>
          <w:rFonts w:ascii="Calibri" w:hAnsi="Calibri" w:cs="Calibri"/>
        </w:rPr>
        <w:t>.</w:t>
      </w:r>
    </w:p>
    <w:p w:rsidR="00A721B5" w:rsidRDefault="00C83890">
      <w:pPr>
        <w:pStyle w:val="Heading4"/>
        <w:rPr>
          <w:rFonts w:ascii="Calibri" w:hAnsi="Calibri" w:cs="Calibri"/>
        </w:rPr>
      </w:pPr>
      <w:r w:rsidRPr="00E15E8E">
        <w:t>Processor Performance Boost Policy</w:t>
      </w:r>
    </w:p>
    <w:p w:rsidR="00766536" w:rsidRPr="00524243" w:rsidRDefault="00766536" w:rsidP="00524243">
      <w:pPr>
        <w:pStyle w:val="BodyText"/>
      </w:pPr>
      <w:r w:rsidRPr="00524243">
        <w:t xml:space="preserve">Intel Turbo Boost Technology is a feature that allows Intel processors to achieve additional performance </w:t>
      </w:r>
      <w:r w:rsidR="00192707">
        <w:t>when it is most useful (</w:t>
      </w:r>
      <w:r w:rsidR="00CF5D46">
        <w:t>that is,</w:t>
      </w:r>
      <w:r w:rsidR="00192707">
        <w:t xml:space="preserve"> </w:t>
      </w:r>
      <w:r w:rsidRPr="00524243">
        <w:t>at high system loads</w:t>
      </w:r>
      <w:r w:rsidR="00192707">
        <w:t>)</w:t>
      </w:r>
      <w:r w:rsidRPr="00524243">
        <w:t xml:space="preserve">. However, this feature increases CPU core power consumption, so </w:t>
      </w:r>
      <w:r w:rsidR="00192707">
        <w:t xml:space="preserve">we configure Turbo Boost based on the power policy </w:t>
      </w:r>
      <w:r w:rsidR="00CF5D46">
        <w:t xml:space="preserve">that is </w:t>
      </w:r>
      <w:r w:rsidR="00192707">
        <w:t xml:space="preserve">in use. </w:t>
      </w:r>
      <w:r w:rsidRPr="00524243">
        <w:t xml:space="preserve">Turbo Boost is </w:t>
      </w:r>
      <w:r w:rsidR="00192707">
        <w:t xml:space="preserve">enabled for High Performance power plans and </w:t>
      </w:r>
      <w:r w:rsidRPr="00524243">
        <w:t xml:space="preserve">disabled on Balanced and Power Saver plans for the current generation of processors. For future processors, this default setting </w:t>
      </w:r>
      <w:r w:rsidR="00A721B5" w:rsidRPr="00524243">
        <w:t>might</w:t>
      </w:r>
      <w:r w:rsidRPr="00524243">
        <w:t xml:space="preserve"> </w:t>
      </w:r>
      <w:r w:rsidRPr="00524243">
        <w:lastRenderedPageBreak/>
        <w:t xml:space="preserve">change depending on the power efficiency of such features. To </w:t>
      </w:r>
      <w:r w:rsidR="00CF5D46">
        <w:t>use</w:t>
      </w:r>
      <w:r w:rsidR="00CF5D46" w:rsidRPr="00524243">
        <w:t xml:space="preserve"> </w:t>
      </w:r>
      <w:r w:rsidRPr="00524243">
        <w:t xml:space="preserve">the Turbo Boost feature under the Balanced or Power Saver plans, </w:t>
      </w:r>
      <w:r w:rsidR="004B74AB" w:rsidRPr="00524243">
        <w:t xml:space="preserve">you must configure </w:t>
      </w:r>
      <w:r w:rsidRPr="00524243">
        <w:t xml:space="preserve">the Processor Performance Boost Policy parameter.  </w:t>
      </w:r>
    </w:p>
    <w:p w:rsidR="004C2F9F" w:rsidRDefault="004C2F9F" w:rsidP="00933922">
      <w:pPr>
        <w:pStyle w:val="BodyText"/>
      </w:pPr>
      <w:r>
        <w:t>The Processor Performance Boost Policy is a percentage value from 0 to 100. The default value of this parameter is 35</w:t>
      </w:r>
      <w:r w:rsidR="00303DF8">
        <w:t xml:space="preserve"> percent</w:t>
      </w:r>
      <w:r>
        <w:t xml:space="preserve"> on Balanced and Power Saver plans. Any value </w:t>
      </w:r>
      <w:r w:rsidR="004B74AB">
        <w:t>lower than</w:t>
      </w:r>
      <w:r>
        <w:t xml:space="preserve"> 51 disables Turbo mode. To enable Turbo Mode, </w:t>
      </w:r>
      <w:r w:rsidR="00F336BD">
        <w:t xml:space="preserve">set </w:t>
      </w:r>
      <w:r>
        <w:t xml:space="preserve">this value to 51 or </w:t>
      </w:r>
      <w:r w:rsidR="004B74AB">
        <w:t>higher</w:t>
      </w:r>
      <w:r>
        <w:t xml:space="preserve">. </w:t>
      </w:r>
    </w:p>
    <w:p w:rsidR="00AC2142" w:rsidRDefault="00AC2142" w:rsidP="00933922">
      <w:pPr>
        <w:pStyle w:val="BodyTextLink"/>
      </w:pPr>
      <w:r>
        <w:t>The following commands set Processor Performance Boost Policy to 100 on the current</w:t>
      </w:r>
      <w:r w:rsidR="00010E7F">
        <w:t xml:space="preserve"> </w:t>
      </w:r>
      <w:r>
        <w:t>power plan</w:t>
      </w:r>
      <w:r w:rsidR="00766536">
        <w:t xml:space="preserve">. </w:t>
      </w:r>
      <w:r w:rsidR="004B74AB">
        <w:t>Specify t</w:t>
      </w:r>
      <w:r w:rsidR="00766536">
        <w:t xml:space="preserve">he policy </w:t>
      </w:r>
      <w:r w:rsidR="004B74AB">
        <w:t>by</w:t>
      </w:r>
      <w:r w:rsidR="00524243">
        <w:t xml:space="preserve"> </w:t>
      </w:r>
      <w:r w:rsidR="00766536">
        <w:t>usin</w:t>
      </w:r>
      <w:r w:rsidR="00155576">
        <w:t>g a GUID string, as shown below:</w:t>
      </w:r>
      <w:r>
        <w:t xml:space="preserve"> </w:t>
      </w:r>
    </w:p>
    <w:p w:rsidR="00AC2142" w:rsidRDefault="00AC2142" w:rsidP="00AC2142">
      <w:pPr>
        <w:pStyle w:val="PlainText"/>
        <w:ind w:left="360" w:right="-360"/>
      </w:pPr>
      <w:r>
        <w:t xml:space="preserve">Powercfg </w:t>
      </w:r>
      <w:r w:rsidR="009826C6">
        <w:t>-</w:t>
      </w:r>
      <w:r>
        <w:t xml:space="preserve">setacvalueindex scheme_current sub_processor </w:t>
      </w:r>
      <w:r w:rsidRPr="000C5B48">
        <w:t>45bcc044-d885-43e2-8605-ee0ec6e96b59</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F336BD" w:rsidRDefault="00F336BD" w:rsidP="00933922">
      <w:pPr>
        <w:pStyle w:val="BodyText"/>
      </w:pPr>
      <w:r>
        <w:t xml:space="preserve">Note that you </w:t>
      </w:r>
      <w:r w:rsidR="00A278D0">
        <w:t xml:space="preserve">must </w:t>
      </w:r>
      <w:r>
        <w:t xml:space="preserve">run the </w:t>
      </w:r>
      <w:r w:rsidR="00365FB3" w:rsidRPr="00365FB3">
        <w:rPr>
          <w:b/>
        </w:rPr>
        <w:t>powercfg -setactive</w:t>
      </w:r>
      <w:r>
        <w:t xml:space="preserve"> command to enable the new settings. You do not need to reboot the server. </w:t>
      </w:r>
    </w:p>
    <w:p w:rsidR="00AC2142" w:rsidRPr="00675D24" w:rsidRDefault="00AC2142" w:rsidP="00675D24">
      <w:pPr>
        <w:pStyle w:val="BodyText"/>
        <w:rPr>
          <w:rStyle w:val="BodyTextLinkChar"/>
        </w:rPr>
      </w:pPr>
      <w:r w:rsidRPr="00675D24">
        <w:rPr>
          <w:rStyle w:val="BodyTextChar"/>
        </w:rPr>
        <w:t xml:space="preserve">To set this value for power plans other than the current selected plan, </w:t>
      </w:r>
      <w:r w:rsidR="00675D24" w:rsidRPr="00675D24">
        <w:rPr>
          <w:rStyle w:val="BodyTextChar"/>
        </w:rPr>
        <w:t xml:space="preserve">you can use </w:t>
      </w:r>
      <w:r w:rsidR="009D5C3E" w:rsidRPr="00675D24">
        <w:rPr>
          <w:rStyle w:val="BodyTextChar"/>
        </w:rPr>
        <w:t xml:space="preserve">aliases </w:t>
      </w:r>
      <w:r w:rsidR="00675D24" w:rsidRPr="00675D24">
        <w:rPr>
          <w:rStyle w:val="BodyTextChar"/>
        </w:rPr>
        <w:t>such as</w:t>
      </w:r>
      <w:r w:rsidR="009D5C3E" w:rsidRPr="00675D24">
        <w:rPr>
          <w:rStyle w:val="BodyTextChar"/>
        </w:rPr>
        <w:t xml:space="preserve"> SCHEME_MAX (</w:t>
      </w:r>
      <w:r w:rsidR="007D7B3E">
        <w:rPr>
          <w:rStyle w:val="BodyTextChar"/>
        </w:rPr>
        <w:t>Power Saver</w:t>
      </w:r>
      <w:r w:rsidR="009D5C3E" w:rsidRPr="00675D24">
        <w:rPr>
          <w:rStyle w:val="BodyTextChar"/>
        </w:rPr>
        <w:t>), SCHEME_MIN (</w:t>
      </w:r>
      <w:r w:rsidR="007D7B3E">
        <w:rPr>
          <w:rStyle w:val="BodyTextChar"/>
        </w:rPr>
        <w:t>High Performance</w:t>
      </w:r>
      <w:r w:rsidR="009D5C3E" w:rsidRPr="00675D24">
        <w:rPr>
          <w:rStyle w:val="BodyTextChar"/>
        </w:rPr>
        <w:t>), and SCHEME_BALANCED (Balanced) in place of SCHEME_CURRENT.</w:t>
      </w:r>
      <w:r w:rsidR="00F336BD" w:rsidRPr="00675D24">
        <w:rPr>
          <w:rStyle w:val="BodyTextChar"/>
        </w:rPr>
        <w:t xml:space="preserve"> </w:t>
      </w:r>
      <w:r w:rsidR="00675D24" w:rsidRPr="00675D24">
        <w:rPr>
          <w:rStyle w:val="BodyTextChar"/>
        </w:rPr>
        <w:t>R</w:t>
      </w:r>
      <w:r w:rsidR="00766536" w:rsidRPr="00675D24">
        <w:rPr>
          <w:rStyle w:val="BodyTextChar"/>
        </w:rPr>
        <w:t xml:space="preserve">eplace “scheme current” in the </w:t>
      </w:r>
      <w:r w:rsidR="00365FB3" w:rsidRPr="00365FB3">
        <w:rPr>
          <w:rStyle w:val="BodyTextChar"/>
          <w:b/>
        </w:rPr>
        <w:t>powercfg -setactive</w:t>
      </w:r>
      <w:r w:rsidR="00766536" w:rsidRPr="00675D24">
        <w:rPr>
          <w:rStyle w:val="BodyTextChar"/>
        </w:rPr>
        <w:t xml:space="preserve"> command</w:t>
      </w:r>
      <w:r w:rsidR="00CF5D46">
        <w:rPr>
          <w:rStyle w:val="BodyTextChar"/>
        </w:rPr>
        <w:t>s</w:t>
      </w:r>
      <w:r w:rsidR="00766536" w:rsidRPr="00675D24">
        <w:rPr>
          <w:rStyle w:val="BodyTextChar"/>
        </w:rPr>
        <w:t xml:space="preserve"> </w:t>
      </w:r>
      <w:r w:rsidR="00CF5D46">
        <w:rPr>
          <w:rStyle w:val="BodyTextChar"/>
        </w:rPr>
        <w:t xml:space="preserve">shown </w:t>
      </w:r>
      <w:r w:rsidR="00766536" w:rsidRPr="00675D24">
        <w:rPr>
          <w:rStyle w:val="BodyTextChar"/>
        </w:rPr>
        <w:t>above wit</w:t>
      </w:r>
      <w:r w:rsidR="009D5C3E" w:rsidRPr="00675D24">
        <w:rPr>
          <w:rStyle w:val="BodyTextChar"/>
        </w:rPr>
        <w:t>h the desired alias to enable that power plan.</w:t>
      </w:r>
      <w:r w:rsidR="009D5C3E">
        <w:t xml:space="preserve"> </w:t>
      </w:r>
      <w:r w:rsidR="009D5C3E" w:rsidRPr="00675D24">
        <w:rPr>
          <w:rStyle w:val="BodyTextLinkChar"/>
        </w:rPr>
        <w:t xml:space="preserve">For example, to adjust the Boost Policy in </w:t>
      </w:r>
      <w:r w:rsidR="00675D24" w:rsidRPr="00675D24">
        <w:rPr>
          <w:rStyle w:val="BodyTextLinkChar"/>
        </w:rPr>
        <w:t xml:space="preserve">the </w:t>
      </w:r>
      <w:r w:rsidR="009D5C3E" w:rsidRPr="00675D24">
        <w:rPr>
          <w:rStyle w:val="BodyTextLinkChar"/>
        </w:rPr>
        <w:t xml:space="preserve">Power Saver </w:t>
      </w:r>
      <w:r w:rsidR="00675D24" w:rsidRPr="00675D24">
        <w:rPr>
          <w:rStyle w:val="BodyTextLinkChar"/>
        </w:rPr>
        <w:t xml:space="preserve">plan </w:t>
      </w:r>
      <w:r w:rsidR="009D5C3E" w:rsidRPr="00675D24">
        <w:rPr>
          <w:rStyle w:val="BodyTextLinkChar"/>
        </w:rPr>
        <w:t xml:space="preserve">and </w:t>
      </w:r>
      <w:r w:rsidR="00675D24" w:rsidRPr="00675D24">
        <w:rPr>
          <w:rStyle w:val="BodyTextLinkChar"/>
        </w:rPr>
        <w:t>make</w:t>
      </w:r>
      <w:r w:rsidR="009D5C3E" w:rsidRPr="00675D24">
        <w:rPr>
          <w:rStyle w:val="BodyTextLinkChar"/>
        </w:rPr>
        <w:t xml:space="preserve"> Power Saver </w:t>
      </w:r>
      <w:r w:rsidR="00675D24" w:rsidRPr="00675D24">
        <w:rPr>
          <w:rStyle w:val="BodyTextLinkChar"/>
        </w:rPr>
        <w:t xml:space="preserve">the current </w:t>
      </w:r>
      <w:r w:rsidR="009D5C3E" w:rsidRPr="00675D24">
        <w:rPr>
          <w:rStyle w:val="BodyTextLinkChar"/>
        </w:rPr>
        <w:t>plan</w:t>
      </w:r>
      <w:r w:rsidR="00675D24" w:rsidRPr="00675D24">
        <w:rPr>
          <w:rStyle w:val="BodyTextLinkChar"/>
        </w:rPr>
        <w:t>, run the following commands</w:t>
      </w:r>
      <w:r w:rsidR="009D5C3E" w:rsidRPr="00675D24">
        <w:rPr>
          <w:rStyle w:val="BodyTextLinkChar"/>
        </w:rPr>
        <w:t>:</w:t>
      </w:r>
    </w:p>
    <w:p w:rsidR="00766536" w:rsidRDefault="00766536" w:rsidP="00766536">
      <w:pPr>
        <w:pStyle w:val="PlainText"/>
        <w:ind w:left="360" w:right="-360"/>
      </w:pPr>
      <w:r>
        <w:t xml:space="preserve">Powercfg </w:t>
      </w:r>
      <w:r w:rsidR="009826C6">
        <w:t>-</w:t>
      </w:r>
      <w:r>
        <w:t>setacvalueindex scheme_</w:t>
      </w:r>
      <w:r w:rsidR="009D5C3E">
        <w:t>max</w:t>
      </w:r>
      <w:r>
        <w:t xml:space="preserve"> sub_processor </w:t>
      </w:r>
      <w:r w:rsidRPr="000C5B48">
        <w:t>45bcc044-d885-43e2-8605-ee0ec6e96b59</w:t>
      </w:r>
      <w:r>
        <w:t xml:space="preserve"> 100</w:t>
      </w:r>
    </w:p>
    <w:p w:rsidR="00766536" w:rsidRPr="00BC2F9C" w:rsidRDefault="00766536" w:rsidP="00766536">
      <w:pPr>
        <w:pStyle w:val="PlainText"/>
        <w:ind w:left="360" w:right="-360"/>
      </w:pPr>
      <w:r>
        <w:t xml:space="preserve">Powercfg </w:t>
      </w:r>
      <w:r w:rsidR="009826C6">
        <w:t>-</w:t>
      </w:r>
      <w:r>
        <w:t>setactive scheme_</w:t>
      </w:r>
      <w:r w:rsidR="009D5C3E">
        <w:t>max</w:t>
      </w:r>
    </w:p>
    <w:p w:rsidR="00766536" w:rsidRDefault="00766536" w:rsidP="00F63315">
      <w:pPr>
        <w:pStyle w:val="Le"/>
      </w:pPr>
    </w:p>
    <w:p w:rsidR="00A721B5" w:rsidRDefault="00E15E8E" w:rsidP="00C83890">
      <w:pPr>
        <w:pStyle w:val="Heading4"/>
      </w:pPr>
      <w:r>
        <w:t>Minimum and Maximum Processor</w:t>
      </w:r>
      <w:r w:rsidRPr="00E15E8E">
        <w:t xml:space="preserve"> Performance </w:t>
      </w:r>
      <w:r>
        <w:t>State</w:t>
      </w:r>
    </w:p>
    <w:p w:rsidR="00AC2142" w:rsidRDefault="00AC2142" w:rsidP="00933922">
      <w:pPr>
        <w:pStyle w:val="BodyText"/>
      </w:pPr>
      <w:r>
        <w:t xml:space="preserve">Processors change between performance states (“P-states”) very quickly to match supply to demand, delivering performance where necessary and saving power when possible. </w:t>
      </w:r>
      <w:r w:rsidR="0051485F">
        <w:t xml:space="preserve">If your server has specific high-performance or minimum-power-consumption requirements, you might consider configuring the </w:t>
      </w:r>
      <w:r w:rsidR="00685994">
        <w:t>M</w:t>
      </w:r>
      <w:r w:rsidR="0051485F">
        <w:t xml:space="preserve">inimum or </w:t>
      </w:r>
      <w:r w:rsidR="00685994">
        <w:t>M</w:t>
      </w:r>
      <w:r w:rsidR="0051485F">
        <w:t xml:space="preserve">aximum </w:t>
      </w:r>
      <w:r w:rsidR="00685994">
        <w:t>P</w:t>
      </w:r>
      <w:r w:rsidR="0051485F">
        <w:t xml:space="preserve">rocessor </w:t>
      </w:r>
      <w:r w:rsidR="00685994">
        <w:t>P</w:t>
      </w:r>
      <w:r w:rsidR="0051485F">
        <w:t xml:space="preserve">erformance </w:t>
      </w:r>
      <w:r w:rsidR="00685994">
        <w:t>S</w:t>
      </w:r>
      <w:r w:rsidR="0051485F">
        <w:t xml:space="preserve">tate </w:t>
      </w:r>
      <w:r w:rsidR="00843614">
        <w:t>p</w:t>
      </w:r>
      <w:r w:rsidR="0051485F">
        <w:t>arameter.</w:t>
      </w:r>
    </w:p>
    <w:p w:rsidR="004C2F9F" w:rsidRDefault="004C2F9F" w:rsidP="00933922">
      <w:pPr>
        <w:pStyle w:val="BodyText"/>
      </w:pPr>
      <w:r>
        <w:t xml:space="preserve">The values for both the Minimum and Maximum Processor </w:t>
      </w:r>
      <w:r w:rsidR="00843614">
        <w:t xml:space="preserve">Performance </w:t>
      </w:r>
      <w:r>
        <w:t>State parameters are expressed as a percentage</w:t>
      </w:r>
      <w:r w:rsidR="00F63315">
        <w:t xml:space="preserve"> of maximum processor frequency, with a</w:t>
      </w:r>
      <w:r>
        <w:t xml:space="preserve"> value </w:t>
      </w:r>
      <w:r w:rsidR="00843614">
        <w:t xml:space="preserve">in the range </w:t>
      </w:r>
      <w:r>
        <w:t xml:space="preserve">0 – 100. </w:t>
      </w:r>
    </w:p>
    <w:p w:rsidR="00AC2142" w:rsidRDefault="00F63315" w:rsidP="00933922">
      <w:pPr>
        <w:pStyle w:val="BodyTextLink"/>
      </w:pPr>
      <w:r>
        <w:t>If your server requires</w:t>
      </w:r>
      <w:r w:rsidR="00AC2142">
        <w:t xml:space="preserve"> low latency, invariant frequency, or high performance</w:t>
      </w:r>
      <w:r>
        <w:t>, you</w:t>
      </w:r>
      <w:r w:rsidR="00AC2142">
        <w:t xml:space="preserve"> </w:t>
      </w:r>
      <w:r>
        <w:t>might</w:t>
      </w:r>
      <w:r w:rsidR="00AC2142">
        <w:t xml:space="preserve"> not want the processor</w:t>
      </w:r>
      <w:r w:rsidR="00EA4FAB">
        <w:t>s</w:t>
      </w:r>
      <w:r w:rsidR="00AC2142">
        <w:t xml:space="preserve"> switching to lower</w:t>
      </w:r>
      <w:r>
        <w:t>-</w:t>
      </w:r>
      <w:r w:rsidR="00AC2142">
        <w:t xml:space="preserve">performance states. </w:t>
      </w:r>
      <w:r>
        <w:t>For s</w:t>
      </w:r>
      <w:r w:rsidR="00AC2142">
        <w:t xml:space="preserve">uch </w:t>
      </w:r>
      <w:r>
        <w:t>a server,</w:t>
      </w:r>
      <w:r w:rsidR="00AC2142">
        <w:t xml:space="preserve"> </w:t>
      </w:r>
      <w:r>
        <w:t xml:space="preserve">you </w:t>
      </w:r>
      <w:r w:rsidR="00AC2142">
        <w:t>can cap the minimum processo</w:t>
      </w:r>
      <w:r w:rsidR="00BB1CBB">
        <w:t>r performance state at 100</w:t>
      </w:r>
      <w:r w:rsidR="00303DF8">
        <w:t xml:space="preserve"> percent</w:t>
      </w:r>
      <w:r>
        <w:t xml:space="preserve"> 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893dee8e-2bef-41e0-89c6-b55d0929964c</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AC2142" w:rsidRDefault="00F63315" w:rsidP="00933922">
      <w:pPr>
        <w:pStyle w:val="BodyTextLink"/>
      </w:pPr>
      <w:r>
        <w:t>If your server requires</w:t>
      </w:r>
      <w:r w:rsidR="00BB1CBB">
        <w:t xml:space="preserve"> lower power consumption</w:t>
      </w:r>
      <w:r>
        <w:t>, you</w:t>
      </w:r>
      <w:r w:rsidR="00BB1CBB">
        <w:t xml:space="preserve"> </w:t>
      </w:r>
      <w:r>
        <w:t>might</w:t>
      </w:r>
      <w:r w:rsidR="00AC2142">
        <w:t xml:space="preserve"> want to cap the processor performance state at a percentage of maximum. For example, </w:t>
      </w:r>
      <w:r>
        <w:t>you can</w:t>
      </w:r>
      <w:r w:rsidR="00AC2142">
        <w:t xml:space="preserve"> restrict the processor to 75</w:t>
      </w:r>
      <w:r w:rsidR="00303DF8">
        <w:t xml:space="preserve"> percent</w:t>
      </w:r>
      <w:r w:rsidR="00AC2142">
        <w:t xml:space="preserve"> of maximum</w:t>
      </w:r>
      <w:r>
        <w:t xml:space="preserve"> 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75</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33922">
      <w:pPr>
        <w:pStyle w:val="Le"/>
      </w:pPr>
    </w:p>
    <w:p w:rsidR="00AC2142" w:rsidRDefault="00AC2142" w:rsidP="00933922">
      <w:pPr>
        <w:pStyle w:val="BodyText"/>
      </w:pPr>
      <w:r>
        <w:lastRenderedPageBreak/>
        <w:t xml:space="preserve">Note that capping processor performance at a percentage of maximum </w:t>
      </w:r>
      <w:r w:rsidR="00BB1CBB">
        <w:t xml:space="preserve">requires </w:t>
      </w:r>
      <w:r>
        <w:t>processor</w:t>
      </w:r>
      <w:r w:rsidR="00BB1CBB">
        <w:t xml:space="preserve"> support</w:t>
      </w:r>
      <w:r>
        <w:t xml:space="preserve">. Check </w:t>
      </w:r>
      <w:r w:rsidR="00DF070D">
        <w:t>the</w:t>
      </w:r>
      <w:r>
        <w:t xml:space="preserve"> processor documentation to determine </w:t>
      </w:r>
      <w:r w:rsidR="00843614">
        <w:t>whether</w:t>
      </w:r>
      <w:r>
        <w:t xml:space="preserve"> such support exists, or view the Perfmon counter “% of maximum frequency” in the Processor group to see if any frequency caps were applied as desired.</w:t>
      </w:r>
    </w:p>
    <w:p w:rsidR="00A721B5" w:rsidRDefault="00C83890">
      <w:pPr>
        <w:pStyle w:val="Heading4"/>
      </w:pPr>
      <w:r>
        <w:t>Processor Performance Core Parking Maximum and Minimum Cores</w:t>
      </w:r>
    </w:p>
    <w:p w:rsidR="009D5C3E" w:rsidRPr="009E7C3B" w:rsidRDefault="00AC2142" w:rsidP="009E7C3B">
      <w:pPr>
        <w:pStyle w:val="BodyText"/>
      </w:pPr>
      <w:r w:rsidRPr="009E7C3B">
        <w:t>Core parking is a new feature in Windows Server</w:t>
      </w:r>
      <w:r w:rsidR="00843614">
        <w:t> </w:t>
      </w:r>
      <w:r w:rsidRPr="009E7C3B">
        <w:t xml:space="preserve">2008 R2. </w:t>
      </w:r>
      <w:r w:rsidR="00C83890">
        <w:t>T</w:t>
      </w:r>
      <w:r w:rsidRPr="009E7C3B">
        <w:t xml:space="preserve">he </w:t>
      </w:r>
      <w:r w:rsidR="00C83890">
        <w:t xml:space="preserve">processor </w:t>
      </w:r>
      <w:r w:rsidRPr="009E7C3B">
        <w:t xml:space="preserve">power management </w:t>
      </w:r>
      <w:r w:rsidR="00214561">
        <w:t xml:space="preserve">(PPM) </w:t>
      </w:r>
      <w:r w:rsidRPr="009E7C3B">
        <w:t>engine and the scheduler</w:t>
      </w:r>
      <w:r w:rsidR="00C83890">
        <w:t xml:space="preserve"> work together to dynamically adjust the number of </w:t>
      </w:r>
      <w:r w:rsidR="00EB76DF">
        <w:t xml:space="preserve">cores </w:t>
      </w:r>
      <w:r w:rsidR="00C83890">
        <w:t>that are running threads</w:t>
      </w:r>
      <w:r w:rsidRPr="009E7C3B">
        <w:t xml:space="preserve">. The PPM engine chooses a minimum number of cores on which threads will be scheduled. Cores that are chosen to be “parked” </w:t>
      </w:r>
      <w:r w:rsidR="00C83890">
        <w:t>do</w:t>
      </w:r>
      <w:r w:rsidRPr="009E7C3B">
        <w:t xml:space="preserve"> not have any threads scheduled on them</w:t>
      </w:r>
      <w:r w:rsidR="00C83890">
        <w:t xml:space="preserve"> and they can drop into a lower power state.</w:t>
      </w:r>
      <w:r w:rsidRPr="009E7C3B">
        <w:t xml:space="preserve"> </w:t>
      </w:r>
      <w:r w:rsidR="00C83890">
        <w:t>T</w:t>
      </w:r>
      <w:r w:rsidRPr="009E7C3B">
        <w:t xml:space="preserve">he remaining set of “unparked” cores </w:t>
      </w:r>
      <w:r w:rsidR="00C83890">
        <w:t>are</w:t>
      </w:r>
      <w:r w:rsidRPr="009E7C3B">
        <w:t xml:space="preserve"> responsible for the entirety of the workload (with the exception of affinitized work or directed interrupts). </w:t>
      </w:r>
      <w:r w:rsidR="00C83890">
        <w:t>Core parking</w:t>
      </w:r>
      <w:r w:rsidRPr="009E7C3B">
        <w:t xml:space="preserve"> c</w:t>
      </w:r>
      <w:r w:rsidR="00C83890">
        <w:t>an</w:t>
      </w:r>
      <w:r w:rsidRPr="009E7C3B">
        <w:t xml:space="preserve"> </w:t>
      </w:r>
      <w:r w:rsidR="00843614">
        <w:t xml:space="preserve">increase </w:t>
      </w:r>
      <w:r w:rsidRPr="009E7C3B">
        <w:t xml:space="preserve">power efficiency during </w:t>
      </w:r>
      <w:r w:rsidR="00C83890">
        <w:t>lower usage periods on the server</w:t>
      </w:r>
      <w:r w:rsidR="00300924">
        <w:t xml:space="preserve"> because parked cores </w:t>
      </w:r>
      <w:r w:rsidR="00C83890">
        <w:t>can drop into a low-</w:t>
      </w:r>
      <w:r w:rsidR="00300924">
        <w:t>power state</w:t>
      </w:r>
      <w:r w:rsidR="009D5C3E" w:rsidRPr="009E7C3B">
        <w:t>.</w:t>
      </w:r>
    </w:p>
    <w:p w:rsidR="00AC2142" w:rsidRPr="009E7C3B" w:rsidRDefault="00F14D89" w:rsidP="009E7C3B">
      <w:pPr>
        <w:pStyle w:val="BodyText"/>
      </w:pPr>
      <w:r>
        <w:t>For most servers, the default core-parking behavior provides the optimum balance of throughput and power efficiency. If your server has specific core-parking requirements, y</w:t>
      </w:r>
      <w:r w:rsidR="00214561">
        <w:t>ou can control t</w:t>
      </w:r>
      <w:r w:rsidR="00772CA4" w:rsidRPr="009E7C3B">
        <w:t xml:space="preserve">he number of cores available to park </w:t>
      </w:r>
      <w:r w:rsidR="00214561">
        <w:t>by using</w:t>
      </w:r>
      <w:r w:rsidR="00772CA4" w:rsidRPr="009E7C3B">
        <w:t xml:space="preserve"> either the</w:t>
      </w:r>
      <w:r w:rsidR="00AC2142" w:rsidRPr="009E7C3B">
        <w:t xml:space="preserve"> Processor Performance Core Parking Maximum Cores </w:t>
      </w:r>
      <w:r w:rsidR="00214561">
        <w:t>parameter</w:t>
      </w:r>
      <w:r w:rsidR="00772CA4" w:rsidRPr="009E7C3B">
        <w:t xml:space="preserve"> or the </w:t>
      </w:r>
      <w:r w:rsidR="00AC2142" w:rsidRPr="009E7C3B">
        <w:t>Processor Performance Core Parking Minimum Cores parameter in Windows Server</w:t>
      </w:r>
      <w:r w:rsidR="00843614">
        <w:t> </w:t>
      </w:r>
      <w:r w:rsidR="00772CA4" w:rsidRPr="009E7C3B">
        <w:t xml:space="preserve">2008 </w:t>
      </w:r>
      <w:r w:rsidR="00AC2142" w:rsidRPr="009E7C3B">
        <w:t>R2.</w:t>
      </w:r>
    </w:p>
    <w:p w:rsidR="004C2F9F" w:rsidRDefault="004C2F9F" w:rsidP="009E7C3B">
      <w:pPr>
        <w:pStyle w:val="BodyTextLink"/>
      </w:pPr>
      <w:r>
        <w:t>The value</w:t>
      </w:r>
      <w:r w:rsidR="00214561">
        <w:t>s</w:t>
      </w:r>
      <w:r>
        <w:t xml:space="preserve"> for these parameters </w:t>
      </w:r>
      <w:r w:rsidR="00214561">
        <w:t>are</w:t>
      </w:r>
      <w:r>
        <w:t xml:space="preserve"> percentage</w:t>
      </w:r>
      <w:r w:rsidR="00214561">
        <w:t>s</w:t>
      </w:r>
      <w:r>
        <w:t xml:space="preserve"> </w:t>
      </w:r>
      <w:r w:rsidR="00843614">
        <w:t xml:space="preserve">in the range </w:t>
      </w:r>
      <w:r>
        <w:t>0</w:t>
      </w:r>
      <w:r w:rsidR="00843614">
        <w:rPr>
          <w:rFonts w:ascii="Arial" w:hAnsi="Arial"/>
        </w:rPr>
        <w:t>–</w:t>
      </w:r>
      <w:r>
        <w:t>100. The Maximum Cores parameter contro</w:t>
      </w:r>
      <w:r w:rsidR="00214561">
        <w:t>ls</w:t>
      </w:r>
      <w:r>
        <w:t xml:space="preserve"> the maximum percentage of cores </w:t>
      </w:r>
      <w:r w:rsidR="00214561">
        <w:t>that</w:t>
      </w:r>
      <w:r>
        <w:t xml:space="preserve"> can be unparked at any time, while the Minimum Cores parameter controls the minimum percentage of cores </w:t>
      </w:r>
      <w:r w:rsidR="00214561">
        <w:t>that</w:t>
      </w:r>
      <w:r>
        <w:t xml:space="preserve"> can be unparked. </w:t>
      </w:r>
      <w:r w:rsidR="00214561">
        <w:t>T</w:t>
      </w:r>
      <w:r>
        <w:t xml:space="preserve">o turn </w:t>
      </w:r>
      <w:r w:rsidR="00214561">
        <w:t xml:space="preserve">off </w:t>
      </w:r>
      <w:r>
        <w:t>core parking, set the minimum cores parked to 100 percent</w:t>
      </w:r>
      <w:r w:rsidR="00214561">
        <w:t xml:space="preserve"> by using the following command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AC2142" w:rsidRDefault="00AC2142" w:rsidP="009E7C3B">
      <w:pPr>
        <w:pStyle w:val="BodyTextLink"/>
      </w:pPr>
      <w:r>
        <w:t xml:space="preserve">To reduce the number of schedulable cores to 50 percent of the maximum count, set the </w:t>
      </w:r>
      <w:r w:rsidR="00214561">
        <w:t>M</w:t>
      </w:r>
      <w:r>
        <w:t xml:space="preserve">aximum </w:t>
      </w:r>
      <w:r w:rsidR="00214561">
        <w:t>C</w:t>
      </w:r>
      <w:r>
        <w:t>ores parameter to 50</w:t>
      </w:r>
      <w:r w:rsidR="00214561">
        <w:t xml:space="preserve"> as follow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5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785EF2" w:rsidRPr="00BC2F9C" w:rsidRDefault="00785EF2" w:rsidP="00785EF2">
      <w:pPr>
        <w:pStyle w:val="Heading2"/>
      </w:pPr>
      <w:bookmarkStart w:id="31" w:name="_Power_Guidelines"/>
      <w:bookmarkStart w:id="32" w:name="_Toc52966646"/>
      <w:bookmarkStart w:id="33" w:name="_Toc180287468"/>
      <w:bookmarkStart w:id="34" w:name="_Toc246384701"/>
      <w:bookmarkEnd w:id="19"/>
      <w:bookmarkEnd w:id="31"/>
      <w:r w:rsidRPr="00BC2F9C">
        <w:t>Interrupt Affinity</w:t>
      </w:r>
      <w:bookmarkEnd w:id="32"/>
      <w:bookmarkEnd w:id="33"/>
      <w:bookmarkEnd w:id="34"/>
    </w:p>
    <w:p w:rsidR="00785EF2" w:rsidRPr="00BC2F9C" w:rsidRDefault="00A62A83" w:rsidP="00785EF2">
      <w:pPr>
        <w:pStyle w:val="BodyText"/>
      </w:pPr>
      <w:r>
        <w:t>The term “i</w:t>
      </w:r>
      <w:r w:rsidR="00785EF2" w:rsidRPr="00BC2F9C">
        <w:t>nterrupt affinity</w:t>
      </w:r>
      <w:r>
        <w:t>”</w:t>
      </w:r>
      <w:r w:rsidR="00785EF2" w:rsidRPr="00BC2F9C">
        <w:t xml:space="preserve"> refers to the binding of interrupts from a specific device to one or more specific </w:t>
      </w:r>
      <w:r w:rsidR="00A753E5">
        <w:t>logical processors</w:t>
      </w:r>
      <w:r w:rsidR="00A753E5" w:rsidRPr="00BC2F9C">
        <w:t xml:space="preserve"> </w:t>
      </w:r>
      <w:r w:rsidR="00785EF2" w:rsidRPr="00BC2F9C">
        <w:t>in a multiprocessor server. Th</w:t>
      </w:r>
      <w:r w:rsidR="007D7B47">
        <w:t xml:space="preserve">e binding </w:t>
      </w:r>
      <w:r w:rsidR="00785EF2" w:rsidRPr="00BC2F9C">
        <w:t>forces interrupt</w:t>
      </w:r>
      <w:r w:rsidR="00C80AE4" w:rsidRPr="00BC2F9C">
        <w:t xml:space="preserve"> processing </w:t>
      </w:r>
      <w:r w:rsidR="00785EF2" w:rsidRPr="00BC2F9C">
        <w:t xml:space="preserve">to run on the specified </w:t>
      </w:r>
      <w:r w:rsidR="00A753E5">
        <w:t xml:space="preserve">logical </w:t>
      </w:r>
      <w:r w:rsidR="00785EF2" w:rsidRPr="00BC2F9C">
        <w:t xml:space="preserve">processor or processors, unless </w:t>
      </w:r>
      <w:r w:rsidR="00C80AE4" w:rsidRPr="00BC2F9C">
        <w:t xml:space="preserve">the device specifies </w:t>
      </w:r>
      <w:r w:rsidR="00785EF2" w:rsidRPr="00BC2F9C">
        <w:t xml:space="preserve">otherwise. For some scenarios, such as a file server, the network connections and file server sessions remain on the same network adapter. In those scenarios, binding interrupts from the network adapter to a </w:t>
      </w:r>
      <w:r w:rsidR="00A753E5">
        <w:t xml:space="preserve">logical </w:t>
      </w:r>
      <w:r w:rsidR="00785EF2" w:rsidRPr="00BC2F9C">
        <w:t xml:space="preserve">processor allows for processing incoming packets (SMB requests and data) on a specific set of </w:t>
      </w:r>
      <w:r w:rsidR="00A753E5">
        <w:t xml:space="preserve">logical </w:t>
      </w:r>
      <w:r w:rsidR="00785EF2" w:rsidRPr="00BC2F9C">
        <w:t>processors, which improves locality and scalability.</w:t>
      </w:r>
    </w:p>
    <w:p w:rsidR="00785EF2" w:rsidRPr="00BC2F9C" w:rsidRDefault="00DD1B28" w:rsidP="00785EF2">
      <w:pPr>
        <w:pStyle w:val="BodyText"/>
      </w:pPr>
      <w:r>
        <w:t>You can use t</w:t>
      </w:r>
      <w:r w:rsidR="00785EF2" w:rsidRPr="00BC2F9C">
        <w:t xml:space="preserve">he Interrupt-Affinity Filter tool (IntFiltr) </w:t>
      </w:r>
      <w:r>
        <w:t xml:space="preserve">to </w:t>
      </w:r>
      <w:r w:rsidR="00785EF2" w:rsidRPr="00BC2F9C">
        <w:t>change the CPU affinity of the interrupt service routine (ISR)</w:t>
      </w:r>
      <w:r w:rsidR="003A1F67" w:rsidRPr="00BC2F9C">
        <w:t>. The tool</w:t>
      </w:r>
      <w:r w:rsidR="00785EF2" w:rsidRPr="00BC2F9C">
        <w:t xml:space="preserve"> runs on most servers </w:t>
      </w:r>
      <w:r w:rsidR="00313BB6" w:rsidRPr="00BC2F9C">
        <w:t xml:space="preserve">that </w:t>
      </w:r>
      <w:r w:rsidR="00785EF2" w:rsidRPr="00BC2F9C">
        <w:t>run Windows Server</w:t>
      </w:r>
      <w:r>
        <w:t> </w:t>
      </w:r>
      <w:r w:rsidR="00785EF2" w:rsidRPr="00BC2F9C">
        <w:t>2008</w:t>
      </w:r>
      <w:r w:rsidR="0072009F">
        <w:t xml:space="preserve"> R2</w:t>
      </w:r>
      <w:r w:rsidR="00785EF2" w:rsidRPr="00BC2F9C">
        <w:t xml:space="preserve">, regardless of what </w:t>
      </w:r>
      <w:r w:rsidR="00A753E5">
        <w:t xml:space="preserve">logical </w:t>
      </w:r>
      <w:r w:rsidR="00785EF2" w:rsidRPr="00BC2F9C">
        <w:t xml:space="preserve">processor or interrupt controller is used. </w:t>
      </w:r>
      <w:r w:rsidR="008459DD">
        <w:t xml:space="preserve">For IntFiltr to work on some systems, you must set the MAXPROCSPERCLUSTER=0 </w:t>
      </w:r>
      <w:r w:rsidR="008459DD">
        <w:lastRenderedPageBreak/>
        <w:t xml:space="preserve">boot parameter. </w:t>
      </w:r>
      <w:r w:rsidR="00785EF2" w:rsidRPr="00BC2F9C">
        <w:t xml:space="preserve">However, on some systems with more than eight logical processors or for devices that use MSI or MSI-X, the tool is limited by the Advanced Programmable Interrupt Controller (APIC) protocol. The </w:t>
      </w:r>
      <w:hyperlink r:id="rId10" w:history="1">
        <w:r w:rsidR="00FD2FC1" w:rsidRPr="00FD2FC1">
          <w:t>Interrupt-Affinity Policy</w:t>
        </w:r>
      </w:hyperlink>
      <w:r w:rsidR="00C32351">
        <w:t xml:space="preserve"> (IntPolicy)</w:t>
      </w:r>
      <w:r w:rsidR="00785EF2" w:rsidRPr="00BC2F9C">
        <w:t xml:space="preserve"> tool does not encounter this issue because it sets the CPU affinity through the affinity policy of a device.</w:t>
      </w:r>
      <w:r w:rsidR="00685994">
        <w:t xml:space="preserve"> For more information about the Interrupt-Affinity Policy tool, see “</w:t>
      </w:r>
      <w:hyperlink w:anchor="_Resources" w:history="1">
        <w:r w:rsidR="00FD2FC1" w:rsidRPr="00FD2FC1">
          <w:rPr>
            <w:rStyle w:val="Hyperlink"/>
          </w:rPr>
          <w:t>Resources</w:t>
        </w:r>
      </w:hyperlink>
      <w:r w:rsidR="00685994">
        <w:t>”</w:t>
      </w:r>
      <w:r>
        <w:t xml:space="preserve"> later in this guide</w:t>
      </w:r>
      <w:r w:rsidR="00685994">
        <w:t>.</w:t>
      </w:r>
    </w:p>
    <w:p w:rsidR="00785EF2" w:rsidRPr="00BC2F9C" w:rsidRDefault="00785EF2" w:rsidP="00785EF2">
      <w:pPr>
        <w:pStyle w:val="BodyText"/>
      </w:pPr>
      <w:r w:rsidRPr="00BC2F9C">
        <w:t xml:space="preserve">You can use </w:t>
      </w:r>
      <w:r w:rsidR="00C32351">
        <w:t>either</w:t>
      </w:r>
      <w:r w:rsidR="00C32351" w:rsidRPr="00BC2F9C">
        <w:t xml:space="preserve"> </w:t>
      </w:r>
      <w:r w:rsidRPr="00BC2F9C">
        <w:t xml:space="preserve">tool to direct any device's ISR to a specific processor or </w:t>
      </w:r>
      <w:r w:rsidR="00C33050">
        <w:t xml:space="preserve">to a </w:t>
      </w:r>
      <w:r w:rsidRPr="00BC2F9C">
        <w:t xml:space="preserve">set of processors (instead of sending interrupts to any of the CPUs in the system). Note that different devices can have different interrupt affinity settings. </w:t>
      </w:r>
      <w:r w:rsidR="003A1F67" w:rsidRPr="00BC2F9C">
        <w:t>O</w:t>
      </w:r>
      <w:r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Pr="00BC2F9C">
        <w:t xml:space="preserve">emory </w:t>
      </w:r>
      <w:r w:rsidR="00C32351">
        <w:t>A</w:t>
      </w:r>
      <w:r w:rsidRPr="00BC2F9C">
        <w:t>ccess (NUMA) node can cause performance issues.</w:t>
      </w:r>
    </w:p>
    <w:p w:rsidR="00785EF2" w:rsidRPr="00BC2F9C" w:rsidRDefault="00785EF2" w:rsidP="00785EF2">
      <w:pPr>
        <w:pStyle w:val="Heading1"/>
      </w:pPr>
      <w:bookmarkStart w:id="35" w:name="_Performance_Tuning_for"/>
      <w:bookmarkStart w:id="36" w:name="_Toc180287469"/>
      <w:bookmarkStart w:id="37" w:name="_Toc246384702"/>
      <w:bookmarkEnd w:id="35"/>
      <w:r w:rsidRPr="00BC2F9C">
        <w:t xml:space="preserve">Performance Tuning for </w:t>
      </w:r>
      <w:r w:rsidR="001B6102">
        <w:t xml:space="preserve">the </w:t>
      </w:r>
      <w:r w:rsidRPr="00BC2F9C">
        <w:t>Networking</w:t>
      </w:r>
      <w:bookmarkEnd w:id="20"/>
      <w:bookmarkEnd w:id="21"/>
      <w:r w:rsidRPr="00BC2F9C">
        <w:t xml:space="preserve"> Subsystem</w:t>
      </w:r>
      <w:bookmarkEnd w:id="36"/>
      <w:bookmarkEnd w:id="37"/>
    </w:p>
    <w:p w:rsidR="00785EF2" w:rsidRPr="00BC2F9C" w:rsidRDefault="009A78AC" w:rsidP="00E7291C">
      <w:pPr>
        <w:pStyle w:val="BodyTextLink"/>
      </w:pPr>
      <w:r>
        <w:t>Figure 2</w:t>
      </w:r>
      <w:r w:rsidR="00785EF2" w:rsidRPr="00BC2F9C">
        <w:t xml:space="preserve"> </w:t>
      </w:r>
      <w:r w:rsidR="00313BB6" w:rsidRPr="00BC2F9C">
        <w:t>shows</w:t>
      </w:r>
      <w:r w:rsidR="00785EF2" w:rsidRPr="00BC2F9C">
        <w:t xml:space="preserve"> the network architecture, which covers many components, interfaces, and protocols. The following sections discuss </w:t>
      </w:r>
      <w:r w:rsidR="00785EF2" w:rsidRPr="00E7291C">
        <w:t>tuning</w:t>
      </w:r>
      <w:r w:rsidR="00785EF2" w:rsidRPr="00BC2F9C">
        <w:t xml:space="preserve"> guidelines for some components of server workloads.</w:t>
      </w:r>
    </w:p>
    <w:p w:rsidR="00785EF2" w:rsidRPr="00BC2F9C" w:rsidRDefault="000139BE" w:rsidP="00785EF2">
      <w:pPr>
        <w:pStyle w:val="FigCap"/>
      </w:pPr>
      <w:r>
        <w:rPr>
          <w:noProof/>
        </w:rPr>
        <w:pict>
          <v:group id="Canvas 40" o:spid="_x0000_s1176" editas="canvas" style="position:absolute;margin-left:0;margin-top:11.5pt;width:366.75pt;height:183.15pt;z-index:251659264;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">
            <o:lock v:ext="edit" ungrouping="t"/>
            <v:rect id="_x0000_s1177" style="position:absolute;width:46577;height:23260;visibility:visible" filled="f" stroked="f"/>
            <v:rect id="Rectangle 42" o:spid="_x0000_s1178" style="position:absolute;left:11240;top:1155;width:6897;height:2652;visibility:visibl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WMS</w:t>
                    </w:r>
                  </w:p>
                </w:txbxContent>
              </v:textbox>
            </v:rect>
            <v:rect id="Rectangle 43" o:spid="_x0000_s1179" style="position:absolute;left:31147;top:6096;width:9232;height:2654;visibility:visible;mso-wrap-style:non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180" style="position:absolute;left:11709;top:10668;width:7290;height:2781;visibility:visible;mso-wrap-style:non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TCP/IP</w:t>
                    </w:r>
                  </w:p>
                </w:txbxContent>
              </v:textbox>
            </v:rect>
            <v:rect id="Rectangle 45" o:spid="_x0000_s1181" style="position:absolute;left:24860;top:1149;width:5467;height:2661;visibility:visible;mso-wrap-style:non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DNS</w:t>
                    </w:r>
                  </w:p>
                </w:txbxContent>
              </v:textbox>
            </v:rect>
            <v:rect id="Rectangle 46" o:spid="_x0000_s1182" style="position:absolute;left:38576;top:1143;width:4128;height:2667;visibility:visible;mso-wrap-style:non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IIS</w:t>
                    </w:r>
                  </w:p>
                </w:txbxContent>
              </v:textbox>
            </v:rect>
            <v:rect id="Rectangle 47" o:spid="_x0000_s1183" style="position:absolute;left:15142;top:6096;width:8733;height:2667;visibility:visible;v-text-anchor:middle">
              <v:shadow on="t"/>
              <v:textbox>
                <w:txbxContent>
                  <w:p w:rsidR="00B436C2" w:rsidRDefault="00B436C2" w:rsidP="003C4024">
                    <w:pPr>
                      <w:autoSpaceDE w:val="0"/>
                      <w:autoSpaceDN w:val="0"/>
                      <w:adjustRightInd w:val="0"/>
                      <w:jc w:val="center"/>
                      <w:rPr>
                        <w:color w:val="000000"/>
                        <w:sz w:val="16"/>
                        <w:szCs w:val="18"/>
                      </w:rPr>
                    </w:pPr>
                    <w:r>
                      <w:rPr>
                        <w:b/>
                        <w:i/>
                        <w:color w:val="000000"/>
                        <w:sz w:val="28"/>
                        <w:szCs w:val="32"/>
                      </w:rPr>
                      <w:t>AFD.SYS</w:t>
                    </w:r>
                  </w:p>
                </w:txbxContent>
              </v:textbox>
            </v:rect>
            <v:rect id="Rectangle 48" o:spid="_x0000_s1184" style="position:absolute;left:21002;top:19815;width:11446;height:3430;visibility:visible;v-text-anchor:middle">
              <v:shadow on="t"/>
              <v:textbox>
                <w:txbxContent>
                  <w:p w:rsidR="00B436C2" w:rsidRDefault="00B436C2" w:rsidP="003C4024">
                    <w:pPr>
                      <w:autoSpaceDE w:val="0"/>
                      <w:autoSpaceDN w:val="0"/>
                      <w:adjustRightInd w:val="0"/>
                      <w:jc w:val="center"/>
                      <w:rPr>
                        <w:color w:val="000000"/>
                        <w:szCs w:val="32"/>
                      </w:rPr>
                    </w:pPr>
                    <w:r>
                      <w:rPr>
                        <w:b/>
                        <w:i/>
                        <w:color w:val="000000"/>
                        <w:sz w:val="28"/>
                        <w:szCs w:val="32"/>
                      </w:rPr>
                      <w:t>NIC Driver</w:t>
                    </w:r>
                  </w:p>
                </w:txbxContent>
              </v:textbox>
            </v:rect>
            <v:shape id="Text Box 49" o:spid="_x0000_s1185" type="#_x0000_t202" style="position:absolute;left:281;top:377;width:10479;height:4571;visibility:visible" stroked="f">
              <v:textbox>
                <w:txbxContent>
                  <w:p w:rsidR="00B436C2" w:rsidRDefault="00B436C2" w:rsidP="003C4024">
                    <w:r>
                      <w:rPr>
                        <w:rFonts w:cs="Times New Roman"/>
                        <w:b/>
                        <w:i/>
                      </w:rPr>
                      <w:t>User-Mode Applications</w:t>
                    </w:r>
                  </w:p>
                </w:txbxContent>
              </v:textbox>
            </v:shape>
            <v:shape id="Text Box 50" o:spid="_x0000_s1186" type="#_x0000_t202" style="position:absolute;left:281;top:4955;width:8711;height:4156;visibility:visible" stroked="f">
              <v:textbox>
                <w:txbxContent>
                  <w:p w:rsidR="00B436C2" w:rsidRDefault="00B436C2" w:rsidP="003C4024">
                    <w:r>
                      <w:rPr>
                        <w:rFonts w:cs="Times New Roman"/>
                        <w:b/>
                        <w:i/>
                      </w:rPr>
                      <w:t>System Drivers</w:t>
                    </w:r>
                  </w:p>
                </w:txbxContent>
              </v:textbox>
            </v:shape>
            <v:shape id="Text Box 51" o:spid="_x0000_s1187" type="#_x0000_t202" style="position:absolute;left:281;top:9526;width:8002;height:4563;visibility:visible" stroked="f">
              <v:textbox>
                <w:txbxContent>
                  <w:p w:rsidR="00B436C2" w:rsidRDefault="00B436C2" w:rsidP="003C4024">
                    <w:r>
                      <w:rPr>
                        <w:rFonts w:cs="Times New Roman"/>
                        <w:b/>
                        <w:i/>
                      </w:rPr>
                      <w:t>Protocol Stack</w:t>
                    </w:r>
                  </w:p>
                </w:txbxContent>
              </v:textbox>
            </v:shape>
            <v:shape id="Text Box 52" o:spid="_x0000_s1188" type="#_x0000_t202" style="position:absolute;left:281;top:14096;width:8002;height:4578;visibility:visible" stroked="f">
              <v:textbox>
                <w:txbxContent>
                  <w:p w:rsidR="00B436C2" w:rsidRDefault="00B436C2" w:rsidP="003C4024">
                    <w:r>
                      <w:rPr>
                        <w:rFonts w:cs="Times New Roman"/>
                        <w:b/>
                        <w:i/>
                      </w:rPr>
                      <w:t>NDIS</w:t>
                    </w:r>
                  </w:p>
                </w:txbxContent>
              </v:textbox>
            </v:shape>
            <v:shape id="Text Box 53" o:spid="_x0000_s1189" type="#_x0000_t202" style="position:absolute;top:18667;width:8001;height:4593;visibility:visible" stroked="f">
              <v:textbox>
                <w:txbxContent>
                  <w:p w:rsidR="00B436C2" w:rsidRDefault="00B436C2" w:rsidP="003C4024">
                    <w:r>
                      <w:rPr>
                        <w:rFonts w:cs="Times New Roman"/>
                        <w:b/>
                        <w:i/>
                      </w:rPr>
                      <w:t>Network Interface</w:t>
                    </w:r>
                  </w:p>
                </w:txbxContent>
              </v:textbox>
            </v:shape>
            <v:line id="Line 54" o:spid="_x0000_s1190" style="position:absolute;visibility:visible" from="1425,9526" to="46005,9533" strokeweight="1pt">
              <v:stroke dashstyle="1 1"/>
            </v:line>
            <v:line id="Line 55" o:spid="_x0000_s1191" style="position:absolute;visibility:visible" from="281,18667" to="44862,18674" strokeweight="1pt">
              <v:stroke dashstyle="1 1"/>
            </v:line>
            <v:line id="Line 56" o:spid="_x0000_s1192" style="position:absolute;visibility:visible" from="1425,4955" to="46005,4963" strokeweight="1pt">
              <v:stroke dashstyle="1 1"/>
            </v:line>
            <v:line id="Line 57" o:spid="_x0000_s1193" style="position:absolute;visibility:visible" from="1425,14096" to="46005,14119" strokeweight="1pt">
              <v:stroke dashstyle="1 1"/>
            </v:line>
            <v:rect id="Rectangle 58" o:spid="_x0000_s1194" style="position:absolute;left:23146;top:10668;width:7772;height:2775;visibility:visible;mso-wrap-style:none;v-text-anchor:middle">
              <v:shadow on="t"/>
              <v:textbox>
                <w:txbxContent>
                  <w:p w:rsidR="00B436C2" w:rsidRDefault="00B436C2" w:rsidP="003C4024">
                    <w:pPr>
                      <w:autoSpaceDE w:val="0"/>
                      <w:autoSpaceDN w:val="0"/>
                      <w:adjustRightInd w:val="0"/>
                      <w:rPr>
                        <w:color w:val="000000"/>
                        <w:sz w:val="16"/>
                        <w:szCs w:val="18"/>
                      </w:rPr>
                    </w:pPr>
                    <w:r>
                      <w:rPr>
                        <w:b/>
                        <w:i/>
                        <w:color w:val="000000"/>
                        <w:sz w:val="28"/>
                        <w:szCs w:val="32"/>
                      </w:rPr>
                      <w:t>UDP/IP</w:t>
                    </w:r>
                  </w:p>
                </w:txbxContent>
              </v:textbox>
            </v:rect>
            <v:rect id="Rectangle 59" o:spid="_x0000_s1195" style="position:absolute;left:34823;top:10668;width:5512;height:2775;visibility:visible;mso-wrap-style:none;v-text-anchor:middle">
              <v:shadow on="t"/>
              <v:textbox>
                <w:txbxContent>
                  <w:p w:rsidR="00B436C2" w:rsidRDefault="00B436C2" w:rsidP="003C4024">
                    <w:pPr>
                      <w:autoSpaceDE w:val="0"/>
                      <w:autoSpaceDN w:val="0"/>
                      <w:adjustRightInd w:val="0"/>
                      <w:rPr>
                        <w:color w:val="000000"/>
                        <w:sz w:val="16"/>
                        <w:szCs w:val="18"/>
                      </w:rPr>
                    </w:pPr>
                    <w:r>
                      <w:rPr>
                        <w:b/>
                        <w:i/>
                        <w:color w:val="000000"/>
                        <w:sz w:val="28"/>
                        <w:szCs w:val="32"/>
                      </w:rPr>
                      <w:t>VPN</w:t>
                    </w:r>
                  </w:p>
                </w:txbxContent>
              </v:textbox>
            </v:rect>
            <v:rect id="Rectangle 60" o:spid="_x0000_s1196" style="position:absolute;left:20999;top:15240;width:5938;height:2769;visibility:visible;mso-wrap-style:none;v-text-anchor:middle">
              <v:shadow on="t"/>
              <v:textbox>
                <w:txbxContent>
                  <w:p w:rsidR="00B436C2" w:rsidRDefault="00B436C2" w:rsidP="003C4024">
                    <w:pPr>
                      <w:autoSpaceDE w:val="0"/>
                      <w:autoSpaceDN w:val="0"/>
                      <w:adjustRightInd w:val="0"/>
                      <w:rPr>
                        <w:color w:val="000000"/>
                        <w:sz w:val="16"/>
                        <w:szCs w:val="18"/>
                      </w:rPr>
                    </w:pPr>
                    <w:r>
                      <w:rPr>
                        <w:b/>
                        <w:i/>
                        <w:color w:val="000000"/>
                        <w:sz w:val="28"/>
                        <w:szCs w:val="32"/>
                      </w:rPr>
                      <w:t>NDIS</w:t>
                    </w:r>
                  </w:p>
                </w:txbxContent>
              </v:textbox>
            </v:rect>
            <w10:wrap type="topAndBottom"/>
          </v:group>
        </w:pict>
      </w:r>
      <w:r w:rsidR="00785EF2" w:rsidRPr="00BC2F9C">
        <w:t>Figure </w:t>
      </w:r>
      <w:r w:rsidR="009A78AC">
        <w:t>2</w:t>
      </w:r>
      <w:r w:rsidR="00785EF2" w:rsidRPr="00BC2F9C">
        <w:t>. Network Stack Components</w:t>
      </w:r>
    </w:p>
    <w:p w:rsidR="00785EF2" w:rsidRPr="00BC2F9C" w:rsidRDefault="00785EF2" w:rsidP="00785EF2">
      <w:pPr>
        <w:pStyle w:val="BodyTextLink"/>
      </w:pPr>
      <w:r w:rsidRPr="00BC2F9C">
        <w:t>The network architecture is layered, and the layers can be broadly divided into the following sections:</w:t>
      </w:r>
    </w:p>
    <w:p w:rsidR="00785EF2" w:rsidRPr="00BC2F9C" w:rsidRDefault="00785EF2" w:rsidP="00785EF2">
      <w:pPr>
        <w:pStyle w:val="BulletList"/>
        <w:tabs>
          <w:tab w:val="num" w:pos="2430"/>
        </w:tabs>
      </w:pPr>
      <w:r w:rsidRPr="00BC2F9C">
        <w:t>The network driver and Network Driver Interface Specification (NDIS).</w:t>
      </w:r>
    </w:p>
    <w:p w:rsidR="00785EF2" w:rsidRPr="00BC2F9C" w:rsidRDefault="00785EF2" w:rsidP="00785EF2">
      <w:pPr>
        <w:pStyle w:val="BodyTextIndent"/>
      </w:pPr>
      <w:r w:rsidRPr="00BC2F9C">
        <w:t>These are the lowest layers. NDIS exposes interfaces for the driver below it and for the layers above it such as TCP/IP.</w:t>
      </w:r>
    </w:p>
    <w:p w:rsidR="00785EF2" w:rsidRPr="00BC2F9C" w:rsidRDefault="00785EF2" w:rsidP="00785EF2">
      <w:pPr>
        <w:pStyle w:val="BulletList"/>
        <w:tabs>
          <w:tab w:val="num" w:pos="2430"/>
        </w:tabs>
      </w:pPr>
      <w:r w:rsidRPr="00BC2F9C">
        <w:t>The protocol stack.</w:t>
      </w:r>
    </w:p>
    <w:p w:rsidR="00785EF2" w:rsidRPr="00BC2F9C" w:rsidRDefault="00785EF2" w:rsidP="00785EF2">
      <w:pPr>
        <w:pStyle w:val="BodyTextIndent"/>
      </w:pPr>
      <w:r w:rsidRPr="00BC2F9C">
        <w:t>This implements protocols such as TCP/IP and UDP/IP. These layers expose the transport layer interface for layers above them.</w:t>
      </w:r>
    </w:p>
    <w:p w:rsidR="00785EF2" w:rsidRPr="00BC2F9C" w:rsidRDefault="00785EF2" w:rsidP="00785EF2">
      <w:pPr>
        <w:pStyle w:val="BulletList"/>
        <w:tabs>
          <w:tab w:val="num" w:pos="2430"/>
        </w:tabs>
      </w:pPr>
      <w:r w:rsidRPr="00BC2F9C">
        <w:t>System drivers.</w:t>
      </w:r>
    </w:p>
    <w:p w:rsidR="00785EF2" w:rsidRPr="00BC2F9C" w:rsidRDefault="00785EF2" w:rsidP="00785EF2">
      <w:pPr>
        <w:pStyle w:val="BodyTextIndent"/>
      </w:pPr>
      <w:r w:rsidRPr="00BC2F9C">
        <w:t xml:space="preserve">These are typically transport data interface extension (TDX) or Winsock Kernel (WSK) clients and expose interfaces to user-mode applications. The WSK interface </w:t>
      </w:r>
      <w:r w:rsidR="005438C4">
        <w:t>was</w:t>
      </w:r>
      <w:r w:rsidR="005438C4" w:rsidRPr="00BC2F9C">
        <w:t xml:space="preserve"> </w:t>
      </w:r>
      <w:r w:rsidRPr="00BC2F9C">
        <w:t>a new feature for Windows Server</w:t>
      </w:r>
      <w:r w:rsidR="00424556">
        <w:t> </w:t>
      </w:r>
      <w:r w:rsidRPr="00BC2F9C">
        <w:t xml:space="preserve">2008 and Windows Vista® </w:t>
      </w:r>
      <w:r w:rsidR="00FD04A3">
        <w:t xml:space="preserve">and is </w:t>
      </w:r>
      <w:r w:rsidRPr="00BC2F9C">
        <w:t xml:space="preserve">exposed </w:t>
      </w:r>
      <w:r w:rsidRPr="00BC2F9C">
        <w:lastRenderedPageBreak/>
        <w:t>by Afd.sys</w:t>
      </w:r>
      <w:r w:rsidR="003A1F67" w:rsidRPr="00BC2F9C">
        <w:t>. The interface</w:t>
      </w:r>
      <w:r w:rsidRPr="00BC2F9C">
        <w:t xml:space="preserve"> improves performance by eliminating the switching between user mode and kernel mode.</w:t>
      </w:r>
    </w:p>
    <w:p w:rsidR="00785EF2" w:rsidRPr="00BC2F9C" w:rsidRDefault="00785EF2" w:rsidP="00785EF2">
      <w:pPr>
        <w:pStyle w:val="BulletList"/>
        <w:tabs>
          <w:tab w:val="num" w:pos="2430"/>
        </w:tabs>
      </w:pPr>
      <w:r w:rsidRPr="00BC2F9C">
        <w:t>User-mode applications.</w:t>
      </w:r>
    </w:p>
    <w:p w:rsidR="00785EF2" w:rsidRPr="00BC2F9C" w:rsidRDefault="00785EF2" w:rsidP="00785EF2">
      <w:pPr>
        <w:pStyle w:val="BodyTextIndent"/>
      </w:pPr>
      <w:r w:rsidRPr="00BC2F9C">
        <w:t>These are typically Microsoft solutions or custom applications.</w:t>
      </w:r>
    </w:p>
    <w:p w:rsidR="00785EF2" w:rsidRPr="00BC2F9C" w:rsidRDefault="00785EF2" w:rsidP="00785EF2">
      <w:pPr>
        <w:pStyle w:val="Le"/>
      </w:pPr>
    </w:p>
    <w:p w:rsidR="00785EF2" w:rsidRPr="00BC2F9C" w:rsidRDefault="00785EF2" w:rsidP="00785EF2">
      <w:pPr>
        <w:pStyle w:val="BodyText"/>
      </w:pPr>
      <w:r w:rsidRPr="00BC2F9C">
        <w:t>Tuning for network-intensive workloads can involve each layer. The following sections describe some tuning</w:t>
      </w:r>
      <w:r w:rsidR="003A1F67" w:rsidRPr="00BC2F9C">
        <w:t xml:space="preserve"> </w:t>
      </w:r>
      <w:r w:rsidR="00FD7A0B">
        <w:t>recommendations</w:t>
      </w:r>
      <w:r w:rsidRPr="00BC2F9C">
        <w:t>.</w:t>
      </w:r>
    </w:p>
    <w:p w:rsidR="00785EF2" w:rsidRPr="00BC2F9C" w:rsidRDefault="00785EF2" w:rsidP="00785EF2">
      <w:pPr>
        <w:pStyle w:val="Heading2"/>
      </w:pPr>
      <w:bookmarkStart w:id="38" w:name="_Choosing_a_Network"/>
      <w:bookmarkStart w:id="39" w:name="_Toc52966594"/>
      <w:bookmarkStart w:id="40" w:name="_Toc180287470"/>
      <w:bookmarkStart w:id="41" w:name="_Toc246384703"/>
      <w:bookmarkEnd w:id="38"/>
      <w:r w:rsidRPr="00BC2F9C">
        <w:t>Choosing a Network Adapter</w:t>
      </w:r>
      <w:bookmarkEnd w:id="39"/>
      <w:bookmarkEnd w:id="40"/>
      <w:bookmarkEnd w:id="41"/>
    </w:p>
    <w:p w:rsidR="00785EF2" w:rsidRPr="00BC2F9C" w:rsidRDefault="00785EF2" w:rsidP="00785EF2">
      <w:pPr>
        <w:pStyle w:val="BodyText"/>
        <w:keepNext/>
      </w:pPr>
      <w:r w:rsidRPr="00BC2F9C">
        <w:t xml:space="preserve">Network-intensive applications </w:t>
      </w:r>
      <w:r w:rsidR="00327B51">
        <w:t>require</w:t>
      </w:r>
      <w:r w:rsidR="00327B51" w:rsidRPr="00BC2F9C">
        <w:t xml:space="preserve"> </w:t>
      </w:r>
      <w:r w:rsidRPr="00BC2F9C">
        <w:t>high-performance network adapters. This section covers some considerations for choosing network adapters.</w:t>
      </w:r>
    </w:p>
    <w:p w:rsidR="00785EF2" w:rsidRPr="00BC2F9C" w:rsidRDefault="00785EF2" w:rsidP="00785EF2">
      <w:pPr>
        <w:pStyle w:val="Heading3"/>
      </w:pPr>
      <w:bookmarkStart w:id="42" w:name="_Toc52966596"/>
      <w:bookmarkStart w:id="43" w:name="_Toc246384704"/>
      <w:r w:rsidRPr="00BC2F9C">
        <w:t>Offload Capabilities</w:t>
      </w:r>
      <w:bookmarkEnd w:id="42"/>
      <w:bookmarkEnd w:id="43"/>
    </w:p>
    <w:p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 xml:space="preserve">that has the appropriate </w:t>
      </w:r>
      <w:r w:rsidR="009A78AC">
        <w:t>offload capabilities. Table 5</w:t>
      </w:r>
      <w:r w:rsidRPr="00BC2F9C">
        <w:t xml:space="preserve"> provides more details about each offload</w:t>
      </w:r>
      <w:r w:rsidR="004F098C">
        <w:t xml:space="preserve"> capability</w:t>
      </w:r>
      <w:r w:rsidRPr="00BC2F9C">
        <w:t>.</w:t>
      </w:r>
    </w:p>
    <w:p w:rsidR="00785EF2" w:rsidRPr="00BC2F9C" w:rsidRDefault="00785EF2" w:rsidP="00785EF2">
      <w:pPr>
        <w:pStyle w:val="TableHead"/>
      </w:pPr>
      <w:r w:rsidRPr="00BC2F9C">
        <w:t>Table</w:t>
      </w:r>
      <w:r w:rsidR="009A78AC">
        <w:t xml:space="preserve"> 5</w:t>
      </w:r>
      <w:r w:rsidRPr="00BC2F9C">
        <w:t>. Offload Capabilities for Network Adapter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18"/>
        <w:gridCol w:w="6030"/>
      </w:tblGrid>
      <w:tr w:rsidR="00785EF2" w:rsidRPr="00BC2F9C" w:rsidTr="00D02B56">
        <w:trPr>
          <w:tblHeader/>
        </w:trPr>
        <w:tc>
          <w:tcPr>
            <w:tcW w:w="1818"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Offload type</w:t>
            </w:r>
          </w:p>
        </w:tc>
        <w:tc>
          <w:tcPr>
            <w:tcW w:w="6030"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Description</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Checksum calculation</w:t>
            </w:r>
          </w:p>
        </w:tc>
        <w:tc>
          <w:tcPr>
            <w:tcW w:w="6030" w:type="dxa"/>
            <w:tcMar>
              <w:top w:w="20" w:type="dxa"/>
              <w:bottom w:w="20" w:type="dxa"/>
            </w:tcMar>
          </w:tcPr>
          <w:p w:rsidR="00785EF2" w:rsidRPr="00BC2F9C" w:rsidRDefault="00785EF2" w:rsidP="00DF03D0">
            <w:pPr>
              <w:pStyle w:val="Bullet10"/>
              <w:tabs>
                <w:tab w:val="clear" w:pos="360"/>
              </w:tabs>
              <w:spacing w:after="0" w:line="240" w:lineRule="auto"/>
              <w:ind w:left="0" w:right="0" w:firstLine="0"/>
              <w:rPr>
                <w:rFonts w:asciiTheme="minorHAnsi" w:hAnsiTheme="minorHAnsi"/>
              </w:rPr>
            </w:pPr>
            <w:r w:rsidRPr="00BC2F9C">
              <w:rPr>
                <w:rFonts w:asciiTheme="minorHAnsi" w:hAnsiTheme="minorHAnsi"/>
              </w:rPr>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rsidTr="00D02B56">
        <w:tc>
          <w:tcPr>
            <w:tcW w:w="1818" w:type="dxa"/>
            <w:tcMar>
              <w:top w:w="20" w:type="dxa"/>
              <w:bottom w:w="20" w:type="dxa"/>
            </w:tcMar>
          </w:tcPr>
          <w:p w:rsidR="00785EF2" w:rsidRPr="00BC2F9C" w:rsidRDefault="00785EF2" w:rsidP="003A1F67">
            <w:pPr>
              <w:rPr>
                <w:sz w:val="20"/>
                <w:szCs w:val="20"/>
              </w:rPr>
            </w:pPr>
            <w:r w:rsidRPr="00BC2F9C">
              <w:rPr>
                <w:sz w:val="20"/>
                <w:szCs w:val="20"/>
              </w:rPr>
              <w:t>IP security authentication and encryption</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Segmentation of large TCP packets</w:t>
            </w:r>
          </w:p>
        </w:tc>
        <w:tc>
          <w:tcPr>
            <w:tcW w:w="6030" w:type="dxa"/>
            <w:tcMar>
              <w:top w:w="20" w:type="dxa"/>
              <w:bottom w:w="20" w:type="dxa"/>
            </w:tcMar>
          </w:tcPr>
          <w:p w:rsidR="00785EF2" w:rsidRPr="00BC2F9C" w:rsidRDefault="00785EF2" w:rsidP="00AB6EA5">
            <w:pPr>
              <w:rPr>
                <w:sz w:val="20"/>
                <w:szCs w:val="20"/>
              </w:rPr>
            </w:pPr>
            <w:r w:rsidRPr="00BC2F9C">
              <w:rPr>
                <w:sz w:val="20"/>
                <w:szCs w:val="20"/>
              </w:rPr>
              <w:t xml:space="preserve">The TCP/IP transport supports </w:t>
            </w:r>
            <w:r w:rsidR="00AB6EA5">
              <w:rPr>
                <w:sz w:val="20"/>
                <w:szCs w:val="20"/>
              </w:rPr>
              <w:t>L</w:t>
            </w:r>
            <w:r w:rsidR="00061449">
              <w:rPr>
                <w:sz w:val="20"/>
                <w:szCs w:val="20"/>
              </w:rPr>
              <w:t xml:space="preserve">arge </w:t>
            </w:r>
            <w:r w:rsidR="00AB6EA5">
              <w:rPr>
                <w:sz w:val="20"/>
                <w:szCs w:val="20"/>
              </w:rPr>
              <w:t>S</w:t>
            </w:r>
            <w:r w:rsidR="00061449">
              <w:rPr>
                <w:sz w:val="20"/>
                <w:szCs w:val="20"/>
              </w:rPr>
              <w:t xml:space="preserve">end </w:t>
            </w:r>
            <w:r w:rsidR="00AB6EA5">
              <w:rPr>
                <w:sz w:val="20"/>
                <w:szCs w:val="20"/>
              </w:rPr>
              <w:t>O</w:t>
            </w:r>
            <w:r w:rsidR="00061449">
              <w:rPr>
                <w:sz w:val="20"/>
                <w:szCs w:val="20"/>
              </w:rPr>
              <w:t xml:space="preserve">ffload </w:t>
            </w:r>
            <w:r w:rsidR="00AB6EA5">
              <w:rPr>
                <w:sz w:val="20"/>
                <w:szCs w:val="20"/>
              </w:rPr>
              <w:t>v2</w:t>
            </w:r>
            <w:r w:rsidR="009B6978">
              <w:rPr>
                <w:sz w:val="20"/>
                <w:szCs w:val="20"/>
              </w:rPr>
              <w:t xml:space="preserve"> (LSOv2)</w:t>
            </w:r>
            <w:r w:rsidRPr="00BC2F9C">
              <w:rPr>
                <w:sz w:val="20"/>
                <w:szCs w:val="20"/>
              </w:rPr>
              <w:t xml:space="preserve">. With </w:t>
            </w:r>
            <w:r w:rsidR="00AB6EA5">
              <w:rPr>
                <w:sz w:val="20"/>
                <w:szCs w:val="20"/>
              </w:rPr>
              <w:t>LSOv2</w:t>
            </w:r>
            <w:r w:rsidR="003C28E8">
              <w:rPr>
                <w:sz w:val="20"/>
                <w:szCs w:val="20"/>
              </w:rPr>
              <w:t xml:space="preserve">, </w:t>
            </w:r>
            <w:r w:rsidRPr="00BC2F9C">
              <w:rPr>
                <w:sz w:val="20"/>
                <w:szCs w:val="20"/>
              </w:rPr>
              <w:t>the TCP/IP transport can offload the segmentation of large TCP packets</w:t>
            </w:r>
            <w:r w:rsidR="00AB6EA5">
              <w:rPr>
                <w:sz w:val="20"/>
                <w:szCs w:val="20"/>
              </w:rPr>
              <w:t xml:space="preserve"> to the hardware</w:t>
            </w:r>
            <w:r w:rsidRPr="00BC2F9C">
              <w:rPr>
                <w:sz w:val="20"/>
                <w:szCs w:val="20"/>
              </w:rPr>
              <w:t>.</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TCP stack</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 offload engine (TOE) enables a network adapter that has the appropriate capabilities to offload</w:t>
            </w:r>
            <w:r w:rsidRPr="00BC2F9C">
              <w:rPr>
                <w:b/>
                <w:sz w:val="20"/>
                <w:szCs w:val="20"/>
              </w:rPr>
              <w:t xml:space="preserve"> </w:t>
            </w:r>
            <w:r w:rsidRPr="00BC2F9C">
              <w:rPr>
                <w:sz w:val="20"/>
                <w:szCs w:val="20"/>
              </w:rPr>
              <w:t>the entire network stack.</w:t>
            </w:r>
          </w:p>
        </w:tc>
      </w:tr>
    </w:tbl>
    <w:p w:rsidR="00785EF2" w:rsidRPr="00BC2F9C" w:rsidRDefault="00785EF2" w:rsidP="00D02B56">
      <w:pPr>
        <w:pStyle w:val="Heading3"/>
        <w:rPr>
          <w:b/>
          <w:szCs w:val="28"/>
        </w:rPr>
      </w:pPr>
      <w:bookmarkStart w:id="44" w:name="_Toc246384705"/>
      <w:r w:rsidRPr="00BC2F9C">
        <w:t xml:space="preserve">Receive-Side </w:t>
      </w:r>
      <w:r w:rsidRPr="00D02B56">
        <w:t>Scaling</w:t>
      </w:r>
      <w:r w:rsidRPr="00BC2F9C">
        <w:t xml:space="preserve"> (RSS)</w:t>
      </w:r>
      <w:bookmarkEnd w:id="44"/>
    </w:p>
    <w:p w:rsidR="00E57B23" w:rsidRDefault="00E90BB6" w:rsidP="00785EF2">
      <w:pPr>
        <w:pStyle w:val="BodyText"/>
      </w:pPr>
      <w:r>
        <w:t>Windows Server</w:t>
      </w:r>
      <w:r w:rsidR="00424556">
        <w:t> </w:t>
      </w:r>
      <w:r>
        <w:t>2008 R2 support</w:t>
      </w:r>
      <w:r w:rsidR="00FF7110">
        <w:t>s</w:t>
      </w:r>
      <w:r w:rsidR="00E57B23">
        <w:t xml:space="preserve"> Receive Side Scaling </w:t>
      </w:r>
      <w:r w:rsidR="00FF7110">
        <w:t xml:space="preserve">(RSS) </w:t>
      </w:r>
      <w:r w:rsidR="00E57B23">
        <w:t>out of the box</w:t>
      </w:r>
      <w:r w:rsidR="00FF7110">
        <w:t>, as do</w:t>
      </w:r>
      <w:r w:rsidR="00F34515">
        <w:t>es</w:t>
      </w:r>
      <w:r w:rsidR="00FF7110">
        <w:t xml:space="preserve"> Windows Server</w:t>
      </w:r>
      <w:r w:rsidR="00424556">
        <w:t> </w:t>
      </w:r>
      <w:r w:rsidR="00FF7110">
        <w:t>2008</w:t>
      </w:r>
      <w:r w:rsidR="00E57B23">
        <w:t xml:space="preserve">. RSS distributes incoming </w:t>
      </w:r>
      <w:r w:rsidR="00FF7110">
        <w:t xml:space="preserve">network I/O </w:t>
      </w:r>
      <w:r w:rsidR="00E57B23">
        <w:t>packets among processors so that packets that belong to the same TCP connection are on the same processor, which preserves ordering. This helps improve scalability and performance for receive</w:t>
      </w:r>
      <w:r w:rsidR="00FF7110">
        <w:t>-</w:t>
      </w:r>
      <w:r w:rsidR="00E57B23">
        <w:t>intensive scenarios that have fewer networking adapters than available processors. Research shows that distributing packets to logical processors that share the same physical processor (</w:t>
      </w:r>
      <w:r w:rsidR="00FF7110">
        <w:t>for example,</w:t>
      </w:r>
      <w:r w:rsidR="00E57B23">
        <w:t xml:space="preserve"> hyper-threading) degrades performance. Therefore</w:t>
      </w:r>
      <w:r w:rsidR="00FF7110">
        <w:t>,</w:t>
      </w:r>
      <w:r w:rsidR="00E57B23">
        <w:t xml:space="preserve"> packets </w:t>
      </w:r>
      <w:r>
        <w:t xml:space="preserve">are </w:t>
      </w:r>
      <w:r w:rsidR="00E57B23">
        <w:t>only distributed across physical processors. Windows Server</w:t>
      </w:r>
      <w:r w:rsidR="00736490">
        <w:t> </w:t>
      </w:r>
      <w:r w:rsidR="00E57B23">
        <w:t>2008 R2 offers the following optimizations for improved scalability with RSS:</w:t>
      </w:r>
    </w:p>
    <w:p w:rsidR="00502D6F" w:rsidRDefault="009727F1" w:rsidP="00502D6F">
      <w:pPr>
        <w:pStyle w:val="BulletList"/>
      </w:pPr>
      <w:r w:rsidRPr="009727F1">
        <w:t>NUMA awareness</w:t>
      </w:r>
      <w:r w:rsidR="00E57B23">
        <w:t xml:space="preserve">.  </w:t>
      </w:r>
    </w:p>
    <w:p w:rsidR="00524243" w:rsidRDefault="00E57B23" w:rsidP="00502D6F">
      <w:pPr>
        <w:pStyle w:val="BodyTextIndent"/>
      </w:pPr>
      <w:r>
        <w:t>RSS considers NUMA node distance (latency between nodes) when selecting processors for load balancing incoming packets.</w:t>
      </w:r>
    </w:p>
    <w:p w:rsidR="00956E3E" w:rsidRDefault="009727F1" w:rsidP="00956E3E">
      <w:pPr>
        <w:pStyle w:val="BulletList"/>
      </w:pPr>
      <w:r w:rsidRPr="009727F1">
        <w:lastRenderedPageBreak/>
        <w:t>Improved initialization and processor selection algorithm</w:t>
      </w:r>
      <w:r w:rsidR="00E57B23">
        <w:t xml:space="preserve">.  </w:t>
      </w:r>
    </w:p>
    <w:p w:rsidR="00524243" w:rsidRDefault="00E57B23" w:rsidP="00956E3E">
      <w:pPr>
        <w:pStyle w:val="BodyTextIndent"/>
      </w:pPr>
      <w:r>
        <w:t xml:space="preserve">At boot time, </w:t>
      </w:r>
      <w:r w:rsidR="00CC2EBA">
        <w:t xml:space="preserve">the </w:t>
      </w:r>
      <w:r>
        <w:t>Windows Server</w:t>
      </w:r>
      <w:r w:rsidR="00736490">
        <w:t> </w:t>
      </w:r>
      <w:r>
        <w:t>2008 R2 networking stack considers the bandwidth and media connection state when assigning CPUs to RSS</w:t>
      </w:r>
      <w:r w:rsidR="00CC2EBA">
        <w:t>-</w:t>
      </w:r>
      <w:r>
        <w:t>capable adapters. Higher</w:t>
      </w:r>
      <w:r w:rsidR="00CC2EBA">
        <w:t>-</w:t>
      </w:r>
      <w:r>
        <w:t>bandwidth adapters get more CPUs at startup. Multiple NICs with the same bandwidth receive the same number of RSS CPUs.</w:t>
      </w:r>
    </w:p>
    <w:p w:rsidR="00956E3E" w:rsidRDefault="009727F1" w:rsidP="00956E3E">
      <w:pPr>
        <w:pStyle w:val="BulletList"/>
      </w:pPr>
      <w:r w:rsidRPr="009727F1">
        <w:t>More control over RSS on a per</w:t>
      </w:r>
      <w:r w:rsidR="00CC2EBA">
        <w:t>-</w:t>
      </w:r>
      <w:r w:rsidR="00454958">
        <w:t>NIC</w:t>
      </w:r>
      <w:r w:rsidRPr="009727F1">
        <w:t xml:space="preserve"> basis</w:t>
      </w:r>
      <w:r w:rsidR="00E57B23">
        <w:t xml:space="preserve">.  </w:t>
      </w:r>
    </w:p>
    <w:p w:rsidR="00524243" w:rsidRDefault="00454958" w:rsidP="00956E3E">
      <w:pPr>
        <w:pStyle w:val="BodyTextIndent"/>
      </w:pPr>
      <w:r>
        <w:t xml:space="preserve">Depending on the scenario and the workload characteristics, </w:t>
      </w:r>
      <w:r w:rsidR="00CC2EBA">
        <w:t>you</w:t>
      </w:r>
      <w:r>
        <w:t xml:space="preserve"> can use the following registry parameters to choose on a per</w:t>
      </w:r>
      <w:r w:rsidR="00CC2EBA">
        <w:t>-</w:t>
      </w:r>
      <w:r>
        <w:t xml:space="preserve">NIC basis how many processors can be used for RSS, </w:t>
      </w:r>
      <w:r w:rsidR="00736490">
        <w:t xml:space="preserve">the starting </w:t>
      </w:r>
      <w:r>
        <w:t xml:space="preserve">offset </w:t>
      </w:r>
      <w:r w:rsidR="00736490">
        <w:t xml:space="preserve">for </w:t>
      </w:r>
      <w:r>
        <w:t>the range of processors, and which node the NIC allocate</w:t>
      </w:r>
      <w:r w:rsidR="00736490">
        <w:t>s</w:t>
      </w:r>
      <w:r>
        <w:t xml:space="preserve"> memory from</w:t>
      </w:r>
      <w:r w:rsidR="00CC2EBA">
        <w:t>:</w:t>
      </w:r>
      <w:r>
        <w:t xml:space="preserve"> </w:t>
      </w:r>
    </w:p>
    <w:p w:rsidR="00524243" w:rsidRPr="008F4363" w:rsidRDefault="00454958" w:rsidP="00956E3E">
      <w:pPr>
        <w:pStyle w:val="BulletList2"/>
        <w:rPr>
          <w:b/>
        </w:rPr>
      </w:pPr>
      <w:r w:rsidRPr="008F4363">
        <w:rPr>
          <w:b/>
        </w:rPr>
        <w:t>*MaxRSSProcessors</w:t>
      </w:r>
    </w:p>
    <w:p w:rsidR="00524243" w:rsidRDefault="00454958" w:rsidP="001F5ED7">
      <w:pPr>
        <w:pStyle w:val="PlainText"/>
        <w:ind w:left="720"/>
      </w:pPr>
      <w:r w:rsidRPr="00BC2F9C">
        <w:t>HKLM\system\CurrentControlSet\</w:t>
      </w:r>
      <w:r>
        <w:t>Control</w:t>
      </w:r>
      <w:r w:rsidRPr="00BC2F9C">
        <w:t>\</w:t>
      </w:r>
      <w:r w:rsidR="003B2174">
        <w:t>class\</w:t>
      </w:r>
      <w:r w:rsidR="009465E6">
        <w:t>{XXXXX72-XXX}\&lt;network adapter number&gt;\(REG_SZ)</w:t>
      </w:r>
    </w:p>
    <w:p w:rsidR="00524243" w:rsidRDefault="00524243">
      <w:pPr>
        <w:pStyle w:val="Le"/>
        <w:ind w:left="720"/>
      </w:pPr>
    </w:p>
    <w:p w:rsidR="00524243" w:rsidRPr="001F5ED7" w:rsidRDefault="009465E6" w:rsidP="001F5ED7">
      <w:pPr>
        <w:pStyle w:val="BodyTextIndent"/>
        <w:ind w:left="720"/>
      </w:pPr>
      <w:r w:rsidRPr="001F5ED7">
        <w:t xml:space="preserve">The maximum number of RSS processors assigned to each NIC.  </w:t>
      </w:r>
    </w:p>
    <w:p w:rsidR="00524243" w:rsidRPr="008F4363" w:rsidRDefault="00454958" w:rsidP="001F5ED7">
      <w:pPr>
        <w:pStyle w:val="BulletList2"/>
        <w:rPr>
          <w:b/>
        </w:rPr>
      </w:pPr>
      <w:r w:rsidRPr="008F4363">
        <w:rPr>
          <w:b/>
        </w:rPr>
        <w:t>*RssBaseProcNumber</w:t>
      </w:r>
    </w:p>
    <w:p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rsidR="00524243" w:rsidRDefault="00524243">
      <w:pPr>
        <w:pStyle w:val="Le"/>
        <w:ind w:left="720"/>
      </w:pPr>
    </w:p>
    <w:p w:rsidR="00524243" w:rsidRDefault="009465E6" w:rsidP="001F5ED7">
      <w:pPr>
        <w:pStyle w:val="BodyTextIndent"/>
        <w:ind w:left="720"/>
      </w:pPr>
      <w:r>
        <w:t>The first processor in the range of RSS processors assigned to each NIC.</w:t>
      </w:r>
    </w:p>
    <w:p w:rsidR="00524243" w:rsidRPr="008F4363" w:rsidRDefault="00454958" w:rsidP="001F5ED7">
      <w:pPr>
        <w:pStyle w:val="BulletList2"/>
        <w:rPr>
          <w:b/>
        </w:rPr>
      </w:pPr>
      <w:r w:rsidRPr="008F4363">
        <w:rPr>
          <w:b/>
        </w:rPr>
        <w:t>*NumaNodeID</w:t>
      </w:r>
    </w:p>
    <w:p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rsidR="00524243" w:rsidRDefault="00524243">
      <w:pPr>
        <w:pStyle w:val="Le"/>
        <w:ind w:left="720"/>
      </w:pPr>
    </w:p>
    <w:p w:rsidR="00524243" w:rsidRDefault="009465E6" w:rsidP="001F5ED7">
      <w:pPr>
        <w:pStyle w:val="BodyTextIndent"/>
        <w:ind w:left="720"/>
      </w:pPr>
      <w:r>
        <w:t>The NUMA node each NIC can allocate memory from.</w:t>
      </w:r>
    </w:p>
    <w:p w:rsidR="00F34515" w:rsidRDefault="00F34515" w:rsidP="00454958">
      <w:pPr>
        <w:pStyle w:val="BodyText"/>
      </w:pPr>
      <w:r>
        <w:t xml:space="preserve">Note: </w:t>
      </w:r>
      <w:r w:rsidR="00FD7A0B">
        <w:t>The</w:t>
      </w:r>
      <w:r>
        <w:t xml:space="preserve"> asterisk (*) </w:t>
      </w:r>
      <w:r w:rsidR="00FD7A0B">
        <w:t>is part of the registry parameter.</w:t>
      </w:r>
    </w:p>
    <w:p w:rsidR="00785EF2" w:rsidRDefault="00785EF2" w:rsidP="00454958">
      <w:pPr>
        <w:pStyle w:val="BodyText"/>
      </w:pPr>
      <w:r w:rsidRPr="00BC2F9C">
        <w:t>For more information about RSS, see</w:t>
      </w:r>
      <w:r w:rsidR="00FA6BB4">
        <w:t xml:space="preserve"> the document about Scalable Networking in "</w:t>
      </w:r>
      <w:hyperlink w:anchor="_Resources" w:history="1">
        <w:r w:rsidR="00FA6BB4" w:rsidRPr="001F5ED7">
          <w:rPr>
            <w:rStyle w:val="Hyperlink"/>
          </w:rPr>
          <w:t>Resources</w:t>
        </w:r>
      </w:hyperlink>
      <w:r w:rsidR="00FA6BB4">
        <w:t>"</w:t>
      </w:r>
      <w:r w:rsidR="00736490">
        <w:t xml:space="preserve"> later in this guide</w:t>
      </w:r>
      <w:r w:rsidR="00FA6BB4">
        <w:t>.</w:t>
      </w:r>
    </w:p>
    <w:p w:rsidR="00785EF2" w:rsidRPr="00BC2F9C" w:rsidRDefault="00785EF2" w:rsidP="00D02B56">
      <w:pPr>
        <w:pStyle w:val="Heading3"/>
      </w:pPr>
      <w:bookmarkStart w:id="45" w:name="_Toc246384706"/>
      <w:r w:rsidRPr="00BC2F9C">
        <w:t>Message-Signaled Interrupts (MSI/</w:t>
      </w:r>
      <w:r w:rsidRPr="00D02B56">
        <w:t>MSI</w:t>
      </w:r>
      <w:r w:rsidRPr="00BC2F9C">
        <w:t>-X)</w:t>
      </w:r>
      <w:bookmarkEnd w:id="45"/>
    </w:p>
    <w:p w:rsidR="00785EF2" w:rsidRPr="00BC2F9C" w:rsidRDefault="00DE320C" w:rsidP="00785EF2">
      <w:pPr>
        <w:pStyle w:val="BodyText"/>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rsidR="00785EF2" w:rsidRPr="00BC2F9C" w:rsidRDefault="00785EF2" w:rsidP="00785EF2">
      <w:pPr>
        <w:pStyle w:val="Heading3"/>
      </w:pPr>
      <w:bookmarkStart w:id="46" w:name="_Toc246384707"/>
      <w:r w:rsidRPr="00BC2F9C">
        <w:t>Network Adapter Resources</w:t>
      </w:r>
      <w:bookmarkEnd w:id="46"/>
    </w:p>
    <w:p w:rsidR="00785EF2" w:rsidRPr="00BC2F9C" w:rsidRDefault="001807D7" w:rsidP="00785EF2">
      <w:pPr>
        <w:pStyle w:val="BodyText"/>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rsidR="00785EF2" w:rsidRPr="00BC2F9C" w:rsidRDefault="00785EF2" w:rsidP="00785EF2">
      <w:pPr>
        <w:pStyle w:val="Heading3"/>
      </w:pPr>
      <w:bookmarkStart w:id="47" w:name="_Toc52966604"/>
      <w:bookmarkStart w:id="48" w:name="_Toc246384708"/>
      <w:r w:rsidRPr="00BC2F9C">
        <w:t>Interrupt Moderation</w:t>
      </w:r>
      <w:bookmarkEnd w:id="47"/>
      <w:bookmarkEnd w:id="48"/>
    </w:p>
    <w:p w:rsidR="00785EF2" w:rsidRDefault="00785EF2" w:rsidP="00785EF2">
      <w:pPr>
        <w:pStyle w:val="BodyText"/>
        <w:keepLines/>
      </w:pPr>
      <w:r w:rsidRPr="00BC2F9C">
        <w:t xml:space="preserve">To control interrupt moderation, some network adapters </w:t>
      </w:r>
      <w:r w:rsidR="001807D7">
        <w:t xml:space="preserve">either </w:t>
      </w:r>
      <w:r w:rsidRPr="00BC2F9C">
        <w:t xml:space="preserve">expose different interrupt moderation levels, </w:t>
      </w:r>
      <w:r w:rsidR="001807D7">
        <w:t xml:space="preserve">or </w:t>
      </w:r>
      <w:r w:rsidRPr="00BC2F9C">
        <w:t>buffer coalescing parameters (sometimes separately for send and receive buffers), or both. You should consider buffer coalescing or batching when the network adapter does not perform interrupt moderation.</w:t>
      </w:r>
    </w:p>
    <w:p w:rsidR="00666199" w:rsidRPr="00BC2F9C" w:rsidRDefault="00666199" w:rsidP="00666199">
      <w:pPr>
        <w:pStyle w:val="Heading3"/>
      </w:pPr>
      <w:bookmarkStart w:id="49" w:name="_Toc246384709"/>
      <w:r>
        <w:lastRenderedPageBreak/>
        <w:t>Suggested Network Adapter Features for Server Roles</w:t>
      </w:r>
      <w:bookmarkEnd w:id="49"/>
    </w:p>
    <w:p w:rsidR="00785EF2" w:rsidRPr="00BC2F9C" w:rsidRDefault="009A78AC" w:rsidP="00785EF2">
      <w:pPr>
        <w:pStyle w:val="BodyTextLink"/>
      </w:pPr>
      <w:r>
        <w:t>Table 6</w:t>
      </w:r>
      <w:r w:rsidR="00785EF2" w:rsidRPr="00BC2F9C">
        <w:t xml:space="preserve"> </w:t>
      </w:r>
      <w:r w:rsidR="00666199">
        <w:t>lists</w:t>
      </w:r>
      <w:r w:rsidR="005E022B" w:rsidRPr="00BC2F9C">
        <w:t xml:space="preserve"> </w:t>
      </w:r>
      <w:r w:rsidR="00785EF2" w:rsidRPr="00BC2F9C">
        <w:t xml:space="preserve">high-performance </w:t>
      </w:r>
      <w:r w:rsidR="00666199">
        <w:t xml:space="preserve">network adapter </w:t>
      </w:r>
      <w:r w:rsidR="00785EF2" w:rsidRPr="00BC2F9C">
        <w:t xml:space="preserve">features </w:t>
      </w:r>
      <w:r w:rsidR="00666199">
        <w:t xml:space="preserve">that can </w:t>
      </w:r>
      <w:r w:rsidR="005E022B" w:rsidRPr="00BC2F9C">
        <w:t xml:space="preserve">improve </w:t>
      </w:r>
      <w:r w:rsidR="00785EF2" w:rsidRPr="00BC2F9C">
        <w:t>performance in terms of throughput, latency, or scalability for some server roles.</w:t>
      </w:r>
    </w:p>
    <w:p w:rsidR="00785EF2" w:rsidRPr="00BC2F9C" w:rsidRDefault="009A78AC" w:rsidP="00785EF2">
      <w:pPr>
        <w:pStyle w:val="TableHead"/>
      </w:pPr>
      <w:r>
        <w:t>Table 6</w:t>
      </w:r>
      <w:r w:rsidR="00785EF2" w:rsidRPr="00BC2F9C">
        <w:t>.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728"/>
        <w:gridCol w:w="1260"/>
        <w:gridCol w:w="1620"/>
        <w:gridCol w:w="1530"/>
        <w:gridCol w:w="1530"/>
      </w:tblGrid>
      <w:tr w:rsidR="00785EF2" w:rsidRPr="00BC2F9C" w:rsidTr="00DF03D0">
        <w:trPr>
          <w:tblHeader/>
        </w:trPr>
        <w:tc>
          <w:tcPr>
            <w:tcW w:w="1728"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Receive-side scaling (RSS)</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D7978" w:rsidP="00BC4A6D">
            <w:pPr>
              <w:rPr>
                <w:sz w:val="20"/>
                <w:szCs w:val="20"/>
              </w:rPr>
            </w:pPr>
            <w:r>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bl>
    <w:p w:rsidR="00785EF2" w:rsidRPr="00BC2F9C" w:rsidRDefault="00785EF2" w:rsidP="00785EF2">
      <w:pPr>
        <w:pStyle w:val="Le"/>
      </w:pPr>
      <w:bookmarkStart w:id="50" w:name="_Toc52966601"/>
    </w:p>
    <w:p w:rsidR="00785EF2" w:rsidRPr="00BC2F9C" w:rsidRDefault="00785EF2" w:rsidP="00785EF2">
      <w:pPr>
        <w:pStyle w:val="BodyText"/>
      </w:pPr>
      <w:r w:rsidRPr="00BC2F9C">
        <w:rPr>
          <w:b/>
        </w:rPr>
        <w:t>Disclaimer</w:t>
      </w:r>
      <w:r w:rsidRPr="00BC2F9C">
        <w:rPr>
          <w:szCs w:val="22"/>
        </w:rPr>
        <w:t>:</w:t>
      </w:r>
      <w:r w:rsidRPr="00BC2F9C">
        <w:rPr>
          <w:szCs w:val="36"/>
        </w:rPr>
        <w:t xml:space="preserve"> </w:t>
      </w:r>
      <w:r w:rsidR="009A78AC">
        <w:t>The recommendations in Table 6</w:t>
      </w:r>
      <w:r w:rsidRPr="00BC2F9C">
        <w:t xml:space="preserve"> are intended to serve as guidance only for choosing </w:t>
      </w:r>
      <w:r w:rsidR="004C35DE" w:rsidRPr="00BC2F9C">
        <w:t>the most suitable</w:t>
      </w:r>
      <w:r w:rsidRPr="00BC2F9C">
        <w:t xml:space="preserve"> technology for specific server roles under a deterministic traffic pattern. User experience can be different, depending on workload characteristics and the hardware that is used.</w:t>
      </w:r>
    </w:p>
    <w:p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r w:rsidR="00406D27">
        <w:t xml:space="preserve"> command</w:t>
      </w:r>
      <w:r w:rsidRPr="00BC2F9C">
        <w:t>:</w:t>
      </w:r>
    </w:p>
    <w:p w:rsidR="00785EF2" w:rsidRPr="00E160CD" w:rsidRDefault="00785EF2" w:rsidP="00D02B56">
      <w:pPr>
        <w:pStyle w:val="PlainText"/>
        <w:ind w:left="360"/>
        <w:rPr>
          <w:color w:val="000000" w:themeColor="text1"/>
        </w:rPr>
      </w:pPr>
      <w:r w:rsidRPr="00E160CD">
        <w:rPr>
          <w:color w:val="000000" w:themeColor="text1"/>
        </w:rPr>
        <w:t>netsh int tcp set global chimney = enabled</w:t>
      </w:r>
    </w:p>
    <w:p w:rsidR="00BC4A6D" w:rsidRPr="00BC2F9C" w:rsidRDefault="00BC4A6D" w:rsidP="00D02B56">
      <w:pPr>
        <w:pStyle w:val="PlainText"/>
        <w:ind w:left="360"/>
      </w:pPr>
    </w:p>
    <w:p w:rsidR="00785EF2" w:rsidRPr="00BC2F9C" w:rsidRDefault="00785EF2" w:rsidP="00D02B56">
      <w:pPr>
        <w:pStyle w:val="Heading2"/>
        <w:rPr>
          <w:szCs w:val="36"/>
        </w:rPr>
      </w:pPr>
      <w:bookmarkStart w:id="51" w:name="_Toc180287471"/>
      <w:bookmarkStart w:id="52" w:name="_Toc246384710"/>
      <w:r w:rsidRPr="00BC2F9C">
        <w:rPr>
          <w:szCs w:val="36"/>
        </w:rPr>
        <w:t xml:space="preserve">Tuning the </w:t>
      </w:r>
      <w:r w:rsidRPr="00D02B56">
        <w:t>Network</w:t>
      </w:r>
      <w:r w:rsidRPr="00BC2F9C">
        <w:t xml:space="preserve"> Adapter</w:t>
      </w:r>
      <w:bookmarkEnd w:id="50"/>
      <w:bookmarkEnd w:id="51"/>
      <w:bookmarkEnd w:id="52"/>
    </w:p>
    <w:p w:rsidR="00785EF2" w:rsidRPr="00BC2F9C" w:rsidRDefault="00785EF2" w:rsidP="00785EF2">
      <w:pPr>
        <w:pStyle w:val="BodyText"/>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00B8678B">
        <w:t xml:space="preserve"> depend</w:t>
      </w:r>
      <w:r w:rsidRPr="00BC2F9C">
        <w:t xml:space="preserve"> on the network adapter, the workload, the host computer resources, and your performance goals.</w:t>
      </w:r>
    </w:p>
    <w:p w:rsidR="00785EF2" w:rsidRPr="00BC2F9C" w:rsidRDefault="00785EF2" w:rsidP="00785EF2">
      <w:pPr>
        <w:pStyle w:val="Heading3"/>
      </w:pPr>
      <w:bookmarkStart w:id="53" w:name="_Toc52966602"/>
      <w:bookmarkStart w:id="54" w:name="_Toc246384711"/>
      <w:r w:rsidRPr="00BC2F9C">
        <w:t>Enabl</w:t>
      </w:r>
      <w:r w:rsidR="00DE3408">
        <w:t>ing</w:t>
      </w:r>
      <w:r w:rsidRPr="00BC2F9C">
        <w:t xml:space="preserve"> Offload Features</w:t>
      </w:r>
      <w:bookmarkEnd w:id="53"/>
      <w:bookmarkEnd w:id="54"/>
    </w:p>
    <w:p w:rsidR="00785EF2" w:rsidRPr="00BC2F9C" w:rsidRDefault="00785EF2" w:rsidP="00785EF2">
      <w:pPr>
        <w:pStyle w:val="BodyText"/>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rsidR="00785EF2" w:rsidRPr="00BC2F9C" w:rsidRDefault="00785EF2" w:rsidP="00785EF2">
      <w:pPr>
        <w:pStyle w:val="Heading3"/>
      </w:pPr>
      <w:bookmarkStart w:id="55" w:name="_Toc52966603"/>
      <w:bookmarkStart w:id="56" w:name="_Toc246384712"/>
      <w:r w:rsidRPr="00BC2F9C">
        <w:t>Increas</w:t>
      </w:r>
      <w:r w:rsidR="00DE3408">
        <w:t>ing</w:t>
      </w:r>
      <w:r w:rsidRPr="00BC2F9C">
        <w:t xml:space="preserve"> Network Adapter Resources</w:t>
      </w:r>
      <w:bookmarkEnd w:id="55"/>
      <w:bookmarkEnd w:id="56"/>
    </w:p>
    <w:p w:rsidR="00785EF2" w:rsidRPr="00BC2F9C" w:rsidRDefault="00785EF2" w:rsidP="00785EF2">
      <w:pPr>
        <w:pStyle w:val="BodyText"/>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w:t>
      </w:r>
      <w:r w:rsidR="00871B76">
        <w:t xml:space="preserve">the </w:t>
      </w:r>
      <w:r w:rsidRPr="00BC2F9C">
        <w:t xml:space="preserve">receive buffer value to the maximum. If the adapter does not expose manual resource </w:t>
      </w:r>
      <w:r w:rsidRPr="00BC2F9C">
        <w:lastRenderedPageBreak/>
        <w:t xml:space="preserve">configuration, then it either dynamically configures the resources or </w:t>
      </w:r>
      <w:r w:rsidR="00C013AD">
        <w:t xml:space="preserve">it </w:t>
      </w:r>
      <w:r w:rsidRPr="00BC2F9C">
        <w:t>is set to a fixed value that cannot be changed.</w:t>
      </w:r>
    </w:p>
    <w:p w:rsidR="00785EF2" w:rsidRPr="00BC2F9C" w:rsidRDefault="00785EF2" w:rsidP="00785EF2">
      <w:pPr>
        <w:pStyle w:val="Heading3"/>
      </w:pPr>
      <w:bookmarkStart w:id="57" w:name="_Toc246384713"/>
      <w:r w:rsidRPr="00BC2F9C">
        <w:t>Enabl</w:t>
      </w:r>
      <w:r w:rsidR="00DE3408">
        <w:t>ing</w:t>
      </w:r>
      <w:r w:rsidRPr="00BC2F9C">
        <w:t xml:space="preserve"> Interrupt Moderation</w:t>
      </w:r>
      <w:bookmarkEnd w:id="57"/>
    </w:p>
    <w:p w:rsidR="00785EF2" w:rsidRDefault="00785EF2" w:rsidP="00785EF2">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00871B76">
        <w:t>-</w:t>
      </w:r>
      <w:r w:rsidRPr="00BC2F9C">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rsidR="00E90BB6" w:rsidRDefault="009727F1" w:rsidP="00CC2EBA">
      <w:pPr>
        <w:pStyle w:val="Heading3"/>
      </w:pPr>
      <w:bookmarkStart w:id="58" w:name="_Toc246384714"/>
      <w:r w:rsidRPr="009727F1">
        <w:t>Enabling RSS</w:t>
      </w:r>
      <w:r w:rsidR="00E90BB6">
        <w:t xml:space="preserve"> for Web </w:t>
      </w:r>
      <w:r w:rsidR="00871B76">
        <w:t>S</w:t>
      </w:r>
      <w:r w:rsidR="00E90BB6">
        <w:t>cenarios</w:t>
      </w:r>
      <w:bookmarkEnd w:id="58"/>
    </w:p>
    <w:p w:rsidR="00E90BB6" w:rsidRPr="00CC2EBA" w:rsidRDefault="009727F1" w:rsidP="00CC2EBA">
      <w:pPr>
        <w:pStyle w:val="BodyText"/>
      </w:pPr>
      <w:r w:rsidRPr="00CC2EBA">
        <w:t xml:space="preserve">RSS can improve Web scalability and performance when there are fewer NICs </w:t>
      </w:r>
      <w:r w:rsidR="00871B76">
        <w:t xml:space="preserve">than processors </w:t>
      </w:r>
      <w:r w:rsidRPr="00CC2EBA">
        <w:t>on the server</w:t>
      </w:r>
      <w:r w:rsidR="00E90BB6" w:rsidRPr="00CC2EBA">
        <w:t xml:space="preserve">. When </w:t>
      </w:r>
      <w:r w:rsidRPr="00CC2EBA">
        <w:t xml:space="preserve">all the </w:t>
      </w:r>
      <w:r w:rsidR="00871B76">
        <w:t>W</w:t>
      </w:r>
      <w:r w:rsidRPr="00CC2EBA">
        <w:t>eb traffic is going through the RSS</w:t>
      </w:r>
      <w:r w:rsidR="00CC2EBA">
        <w:t>-</w:t>
      </w:r>
      <w:r w:rsidRPr="00CC2EBA">
        <w:t>capable NICs</w:t>
      </w:r>
      <w:r w:rsidR="00E90BB6" w:rsidRPr="00CC2EBA">
        <w:t xml:space="preserve">, incoming </w:t>
      </w:r>
      <w:r w:rsidR="00871B76">
        <w:t>W</w:t>
      </w:r>
      <w:r w:rsidR="00E90BB6" w:rsidRPr="00CC2EBA">
        <w:t>eb requests from different connections can be simultaneously processed across different CPUs</w:t>
      </w:r>
      <w:r w:rsidRPr="00CC2EBA">
        <w:t xml:space="preserve">. It is important to note that due to logic in RSS and HTTP </w:t>
      </w:r>
      <w:r w:rsidR="00CC2EBA">
        <w:t>for</w:t>
      </w:r>
      <w:r w:rsidRPr="00CC2EBA">
        <w:t xml:space="preserve"> </w:t>
      </w:r>
      <w:r w:rsidR="00E90BB6" w:rsidRPr="00CC2EBA">
        <w:t>load</w:t>
      </w:r>
      <w:r w:rsidRPr="00CC2EBA">
        <w:t xml:space="preserve"> distribution, performance can be severely </w:t>
      </w:r>
      <w:r w:rsidR="00165FDB">
        <w:t>degraded</w:t>
      </w:r>
      <w:r w:rsidR="00871B76">
        <w:t xml:space="preserve"> </w:t>
      </w:r>
      <w:r w:rsidRPr="00CC2EBA">
        <w:t>if a non-RSS</w:t>
      </w:r>
      <w:r w:rsidR="00CC2EBA">
        <w:t>-</w:t>
      </w:r>
      <w:r w:rsidRPr="00CC2EBA">
        <w:t xml:space="preserve">capable NIC accepts </w:t>
      </w:r>
      <w:r w:rsidR="00871B76">
        <w:t>W</w:t>
      </w:r>
      <w:r w:rsidRPr="00CC2EBA">
        <w:t>eb traffic on a server that has one or more RSS</w:t>
      </w:r>
      <w:r w:rsidR="00CC2EBA">
        <w:t>-</w:t>
      </w:r>
      <w:r w:rsidRPr="00CC2EBA">
        <w:t>capable NICs.</w:t>
      </w:r>
      <w:r w:rsidR="00E90BB6" w:rsidRPr="00CC2EBA">
        <w:t xml:space="preserve"> </w:t>
      </w:r>
      <w:r w:rsidR="00CC2EBA">
        <w:t>We</w:t>
      </w:r>
      <w:r w:rsidR="00E90BB6" w:rsidRPr="00CC2EBA">
        <w:t xml:space="preserve"> </w:t>
      </w:r>
      <w:r w:rsidRPr="00CC2EBA">
        <w:t xml:space="preserve">recommend </w:t>
      </w:r>
      <w:r w:rsidR="00CC2EBA">
        <w:t>that you</w:t>
      </w:r>
      <w:r w:rsidRPr="00CC2EBA">
        <w:t xml:space="preserve"> either use RSS</w:t>
      </w:r>
      <w:r w:rsidR="00871B76">
        <w:t>-</w:t>
      </w:r>
      <w:r w:rsidRPr="00CC2EBA">
        <w:t>capable</w:t>
      </w:r>
      <w:r w:rsidR="00CC2EBA">
        <w:t>-</w:t>
      </w:r>
      <w:r w:rsidRPr="00CC2EBA">
        <w:t xml:space="preserve">NICs or disable </w:t>
      </w:r>
      <w:r w:rsidR="00F30269" w:rsidRPr="00CC2EBA">
        <w:t xml:space="preserve">RSS from the </w:t>
      </w:r>
      <w:r w:rsidR="00365FB3" w:rsidRPr="00365FB3">
        <w:rPr>
          <w:b/>
        </w:rPr>
        <w:t>Advanced Properties</w:t>
      </w:r>
      <w:r w:rsidR="00F30269" w:rsidRPr="00CC2EBA">
        <w:t xml:space="preserve"> tab. </w:t>
      </w:r>
      <w:r w:rsidR="00CC2EBA">
        <w:t xml:space="preserve">To determine whether a NIC is RSS-capable, view the </w:t>
      </w:r>
      <w:r w:rsidR="00E90BB6" w:rsidRPr="00CC2EBA">
        <w:t xml:space="preserve">RSS information in the </w:t>
      </w:r>
      <w:r w:rsidR="00365FB3" w:rsidRPr="00165FDB">
        <w:rPr>
          <w:b/>
        </w:rPr>
        <w:t>Advanced Properties</w:t>
      </w:r>
      <w:r w:rsidR="00E90BB6" w:rsidRPr="00CC2EBA">
        <w:t xml:space="preserve"> tab for </w:t>
      </w:r>
      <w:r w:rsidR="00CC2EBA">
        <w:t>the device</w:t>
      </w:r>
      <w:r w:rsidRPr="00CC2EBA">
        <w:t xml:space="preserve">.   </w:t>
      </w:r>
    </w:p>
    <w:p w:rsidR="00785EF2" w:rsidRPr="00BC2F9C" w:rsidRDefault="00785EF2" w:rsidP="00785EF2">
      <w:pPr>
        <w:pStyle w:val="Heading3"/>
      </w:pPr>
      <w:bookmarkStart w:id="59" w:name="_Toc246384715"/>
      <w:r w:rsidRPr="00BC2F9C">
        <w:t>Bind</w:t>
      </w:r>
      <w:r w:rsidR="00DE3408">
        <w:t>ing</w:t>
      </w:r>
      <w:r w:rsidRPr="00BC2F9C">
        <w:t xml:space="preserve"> Each Adapter to a CPU</w:t>
      </w:r>
      <w:bookmarkEnd w:id="59"/>
    </w:p>
    <w:p w:rsidR="00785EF2" w:rsidRPr="00BC2F9C" w:rsidRDefault="00785EF2" w:rsidP="00785EF2">
      <w:pPr>
        <w:pStyle w:val="BodyText"/>
        <w:rPr>
          <w:b/>
          <w:bCs/>
        </w:rPr>
      </w:pPr>
      <w:r w:rsidRPr="00BC2F9C">
        <w:t>The method to use</w:t>
      </w:r>
      <w:r w:rsidR="00CB63CA">
        <w:t xml:space="preserve"> for binding network </w:t>
      </w:r>
      <w:r w:rsidR="000E1FCE">
        <w:t>adapters to a CPU</w:t>
      </w:r>
      <w:r w:rsidRPr="00BC2F9C">
        <w:t xml:space="preserve"> depends on the number of network adapters, the number of CPUs, and the number of ports per network adapter. Important factors are the type 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rsidR="00785EF2" w:rsidRPr="00BC2F9C" w:rsidRDefault="00785EF2" w:rsidP="00785EF2">
      <w:pPr>
        <w:pStyle w:val="Heading2"/>
      </w:pPr>
      <w:bookmarkStart w:id="60" w:name="_Toc52966605"/>
      <w:bookmarkStart w:id="61" w:name="_Toc180287472"/>
      <w:bookmarkStart w:id="62" w:name="_Toc246384716"/>
      <w:r w:rsidRPr="00BC2F9C">
        <w:t>TCP Receive Window Auto-</w:t>
      </w:r>
      <w:bookmarkEnd w:id="60"/>
      <w:r w:rsidRPr="00BC2F9C">
        <w:t>Tuning</w:t>
      </w:r>
      <w:bookmarkEnd w:id="61"/>
      <w:bookmarkEnd w:id="62"/>
    </w:p>
    <w:p w:rsidR="00785EF2" w:rsidRPr="00BC2F9C" w:rsidRDefault="00F34515" w:rsidP="00785EF2">
      <w:pPr>
        <w:pStyle w:val="BodyTextLink"/>
      </w:pPr>
      <w:r>
        <w:t>Starting with Windows Server</w:t>
      </w:r>
      <w:r w:rsidR="00CB63CA">
        <w:t> </w:t>
      </w:r>
      <w:r>
        <w:t>2008, one of the most signif</w:t>
      </w:r>
      <w:r w:rsidR="00791FC5">
        <w:t xml:space="preserve">icant changes to the TCP stack </w:t>
      </w:r>
      <w:r>
        <w:t>is TC</w:t>
      </w:r>
      <w:r w:rsidR="00791FC5">
        <w:t xml:space="preserve">P receive window auto-tuning. </w:t>
      </w:r>
      <w:r w:rsidR="00727FA9" w:rsidRPr="00BC2F9C">
        <w:t>Previously</w:t>
      </w:r>
      <w:r w:rsidR="00785EF2"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00785EF2" w:rsidRPr="00BC2F9C">
        <w:t xml:space="preserve"> this fixed size default as:</w:t>
      </w:r>
    </w:p>
    <w:p w:rsidR="00785EF2" w:rsidRPr="00BC2F9C" w:rsidRDefault="00785EF2" w:rsidP="00785EF2">
      <w:pPr>
        <w:pStyle w:val="BodyTextIndent"/>
      </w:pPr>
      <w:r w:rsidRPr="00BC2F9C">
        <w:t>Total achievable throughput in bytes = TCP window * (1 / connection latency)</w:t>
      </w:r>
    </w:p>
    <w:p w:rsidR="00785EF2" w:rsidRPr="00BC2F9C" w:rsidRDefault="00785EF2" w:rsidP="00785EF2">
      <w:pPr>
        <w:pStyle w:val="Le"/>
      </w:pPr>
    </w:p>
    <w:p w:rsidR="00785EF2" w:rsidRPr="00BC2F9C" w:rsidRDefault="00785EF2" w:rsidP="00785EF2">
      <w:pPr>
        <w:pStyle w:val="BodyText"/>
      </w:pPr>
      <w:r w:rsidRPr="00BC2F9C">
        <w:t xml:space="preserve">For example, the total achievable throughput is only 51 Mbps on a 1-GB connection with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00CB63CA">
        <w:t>-</w:t>
      </w:r>
      <w:r w:rsidRPr="00BC2F9C">
        <w:t>GB connection. Network usage scenarios that might have been limited in the past by the total achievable throughput of TCP connections now can fully use the network.</w:t>
      </w:r>
    </w:p>
    <w:p w:rsidR="00785EF2" w:rsidRPr="00BC2F9C" w:rsidRDefault="005228A9" w:rsidP="00D02B56">
      <w:pPr>
        <w:pStyle w:val="BodyText"/>
        <w:keepLines/>
      </w:pPr>
      <w:r>
        <w:lastRenderedPageBreak/>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rsidR="00785EF2" w:rsidRPr="00BC2F9C" w:rsidRDefault="00785EF2" w:rsidP="00785EF2">
      <w:pPr>
        <w:pStyle w:val="BodyText"/>
        <w:rPr>
          <w:b/>
          <w:sz w:val="24"/>
          <w:szCs w:val="24"/>
        </w:rPr>
      </w:pPr>
      <w:r w:rsidRPr="00BC2F9C">
        <w:rPr>
          <w:b/>
          <w:sz w:val="24"/>
          <w:szCs w:val="24"/>
        </w:rPr>
        <w:t>Windows Filtering Platform</w:t>
      </w:r>
    </w:p>
    <w:p w:rsidR="00785EF2" w:rsidRPr="00BC2F9C" w:rsidRDefault="00785EF2" w:rsidP="00785EF2">
      <w:pPr>
        <w:pStyle w:val="BodyText"/>
      </w:pPr>
      <w:r w:rsidRPr="00BC2F9C">
        <w:t xml:space="preserve">The Windows Filtering Platform (WFP) </w:t>
      </w:r>
      <w:r w:rsidR="00727FA9" w:rsidRPr="00BC2F9C">
        <w:t xml:space="preserve">that was </w:t>
      </w:r>
      <w:r w:rsidRPr="00BC2F9C">
        <w:t>introduced in Windows Vista and Windows Server</w:t>
      </w:r>
      <w:r w:rsidR="00CB63CA">
        <w:t> </w:t>
      </w:r>
      <w:r w:rsidRPr="00BC2F9C">
        <w:t xml:space="preserve">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w:t>
      </w:r>
      <w:hyperlink w:anchor="_Resources" w:history="1">
        <w:r w:rsidR="005228A9" w:rsidRPr="00AA090A">
          <w:rPr>
            <w:rStyle w:val="Hyperlink"/>
          </w:rPr>
          <w:t>Resources</w:t>
        </w:r>
      </w:hyperlink>
      <w:r w:rsidR="005228A9">
        <w:t>"</w:t>
      </w:r>
      <w:r w:rsidR="00CB63CA">
        <w:t xml:space="preserve"> later in this guide</w:t>
      </w:r>
      <w:r w:rsidR="005228A9">
        <w:t>.</w:t>
      </w:r>
      <w:r w:rsidRPr="00BC2F9C">
        <w:t xml:space="preserve"> </w:t>
      </w:r>
    </w:p>
    <w:p w:rsidR="00785EF2" w:rsidRPr="00BC2F9C" w:rsidRDefault="00785EF2" w:rsidP="00785EF2">
      <w:pPr>
        <w:pStyle w:val="Heading2"/>
      </w:pPr>
      <w:bookmarkStart w:id="63" w:name="_Toc180287473"/>
      <w:bookmarkStart w:id="64" w:name="_Toc246384717"/>
      <w:r w:rsidRPr="00BC2F9C">
        <w:t>TCP Parameters</w:t>
      </w:r>
      <w:bookmarkEnd w:id="63"/>
      <w:bookmarkEnd w:id="64"/>
    </w:p>
    <w:p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CB63CA">
        <w:t> </w:t>
      </w:r>
      <w:r w:rsidRPr="00BC2F9C">
        <w:t xml:space="preserve">2003 are </w:t>
      </w:r>
      <w:r w:rsidR="00365FB3" w:rsidRPr="00365FB3">
        <w:rPr>
          <w:i/>
        </w:rPr>
        <w:t>no longer supported</w:t>
      </w:r>
      <w:r w:rsidRPr="00BC2F9C">
        <w:t xml:space="preserve"> and are ignored </w:t>
      </w:r>
      <w:r w:rsidR="005228A9">
        <w:t>in</w:t>
      </w:r>
      <w:r w:rsidR="005228A9" w:rsidRPr="00BC2F9C">
        <w:t xml:space="preserve"> </w:t>
      </w:r>
      <w:r w:rsidRPr="00BC2F9C">
        <w:t>Windows Server</w:t>
      </w:r>
      <w:r w:rsidR="00CB63CA">
        <w:t> </w:t>
      </w:r>
      <w:r w:rsidRPr="00BC2F9C">
        <w:t>2008</w:t>
      </w:r>
      <w:r w:rsidR="00213A26">
        <w:t xml:space="preserve"> and Windows Server</w:t>
      </w:r>
      <w:r w:rsidR="00CB63CA">
        <w:t> </w:t>
      </w:r>
      <w:r w:rsidR="00213A26">
        <w:t>2008 R2</w:t>
      </w:r>
      <w:r w:rsidRPr="00BC2F9C">
        <w:t>:</w:t>
      </w:r>
    </w:p>
    <w:p w:rsidR="004D64E1" w:rsidRPr="00BC2F9C" w:rsidRDefault="00785EF2" w:rsidP="00785EF2">
      <w:pPr>
        <w:pStyle w:val="BulletList"/>
        <w:keepNext/>
        <w:tabs>
          <w:tab w:val="num" w:pos="2430"/>
        </w:tabs>
      </w:pPr>
      <w:r w:rsidRPr="00BC2F9C">
        <w:rPr>
          <w:b/>
        </w:rPr>
        <w:t>TcpWindowSize</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tabs>
          <w:tab w:val="num" w:pos="2430"/>
        </w:tabs>
        <w:rPr>
          <w:b/>
        </w:rPr>
      </w:pPr>
      <w:r w:rsidRPr="00BC2F9C">
        <w:rPr>
          <w:b/>
        </w:rPr>
        <w:t>NumTcbTablePartitions</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keepNext/>
        <w:tabs>
          <w:tab w:val="num" w:pos="2430"/>
        </w:tabs>
        <w:rPr>
          <w:b/>
        </w:rPr>
      </w:pPr>
      <w:r w:rsidRPr="00BC2F9C">
        <w:rPr>
          <w:b/>
        </w:rPr>
        <w:t>MaxHashTableSize</w:t>
      </w:r>
    </w:p>
    <w:p w:rsidR="00785EF2"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Heading2"/>
      </w:pPr>
      <w:bookmarkStart w:id="65" w:name="_Toc180287474"/>
      <w:bookmarkStart w:id="66" w:name="_Toc246384718"/>
      <w:r w:rsidRPr="00BC2F9C">
        <w:t>Network-Related Performance Counters</w:t>
      </w:r>
      <w:bookmarkEnd w:id="65"/>
      <w:bookmarkEnd w:id="66"/>
    </w:p>
    <w:p w:rsidR="004A0AF5" w:rsidRDefault="004A0AF5" w:rsidP="004A0AF5">
      <w:pPr>
        <w:pStyle w:val="BodyText"/>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rsidR="00785EF2" w:rsidRPr="00BC2F9C" w:rsidRDefault="00785EF2" w:rsidP="00785EF2">
      <w:pPr>
        <w:pStyle w:val="TableHead"/>
      </w:pPr>
      <w:r w:rsidRPr="00BC2F9C">
        <w:t>IPv4</w:t>
      </w:r>
    </w:p>
    <w:p w:rsidR="00785EF2" w:rsidRPr="00BC2F9C" w:rsidRDefault="00785EF2" w:rsidP="007C350D">
      <w:pPr>
        <w:pStyle w:val="BulletList"/>
      </w:pPr>
      <w:r w:rsidRPr="00BC2F9C">
        <w:t>Datagrams received per second</w:t>
      </w:r>
      <w:r w:rsidR="008B4EB7" w:rsidRPr="00BC2F9C">
        <w:t>.</w:t>
      </w:r>
    </w:p>
    <w:p w:rsidR="00785EF2" w:rsidRPr="00BC2F9C" w:rsidRDefault="00785EF2" w:rsidP="007C350D">
      <w:pPr>
        <w:pStyle w:val="BulletList"/>
      </w:pPr>
      <w:r w:rsidRPr="00BC2F9C">
        <w:t>Datagrams sent per second</w:t>
      </w:r>
      <w:r w:rsidR="008B4EB7" w:rsidRPr="00BC2F9C">
        <w:t>.</w:t>
      </w:r>
    </w:p>
    <w:p w:rsidR="00785EF2" w:rsidRPr="00BC2F9C" w:rsidRDefault="00785EF2" w:rsidP="00785EF2">
      <w:pPr>
        <w:pStyle w:val="Le"/>
      </w:pPr>
    </w:p>
    <w:p w:rsidR="00785EF2" w:rsidRPr="00BC2F9C" w:rsidRDefault="00785EF2" w:rsidP="00785EF2">
      <w:pPr>
        <w:pStyle w:val="TableHead"/>
      </w:pPr>
      <w:r w:rsidRPr="00BC2F9C">
        <w:t>Network Interface &gt; [adapter name]</w:t>
      </w:r>
    </w:p>
    <w:p w:rsidR="00785EF2" w:rsidRPr="00BC2F9C" w:rsidRDefault="00785EF2" w:rsidP="007C350D">
      <w:pPr>
        <w:pStyle w:val="BulletList"/>
      </w:pPr>
      <w:r w:rsidRPr="00BC2F9C">
        <w:t>Bytes received per second</w:t>
      </w:r>
      <w:r w:rsidR="008B4EB7" w:rsidRPr="00BC2F9C">
        <w:t>.</w:t>
      </w:r>
    </w:p>
    <w:p w:rsidR="00785EF2" w:rsidRPr="00BC2F9C" w:rsidRDefault="00785EF2" w:rsidP="007C350D">
      <w:pPr>
        <w:pStyle w:val="BulletList"/>
      </w:pPr>
      <w:r w:rsidRPr="00BC2F9C">
        <w:t>Bytes sent per second</w:t>
      </w:r>
      <w:r w:rsidR="008B4EB7" w:rsidRPr="00BC2F9C">
        <w:t>.</w:t>
      </w:r>
    </w:p>
    <w:p w:rsidR="00785EF2" w:rsidRPr="00BC2F9C" w:rsidRDefault="00785EF2" w:rsidP="007C350D">
      <w:pPr>
        <w:pStyle w:val="BulletList"/>
      </w:pPr>
      <w:r w:rsidRPr="00BC2F9C">
        <w:t>Packets received per second</w:t>
      </w:r>
      <w:r w:rsidR="008B4EB7" w:rsidRPr="00BC2F9C">
        <w:t>.</w:t>
      </w:r>
    </w:p>
    <w:p w:rsidR="00785EF2" w:rsidRPr="00BC2F9C" w:rsidRDefault="00785EF2" w:rsidP="007C350D">
      <w:pPr>
        <w:pStyle w:val="BulletList"/>
      </w:pPr>
      <w:r w:rsidRPr="00BC2F9C">
        <w:t>Packets sent per second</w:t>
      </w:r>
      <w:r w:rsidR="008B4EB7" w:rsidRPr="00BC2F9C">
        <w:t>.</w:t>
      </w:r>
    </w:p>
    <w:p w:rsidR="00785EF2" w:rsidRPr="00BC2F9C" w:rsidRDefault="00785EF2" w:rsidP="007C350D">
      <w:pPr>
        <w:pStyle w:val="BulletList"/>
      </w:pPr>
      <w:r w:rsidRPr="00BC2F9C">
        <w:t>Output queue length</w:t>
      </w:r>
      <w:r w:rsidR="008B4EB7" w:rsidRPr="00BC2F9C">
        <w:t>.</w:t>
      </w:r>
    </w:p>
    <w:p w:rsidR="00785EF2" w:rsidRPr="00BC2F9C" w:rsidRDefault="00785EF2" w:rsidP="007C350D">
      <w:pPr>
        <w:pStyle w:val="BodyTextIndent"/>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rsidR="00785EF2" w:rsidRPr="00BC2F9C" w:rsidRDefault="00785EF2" w:rsidP="007C350D">
      <w:pPr>
        <w:pStyle w:val="BulletList"/>
      </w:pPr>
      <w:r w:rsidRPr="00BC2F9C">
        <w:lastRenderedPageBreak/>
        <w:t>Packets received errors</w:t>
      </w:r>
      <w:r w:rsidR="008B4EB7" w:rsidRPr="00BC2F9C">
        <w:t>.</w:t>
      </w:r>
    </w:p>
    <w:p w:rsidR="00785EF2" w:rsidRPr="00BC2F9C" w:rsidRDefault="00785EF2" w:rsidP="007C350D">
      <w:pPr>
        <w:pStyle w:val="BodyTextIndent"/>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rsidR="00785EF2" w:rsidRPr="00BC2F9C" w:rsidRDefault="00785EF2" w:rsidP="007C350D">
      <w:pPr>
        <w:pStyle w:val="BulletList"/>
      </w:pPr>
      <w:r w:rsidRPr="00BC2F9C">
        <w:t xml:space="preserve">Packets </w:t>
      </w:r>
      <w:r w:rsidR="00E60975" w:rsidRPr="00BC2F9C">
        <w:t>outgoing</w:t>
      </w:r>
      <w:r w:rsidRPr="00BC2F9C">
        <w:t xml:space="preserve"> errors</w:t>
      </w:r>
      <w:r w:rsidR="008B4EB7" w:rsidRPr="00BC2F9C">
        <w:t>.</w:t>
      </w:r>
    </w:p>
    <w:p w:rsidR="00785EF2" w:rsidRPr="00BC2F9C" w:rsidRDefault="00785EF2" w:rsidP="00785EF2">
      <w:pPr>
        <w:pStyle w:val="Le"/>
      </w:pPr>
    </w:p>
    <w:p w:rsidR="00785EF2" w:rsidRPr="00BC2F9C" w:rsidRDefault="00785EF2" w:rsidP="00785EF2">
      <w:pPr>
        <w:pStyle w:val="TableHead"/>
      </w:pPr>
      <w:r w:rsidRPr="00BC2F9C">
        <w:t>Processor</w:t>
      </w:r>
    </w:p>
    <w:p w:rsidR="00785EF2" w:rsidRPr="00BC2F9C" w:rsidRDefault="00785EF2" w:rsidP="007C350D">
      <w:pPr>
        <w:pStyle w:val="BulletList"/>
      </w:pPr>
      <w:r w:rsidRPr="00BC2F9C">
        <w:t>Percent of processor time</w:t>
      </w:r>
      <w:r w:rsidR="008B4EB7" w:rsidRPr="00BC2F9C">
        <w:t>.</w:t>
      </w:r>
    </w:p>
    <w:p w:rsidR="00785EF2" w:rsidRPr="00BC2F9C" w:rsidRDefault="00785EF2" w:rsidP="007C350D">
      <w:pPr>
        <w:pStyle w:val="BulletList"/>
      </w:pPr>
      <w:r w:rsidRPr="00BC2F9C">
        <w:t>Interrupts per second</w:t>
      </w:r>
      <w:r w:rsidR="008B4EB7" w:rsidRPr="00BC2F9C">
        <w:t>.</w:t>
      </w:r>
    </w:p>
    <w:p w:rsidR="00785EF2" w:rsidRPr="00BC2F9C" w:rsidRDefault="00785EF2" w:rsidP="007C350D">
      <w:pPr>
        <w:pStyle w:val="BulletList"/>
      </w:pPr>
      <w:r w:rsidRPr="00BC2F9C">
        <w:t>DPCs queued per second</w:t>
      </w:r>
      <w:r w:rsidR="008B4EB7" w:rsidRPr="00BC2F9C">
        <w:t>.</w:t>
      </w:r>
    </w:p>
    <w:p w:rsidR="00785EF2" w:rsidRPr="00BC2F9C" w:rsidRDefault="00785EF2" w:rsidP="00320B87">
      <w:pPr>
        <w:pStyle w:val="BodyTextIndent"/>
      </w:pPr>
      <w:r w:rsidRPr="00BC2F9C">
        <w:t xml:space="preserve">This counter is an average rate at which DPCs were added to the processor's DPC queue. Each processor has its own DPC queue. This counter measures the rate </w:t>
      </w:r>
      <w:r w:rsidR="00A824E8">
        <w:t>at which</w:t>
      </w:r>
      <w:r w:rsidR="00A824E8" w:rsidRPr="00BC2F9C">
        <w:t xml:space="preserve"> </w:t>
      </w:r>
      <w:r w:rsidRPr="00BC2F9C">
        <w:t xml:space="preserve">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rsidR="00785EF2" w:rsidRPr="00BC2F9C" w:rsidRDefault="00785EF2" w:rsidP="00785EF2">
      <w:pPr>
        <w:pStyle w:val="Le"/>
      </w:pPr>
    </w:p>
    <w:p w:rsidR="00785EF2" w:rsidRPr="00BC2F9C" w:rsidRDefault="00785EF2" w:rsidP="00785EF2">
      <w:pPr>
        <w:pStyle w:val="TableHead"/>
      </w:pPr>
      <w:r w:rsidRPr="00BC2F9C">
        <w:t>TCPv4</w:t>
      </w:r>
    </w:p>
    <w:p w:rsidR="00785EF2" w:rsidRPr="00BC2F9C" w:rsidRDefault="00785EF2" w:rsidP="00320B87">
      <w:pPr>
        <w:pStyle w:val="BulletList"/>
      </w:pPr>
      <w:r w:rsidRPr="00BC2F9C">
        <w:t>Connection failures</w:t>
      </w:r>
      <w:r w:rsidR="008B4EB7" w:rsidRPr="00BC2F9C">
        <w:t>.</w:t>
      </w:r>
    </w:p>
    <w:p w:rsidR="00785EF2" w:rsidRPr="00BC2F9C" w:rsidRDefault="00785EF2" w:rsidP="00320B87">
      <w:pPr>
        <w:pStyle w:val="BulletList"/>
      </w:pPr>
      <w:r w:rsidRPr="00BC2F9C">
        <w:t>Segments sent per second</w:t>
      </w:r>
      <w:r w:rsidR="008B4EB7" w:rsidRPr="00BC2F9C">
        <w:t>.</w:t>
      </w:r>
    </w:p>
    <w:p w:rsidR="00785EF2" w:rsidRPr="00BC2F9C" w:rsidRDefault="00785EF2" w:rsidP="00320B87">
      <w:pPr>
        <w:pStyle w:val="BulletList"/>
      </w:pPr>
      <w:r w:rsidRPr="00BC2F9C">
        <w:t>Segments received per second</w:t>
      </w:r>
      <w:r w:rsidR="008B4EB7" w:rsidRPr="00BC2F9C">
        <w:t>.</w:t>
      </w:r>
    </w:p>
    <w:p w:rsidR="00785EF2" w:rsidRPr="00BC2F9C" w:rsidRDefault="00785EF2" w:rsidP="00320B87">
      <w:pPr>
        <w:pStyle w:val="BulletList"/>
      </w:pPr>
      <w:r w:rsidRPr="00BC2F9C">
        <w:t>Segments retransmitted per second</w:t>
      </w:r>
      <w:r w:rsidR="008B4EB7" w:rsidRPr="00BC2F9C">
        <w:t>.</w:t>
      </w:r>
    </w:p>
    <w:p w:rsidR="00320B87" w:rsidRPr="00BC2F9C" w:rsidRDefault="00320B87" w:rsidP="00320B87">
      <w:pPr>
        <w:pStyle w:val="Le"/>
      </w:pPr>
      <w:bookmarkStart w:id="67" w:name="_Performance_Tuning_for_1"/>
      <w:bookmarkStart w:id="68" w:name="_Toc23251608"/>
      <w:bookmarkStart w:id="69" w:name="_Toc52966606"/>
      <w:bookmarkStart w:id="70" w:name="_Toc180287475"/>
      <w:bookmarkEnd w:id="67"/>
    </w:p>
    <w:p w:rsidR="00785EF2" w:rsidRPr="00BC2F9C" w:rsidRDefault="00785EF2" w:rsidP="00785EF2">
      <w:pPr>
        <w:pStyle w:val="Heading1"/>
      </w:pPr>
      <w:bookmarkStart w:id="71" w:name="_Performance_Tuning_for_9"/>
      <w:bookmarkStart w:id="72" w:name="_Toc246384719"/>
      <w:bookmarkEnd w:id="71"/>
      <w:r w:rsidRPr="00BC2F9C">
        <w:t xml:space="preserve">Performance Tuning for </w:t>
      </w:r>
      <w:r w:rsidR="00F16FB4">
        <w:t xml:space="preserve">the </w:t>
      </w:r>
      <w:r w:rsidRPr="00BC2F9C">
        <w:t>Storage</w:t>
      </w:r>
      <w:bookmarkEnd w:id="68"/>
      <w:bookmarkEnd w:id="69"/>
      <w:r w:rsidRPr="00BC2F9C">
        <w:t xml:space="preserve"> Subsystem</w:t>
      </w:r>
      <w:bookmarkEnd w:id="70"/>
      <w:bookmarkEnd w:id="72"/>
    </w:p>
    <w:p w:rsidR="00785EF2" w:rsidRPr="00BC2F9C" w:rsidRDefault="00785EF2" w:rsidP="00785EF2">
      <w:pPr>
        <w:pStyle w:val="BodyText"/>
      </w:pPr>
      <w:r w:rsidRPr="00BC2F9C">
        <w:t xml:space="preserve">Decisions about how to design or configure storage software and hardware </w:t>
      </w:r>
      <w:r w:rsidR="00E60975" w:rsidRPr="00BC2F9C">
        <w:t>usually</w:t>
      </w:r>
      <w:r w:rsidRPr="00BC2F9C">
        <w:t xml:space="preserve"> consider performance. Performance is always </w:t>
      </w:r>
      <w:r w:rsidR="004824E9">
        <w:t>degraded</w:t>
      </w:r>
      <w:r w:rsidR="004824E9" w:rsidRPr="00BC2F9C">
        <w:t xml:space="preserve"> </w:t>
      </w:r>
      <w:r w:rsidRPr="00BC2F9C">
        <w:t xml:space="preserve">or </w:t>
      </w:r>
      <w:r w:rsidR="00E60975" w:rsidRPr="00BC2F9C">
        <w:t xml:space="preserve">improved </w:t>
      </w:r>
      <w:r w:rsidR="008B4EB7" w:rsidRPr="00BC2F9C">
        <w:t xml:space="preserve">because </w:t>
      </w:r>
      <w:r w:rsidRPr="00BC2F9C">
        <w:t xml:space="preserve">of trade-offs with other factors such as cost, reliability, availability, power, or ease of use. Trade-offs are made all along the way 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rsidR="00785EF2" w:rsidRPr="00BC2F9C" w:rsidRDefault="009A78AC" w:rsidP="00D02B56">
      <w:pPr>
        <w:pStyle w:val="BodyText"/>
      </w:pPr>
      <w:r>
        <w:t>Figure 3</w:t>
      </w:r>
      <w:r w:rsidR="00785EF2" w:rsidRPr="00BC2F9C">
        <w:t xml:space="preserve"> shows the storage architecture, which covers many components in the driver stack. </w:t>
      </w:r>
    </w:p>
    <w:p w:rsidR="00785EF2" w:rsidRPr="00BC2F9C" w:rsidRDefault="000139BE" w:rsidP="00BC4A6D">
      <w:pPr>
        <w:pStyle w:val="BodyText"/>
      </w:pPr>
      <w:bookmarkStart w:id="73" w:name="_Ref23046570"/>
      <w:r>
        <w:rPr>
          <w:noProof/>
        </w:rPr>
        <w:lastRenderedPageBreak/>
        <w:pict>
          <v:group id="Canvas 61" o:spid="_x0000_s1150" editas="canvas" style="position:absolute;margin-left:0;margin-top:1.35pt;width:398.25pt;height:212.15pt;z-index:251658240" coordsize="50577,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">
            <o:lock v:ext="edit" ungrouping="t"/>
            <v:rect id="_x0000_s1151" style="position:absolute;width:50577;height:26943;visibility:visible" filled="f" stroked="f"/>
            <v:rect id="Rectangle 63" o:spid="_x0000_s1152" style="position:absolute;left:13379;top:17640;width:11589;height:3003;visibility:visible;v-text-anchor:middle">
              <v:shadow on="t"/>
              <v:textbox inset="2.99719mm,1.49861mm,2.99719mm,1.49861mm">
                <w:txbxContent>
                  <w:p w:rsidR="00B436C2" w:rsidRPr="008027B9" w:rsidRDefault="00B436C2" w:rsidP="00F11F34">
                    <w:pPr>
                      <w:autoSpaceDE w:val="0"/>
                      <w:autoSpaceDN w:val="0"/>
                      <w:adjustRightInd w:val="0"/>
                      <w:jc w:val="center"/>
                      <w:rPr>
                        <w:color w:val="000000" w:themeColor="text1"/>
                        <w:sz w:val="28"/>
                        <w:szCs w:val="28"/>
                      </w:rPr>
                    </w:pPr>
                    <w:r w:rsidRPr="008027B9">
                      <w:rPr>
                        <w:b/>
                        <w:color w:val="000000" w:themeColor="text1"/>
                        <w:sz w:val="28"/>
                        <w:szCs w:val="28"/>
                      </w:rPr>
                      <w:t>SCSIPORT</w:t>
                    </w:r>
                  </w:p>
                </w:txbxContent>
              </v:textbox>
            </v:rect>
            <v:rect id="Rectangle 64" o:spid="_x0000_s1153" style="position:absolute;left:20142;top:1028;width:8134;height:3124;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NTFS</w:t>
                    </w:r>
                  </w:p>
                </w:txbxContent>
              </v:textbox>
            </v:rect>
            <v:rect id="Rectangle 65" o:spid="_x0000_s1154" style="position:absolute;left:37687;top:6540;width:11716;height:3556;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VOLMGRX</w:t>
                    </w:r>
                  </w:p>
                </w:txbxContent>
              </v:textbox>
            </v:rect>
            <v:rect id="Rectangle 66" o:spid="_x0000_s1155" style="position:absolute;left:15671;top:12147;width:9963;height:3429;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PARTMGR</w:t>
                    </w:r>
                  </w:p>
                </w:txbxContent>
              </v:textbox>
            </v:rect>
            <v:rect id="Rectangle 67" o:spid="_x0000_s1156" style="position:absolute;left:31616;top:1022;width:12453;height:3130;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FASTFAT</w:t>
                    </w:r>
                  </w:p>
                </w:txbxContent>
              </v:textbox>
            </v:rect>
            <v:rect id="Rectangle 68" o:spid="_x0000_s1157" style="position:absolute;left:25920;top:6667;width:10910;height:3429;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VOLMGR</w:t>
                    </w:r>
                  </w:p>
                </w:txbxContent>
              </v:textbox>
            </v:rect>
            <v:rect id="Rectangle 69" o:spid="_x0000_s1158" style="position:absolute;left:22472;top:23266;width:18853;height:3423;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159" type="#_x0000_t202" style="position:absolute;width:9950;height:5384;visibility:visible" stroked="f">
              <v:textbox inset="2.99719mm,1.49861mm,2.99719mm,1.49861mm">
                <w:txbxContent>
                  <w:p w:rsidR="00B436C2" w:rsidRDefault="00B436C2" w:rsidP="00F11F34">
                    <w:r>
                      <w:rPr>
                        <w:b/>
                      </w:rPr>
                      <w:t>File System Drivers</w:t>
                    </w:r>
                  </w:p>
                </w:txbxContent>
              </v:textbox>
            </v:shape>
            <v:shape id="Text Box 71" o:spid="_x0000_s1160" type="#_x0000_t202" style="position:absolute;top:4940;width:15195;height:8077;visibility:visible" stroked="f">
              <v:textbox inset="2.99719mm,1.49861mm,2.99719mm,1.49861mm">
                <w:txbxContent>
                  <w:p w:rsidR="00B436C2" w:rsidRDefault="00B436C2" w:rsidP="00F11F34">
                    <w:r>
                      <w:rPr>
                        <w:b/>
                      </w:rPr>
                      <w:t>Volume Snapshot and Management Drivers</w:t>
                    </w:r>
                  </w:p>
                </w:txbxContent>
              </v:textbox>
            </v:shape>
            <v:shape id="Text Box 72" o:spid="_x0000_s1161" type="#_x0000_t202" style="position:absolute;top:10979;width:11207;height:5384;visibility:visible" stroked="f">
              <v:textbox inset="2.99719mm,1.49861mm,2.99719mm,1.49861mm">
                <w:txbxContent>
                  <w:p w:rsidR="00B436C2" w:rsidRDefault="00B436C2" w:rsidP="00F11F34">
                    <w:r>
                      <w:rPr>
                        <w:b/>
                      </w:rPr>
                      <w:t>Partition and Class Drivers</w:t>
                    </w:r>
                  </w:p>
                </w:txbxContent>
              </v:textbox>
            </v:shape>
            <v:shape id="Text Box 73" o:spid="_x0000_s1162" type="#_x0000_t202" style="position:absolute;top:16706;width:9423;height:5385;visibility:visible" stroked="f">
              <v:textbox inset="2.99719mm,1.49861mm,2.99719mm,1.49861mm">
                <w:txbxContent>
                  <w:p w:rsidR="00B436C2" w:rsidRDefault="00B436C2" w:rsidP="00F11F34">
                    <w:r>
                      <w:rPr>
                        <w:b/>
                      </w:rPr>
                      <w:t>Port Driver</w:t>
                    </w:r>
                  </w:p>
                </w:txbxContent>
              </v:textbox>
            </v:shape>
            <v:shape id="Text Box 74" o:spid="_x0000_s1163" type="#_x0000_t202" style="position:absolute;top:21539;width:9423;height:5404;visibility:visible" stroked="f">
              <v:textbox inset="2.99719mm,1.49861mm,2.99719mm,1.49861mm">
                <w:txbxContent>
                  <w:p w:rsidR="00B436C2" w:rsidRDefault="00B436C2" w:rsidP="00F11F34">
                    <w:r>
                      <w:rPr>
                        <w:b/>
                      </w:rPr>
                      <w:t>Adapter Interface</w:t>
                    </w:r>
                  </w:p>
                </w:txbxContent>
              </v:textbox>
            </v:shape>
            <v:line id="Line 75" o:spid="_x0000_s1164" style="position:absolute;visibility:visible" from="247,10769" to="49593,10775" strokeweight="1pt">
              <v:stroke dashstyle="1 1"/>
            </v:line>
            <v:line id="Line 76" o:spid="_x0000_s1165" style="position:absolute;visibility:visible" from="330,21539" to="49593,21545" strokeweight="1pt">
              <v:stroke dashstyle="1 1"/>
            </v:line>
            <v:line id="Line 77" o:spid="_x0000_s1166" style="position:absolute;visibility:visible" from="342,5391" to="49593,5397" strokeweight="1pt">
              <v:stroke dashstyle="1 1"/>
            </v:line>
            <v:line id="Line 78" o:spid="_x0000_s1167" style="position:absolute;visibility:visible" from="342,16154" to="49593,16160" strokeweight="1pt">
              <v:stroke dashstyle="1 1"/>
            </v:line>
            <v:rect id="Rectangle 79" o:spid="_x0000_s1168" style="position:absolute;left:25634;top:17640;width:12243;height:3010;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STORPORT</w:t>
                    </w:r>
                  </w:p>
                </w:txbxContent>
              </v:textbox>
            </v:rect>
            <v:rect id="Rectangle 80" o:spid="_x0000_s1169" style="position:absolute;left:26777;top:11988;width:10910;height:3588;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CLASSPNP</w:t>
                    </w:r>
                  </w:p>
                </w:txbxContent>
              </v:textbox>
            </v:rect>
            <v:rect id="Rectangle 81" o:spid="_x0000_s1170" style="position:absolute;left:15081;top:6667;width:9912;height:3429;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VOLSNAP</w:t>
                    </w:r>
                  </w:p>
                </w:txbxContent>
              </v:textbox>
            </v:rect>
            <v:rect id="Rectangle 82" o:spid="_x0000_s1171" style="position:absolute;left:38766;top:11988;width:6960;height:3588;visibility:visible;v-text-anchor:middle">
              <v:shadow on="t"/>
              <v:textbox inset="2.99719mm,1.49861mm,2.99719mm,1.49861mm">
                <w:txbxContent>
                  <w:p w:rsidR="00B436C2" w:rsidRDefault="00B436C2" w:rsidP="00F11F34">
                    <w:pPr>
                      <w:autoSpaceDE w:val="0"/>
                      <w:autoSpaceDN w:val="0"/>
                      <w:adjustRightInd w:val="0"/>
                      <w:jc w:val="center"/>
                      <w:rPr>
                        <w:color w:val="000000"/>
                        <w:sz w:val="28"/>
                        <w:szCs w:val="28"/>
                      </w:rPr>
                    </w:pPr>
                    <w:r>
                      <w:rPr>
                        <w:b/>
                        <w:color w:val="000000"/>
                        <w:sz w:val="28"/>
                        <w:szCs w:val="28"/>
                      </w:rPr>
                      <w:t>DISK</w:t>
                    </w:r>
                  </w:p>
                </w:txbxContent>
              </v:textbox>
            </v:rect>
            <v:rect id="Rectangle 83" o:spid="_x0000_s1172" style="position:absolute;left:38481;top:17735;width:11112;height:2908;visibility:visible;v-text-anchor:middle">
              <v:shadow on="t"/>
              <v:textbox inset="2.99719mm,1.49861mm,2.99719mm,1.49861mm">
                <w:txbxContent>
                  <w:p w:rsidR="00B436C2" w:rsidRPr="009F2922" w:rsidRDefault="00B436C2" w:rsidP="00F11F34">
                    <w:pPr>
                      <w:autoSpaceDE w:val="0"/>
                      <w:autoSpaceDN w:val="0"/>
                      <w:adjustRightInd w:val="0"/>
                      <w:jc w:val="center"/>
                      <w:rPr>
                        <w:color w:val="000000"/>
                        <w:sz w:val="28"/>
                        <w:szCs w:val="28"/>
                      </w:rPr>
                    </w:pPr>
                    <w:r>
                      <w:rPr>
                        <w:b/>
                        <w:sz w:val="28"/>
                        <w:szCs w:val="28"/>
                      </w:rPr>
                      <w:t>ATAPORT</w:t>
                    </w:r>
                  </w:p>
                </w:txbxContent>
              </v:textbox>
            </v:rect>
            <w10:wrap type="topAndBottom"/>
          </v:group>
        </w:pict>
      </w:r>
    </w:p>
    <w:p w:rsidR="000401E3" w:rsidRDefault="000401E3" w:rsidP="000401E3">
      <w:pPr>
        <w:pStyle w:val="FigCap"/>
      </w:pPr>
      <w:bookmarkStart w:id="74" w:name="_Toc52966607"/>
      <w:bookmarkStart w:id="75" w:name="_Toc180287476"/>
      <w:bookmarkEnd w:id="73"/>
      <w:r>
        <w:t>Figure 3. Storage Driver Stack</w:t>
      </w:r>
    </w:p>
    <w:p w:rsidR="003F29F0" w:rsidRDefault="003F29F0" w:rsidP="003F29F0">
      <w:pPr>
        <w:pStyle w:val="BodyText"/>
      </w:pPr>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rsidR="00785EF2" w:rsidRPr="00BC2F9C" w:rsidRDefault="00785EF2" w:rsidP="00785EF2">
      <w:pPr>
        <w:pStyle w:val="Heading2"/>
      </w:pPr>
      <w:bookmarkStart w:id="76" w:name="_Toc246384720"/>
      <w:r w:rsidRPr="00BC2F9C">
        <w:t>Choosing Storage</w:t>
      </w:r>
      <w:bookmarkEnd w:id="74"/>
      <w:bookmarkEnd w:id="75"/>
      <w:bookmarkEnd w:id="76"/>
    </w:p>
    <w:p w:rsidR="00785EF2" w:rsidRPr="00BC2F9C" w:rsidRDefault="00785EF2" w:rsidP="00785EF2">
      <w:pPr>
        <w:pStyle w:val="BodyTextLink"/>
      </w:pPr>
      <w:r w:rsidRPr="00BC2F9C">
        <w:t>The most important considerations in choosing storage systems include the following:</w:t>
      </w:r>
    </w:p>
    <w:p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rsidR="00785EF2" w:rsidRPr="00BC2F9C" w:rsidRDefault="00785EF2" w:rsidP="00785EF2">
      <w:pPr>
        <w:pStyle w:val="BulletList"/>
        <w:tabs>
          <w:tab w:val="num" w:pos="2430"/>
        </w:tabs>
      </w:pPr>
      <w:r w:rsidRPr="00BC2F9C">
        <w:t>Providing necessary storage space, bandwidth, and latency characteristics for current and future needs.</w:t>
      </w:r>
    </w:p>
    <w:p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rsidR="00785EF2" w:rsidRPr="00BC2F9C" w:rsidRDefault="00785EF2" w:rsidP="00785EF2">
      <w:pPr>
        <w:pStyle w:val="BulletList"/>
        <w:tabs>
          <w:tab w:val="num" w:pos="2430"/>
        </w:tabs>
      </w:pPr>
      <w:r w:rsidRPr="00BC2F9C">
        <w:t>Using a procedure that provides the required performance and data recovery capabilities.</w:t>
      </w:r>
    </w:p>
    <w:p w:rsidR="004D64E1" w:rsidRPr="00BC2F9C" w:rsidRDefault="009C0BC9" w:rsidP="00785EF2">
      <w:pPr>
        <w:pStyle w:val="BulletList"/>
        <w:tabs>
          <w:tab w:val="num" w:pos="2430"/>
        </w:tabs>
      </w:pPr>
      <w:r w:rsidRPr="00BC2F9C">
        <w:t>Using p</w:t>
      </w:r>
      <w:r w:rsidR="00785EF2" w:rsidRPr="00BC2F9C">
        <w:t>ower guidelines</w:t>
      </w:r>
      <w:r w:rsidR="0005557E">
        <w:t>, t</w:t>
      </w:r>
      <w:r w:rsidRPr="00BC2F9C">
        <w:t>hat is,</w:t>
      </w:r>
      <w:r w:rsidR="00785EF2" w:rsidRPr="00BC2F9C">
        <w:t xml:space="preserve"> </w:t>
      </w:r>
      <w:r w:rsidRPr="00BC2F9C">
        <w:t>c</w:t>
      </w:r>
      <w:r w:rsidR="00785EF2" w:rsidRPr="00BC2F9C">
        <w:t>alculating the expected power consumption in total and per</w:t>
      </w:r>
      <w:r w:rsidR="00B2307B" w:rsidRPr="00BC2F9C">
        <w:t>-</w:t>
      </w:r>
      <w:r w:rsidR="00785EF2" w:rsidRPr="00BC2F9C">
        <w:t>unit volume (</w:t>
      </w:r>
      <w:r w:rsidRPr="00BC2F9C">
        <w:t xml:space="preserve">such as </w:t>
      </w:r>
      <w:r w:rsidR="00785EF2" w:rsidRPr="00BC2F9C">
        <w:t>watts per rack).</w:t>
      </w:r>
    </w:p>
    <w:p w:rsidR="008C46C6" w:rsidRDefault="009C0BC9" w:rsidP="008C46C6">
      <w:pPr>
        <w:pStyle w:val="BodyTextIndent"/>
      </w:pPr>
      <w:r w:rsidRPr="00BC2F9C">
        <w:t xml:space="preserve">When </w:t>
      </w:r>
      <w:r w:rsidR="00E60975" w:rsidRPr="00BC2F9C">
        <w:t xml:space="preserve">they are </w:t>
      </w:r>
      <w:r w:rsidRPr="00BC2F9C">
        <w:t xml:space="preserve">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consumption but they also </w:t>
      </w:r>
      <w:r w:rsidR="00B2307B" w:rsidRPr="00BC2F9C">
        <w:t xml:space="preserve">are </w:t>
      </w:r>
      <w:r w:rsidR="00785EF2" w:rsidRPr="00BC2F9C">
        <w:t>packed more tightly into racks or servers</w:t>
      </w:r>
      <w:r w:rsidR="00300371">
        <w:t>,</w:t>
      </w:r>
      <w:r w:rsidR="00CC3C13">
        <w:t xml:space="preserve"> which increases cooling needs</w:t>
      </w:r>
      <w:r w:rsidR="00785EF2" w:rsidRPr="00BC2F9C">
        <w:t xml:space="preserve">. Note that </w:t>
      </w:r>
      <w:r w:rsidR="005D3F8B">
        <w:t xml:space="preserve">enterprise disk drives are </w:t>
      </w:r>
      <w:r w:rsidR="0052780F">
        <w:t>not built to withstand multiple power</w:t>
      </w:r>
      <w:r w:rsidR="00627C7E">
        <w:t>-</w:t>
      </w:r>
      <w:r w:rsidR="0052780F">
        <w:t>up/</w:t>
      </w:r>
      <w:r w:rsidR="00627C7E">
        <w:t>power-</w:t>
      </w:r>
      <w:r w:rsidR="0052780F">
        <w:t>down cycles. Attempts to save power consumption by shutting down the server’s internal or external storage should be carefully weighed against possible increases in lab operations or decrease</w:t>
      </w:r>
      <w:r w:rsidR="00AA090A">
        <w:t>s</w:t>
      </w:r>
      <w:r w:rsidR="0052780F">
        <w:t xml:space="preserve"> in system data availability caused by a higher rate of disk failures.</w:t>
      </w:r>
    </w:p>
    <w:p w:rsidR="00785EF2" w:rsidRPr="00BC2F9C" w:rsidRDefault="00785EF2" w:rsidP="00785EF2">
      <w:pPr>
        <w:pStyle w:val="Le"/>
      </w:pPr>
    </w:p>
    <w:p w:rsidR="00785EF2" w:rsidRPr="00BC2F9C" w:rsidRDefault="00785EF2" w:rsidP="00785EF2">
      <w:pPr>
        <w:pStyle w:val="BodyTextLink"/>
      </w:pPr>
      <w:r w:rsidRPr="00BC2F9C">
        <w:lastRenderedPageBreak/>
        <w:t xml:space="preserve">The better </w:t>
      </w:r>
      <w:r w:rsidR="00B2307B" w:rsidRPr="00BC2F9C">
        <w:t xml:space="preserve">you understand </w:t>
      </w:r>
      <w:r w:rsidRPr="00BC2F9C">
        <w:t>the workloads on the system, the more accurate</w:t>
      </w:r>
      <w:r w:rsidR="00B2307B" w:rsidRPr="00BC2F9C">
        <w:t xml:space="preserve">ly you can </w:t>
      </w:r>
      <w:r w:rsidRPr="00BC2F9C">
        <w:t>plan. The following are some important workload characteristics:</w:t>
      </w:r>
    </w:p>
    <w:p w:rsidR="00785EF2" w:rsidRPr="00BC2F9C" w:rsidRDefault="00785EF2" w:rsidP="00785EF2">
      <w:pPr>
        <w:pStyle w:val="BulletList"/>
        <w:tabs>
          <w:tab w:val="num" w:pos="2430"/>
        </w:tabs>
      </w:pPr>
      <w:r w:rsidRPr="00BC2F9C">
        <w:t>Read:write ratio</w:t>
      </w:r>
    </w:p>
    <w:p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Pr="00BC2F9C">
        <w:t>temporal and spatial locality</w:t>
      </w:r>
    </w:p>
    <w:p w:rsidR="00785EF2" w:rsidRPr="00BC2F9C" w:rsidRDefault="00785EF2" w:rsidP="00785EF2">
      <w:pPr>
        <w:pStyle w:val="BulletList"/>
        <w:keepNext/>
        <w:tabs>
          <w:tab w:val="num" w:pos="2430"/>
        </w:tabs>
      </w:pPr>
      <w:r w:rsidRPr="00BC2F9C">
        <w:t>Request sizes</w:t>
      </w:r>
    </w:p>
    <w:p w:rsidR="00785EF2" w:rsidRPr="00BC2F9C" w:rsidRDefault="00785EF2" w:rsidP="00785EF2">
      <w:pPr>
        <w:pStyle w:val="BulletList"/>
        <w:tabs>
          <w:tab w:val="num" w:pos="2430"/>
        </w:tabs>
      </w:pPr>
      <w:r w:rsidRPr="00BC2F9C">
        <w:t>Interarrival rates, burstiness, and concurrency (patterns of request arrival rates)</w:t>
      </w:r>
    </w:p>
    <w:p w:rsidR="00785EF2" w:rsidRPr="00BC2F9C" w:rsidRDefault="00785EF2" w:rsidP="00785EF2">
      <w:pPr>
        <w:pStyle w:val="Heading3"/>
      </w:pPr>
      <w:bookmarkStart w:id="77" w:name="_Toc52966609"/>
      <w:bookmarkStart w:id="78" w:name="_Toc246384721"/>
      <w:r w:rsidRPr="00BC2F9C">
        <w:t>Estimating the Amount of Data to Be Stored</w:t>
      </w:r>
      <w:bookmarkEnd w:id="77"/>
      <w:bookmarkEnd w:id="78"/>
    </w:p>
    <w:p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rsidR="00785EF2" w:rsidRPr="00BC2F9C" w:rsidRDefault="00600F4B" w:rsidP="00785EF2">
      <w:pPr>
        <w:pStyle w:val="BulletList"/>
        <w:tabs>
          <w:tab w:val="num" w:pos="2430"/>
        </w:tabs>
      </w:pPr>
      <w:r>
        <w:t xml:space="preserve">How much </w:t>
      </w:r>
      <w:r w:rsidR="00785EF2" w:rsidRPr="00BC2F9C">
        <w:t xml:space="preserve">data </w:t>
      </w:r>
      <w:r>
        <w:t xml:space="preserve">that is </w:t>
      </w:r>
      <w:r w:rsidR="00785EF2" w:rsidRPr="00BC2F9C">
        <w:t>currently stored on servers will be consolidated onto the new server.</w:t>
      </w:r>
    </w:p>
    <w:p w:rsidR="00785EF2" w:rsidRPr="00BC2F9C" w:rsidRDefault="00600F4B" w:rsidP="00785EF2">
      <w:pPr>
        <w:pStyle w:val="BulletList"/>
        <w:tabs>
          <w:tab w:val="num" w:pos="2430"/>
        </w:tabs>
      </w:pPr>
      <w:r>
        <w:t xml:space="preserve">How much </w:t>
      </w:r>
      <w:r w:rsidR="00785EF2" w:rsidRPr="00BC2F9C">
        <w:t xml:space="preserve">replicated data will be stored on the new file server if the server </w:t>
      </w:r>
      <w:r>
        <w:t xml:space="preserve">is </w:t>
      </w:r>
      <w:r w:rsidR="00785EF2" w:rsidRPr="00BC2F9C">
        <w:t>a file server replica member.</w:t>
      </w:r>
    </w:p>
    <w:p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must </w:t>
      </w:r>
      <w:r w:rsidR="00785EF2" w:rsidRPr="00BC2F9C">
        <w:t>store on the server in the future.</w:t>
      </w:r>
    </w:p>
    <w:p w:rsidR="00785EF2" w:rsidRPr="00BC2F9C" w:rsidRDefault="00785EF2" w:rsidP="00785EF2">
      <w:pPr>
        <w:pStyle w:val="Le"/>
      </w:pPr>
    </w:p>
    <w:p w:rsidR="00785EF2" w:rsidRPr="00BC2F9C" w:rsidRDefault="00785EF2" w:rsidP="00785EF2">
      <w:pPr>
        <w:pStyle w:val="BodyText"/>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007A6A" w:rsidRPr="00BC2F9C">
        <w:t>plan</w:t>
      </w:r>
      <w:r w:rsidRPr="00BC2F9C">
        <w:t xml:space="preserve"> large projects that will require </w:t>
      </w:r>
      <w:r w:rsidR="00007A6A" w:rsidRPr="00BC2F9C">
        <w:t>additional</w:t>
      </w:r>
      <w:r w:rsidRPr="00BC2F9C">
        <w:t xml:space="preserve"> storage, and so on.</w:t>
      </w:r>
    </w:p>
    <w:p w:rsidR="00785EF2" w:rsidRPr="00BC2F9C" w:rsidRDefault="00785EF2" w:rsidP="00785EF2">
      <w:pPr>
        <w:pStyle w:val="BodyText"/>
      </w:pPr>
      <w:r w:rsidRPr="00BC2F9C">
        <w:t xml:space="preserve">You must also consider </w:t>
      </w:r>
      <w:r w:rsidR="00600F4B">
        <w:t xml:space="preserve">how much </w:t>
      </w:r>
      <w:r w:rsidRPr="00BC2F9C">
        <w:t>space is used by operating system files, applications, RAID redundancy, log f</w:t>
      </w:r>
      <w:r w:rsidR="009A78AC">
        <w:t>iles, and other factors. Table 7</w:t>
      </w:r>
      <w:r w:rsidRPr="00BC2F9C">
        <w:t xml:space="preserve"> describes some factors that affect server </w:t>
      </w:r>
      <w:r w:rsidR="001A2710">
        <w:t xml:space="preserve">storage </w:t>
      </w:r>
      <w:r w:rsidRPr="00BC2F9C">
        <w:t>capacity.</w:t>
      </w:r>
    </w:p>
    <w:p w:rsidR="00785EF2" w:rsidRPr="00BC2F9C" w:rsidRDefault="00785EF2" w:rsidP="00785EF2">
      <w:pPr>
        <w:pStyle w:val="TableHead"/>
      </w:pPr>
      <w:bookmarkStart w:id="79" w:name="_Ref527869660"/>
      <w:r w:rsidRPr="00BC2F9C">
        <w:t>Table </w:t>
      </w:r>
      <w:bookmarkEnd w:id="79"/>
      <w:r w:rsidR="009A78AC">
        <w:t>7</w:t>
      </w:r>
      <w:r w:rsidRPr="00BC2F9C">
        <w:t xml:space="preserve">. Factors That Affect Server </w:t>
      </w:r>
      <w:r w:rsidR="001A2710">
        <w:t xml:space="preserve">Storage </w:t>
      </w:r>
      <w:r w:rsidRPr="00BC2F9C">
        <w:t>Capacity</w:t>
      </w:r>
    </w:p>
    <w:tbl>
      <w:tblPr>
        <w:tblStyle w:val="Tablerowcell"/>
        <w:tblW w:w="0" w:type="auto"/>
        <w:tblLook w:val="04A0"/>
      </w:tblPr>
      <w:tblGrid>
        <w:gridCol w:w="1547"/>
        <w:gridCol w:w="6349"/>
      </w:tblGrid>
      <w:tr w:rsidR="00785EF2" w:rsidRPr="00BC2F9C" w:rsidTr="009C0BC9">
        <w:trPr>
          <w:cnfStyle w:val="100000000000"/>
        </w:trPr>
        <w:tc>
          <w:tcPr>
            <w:tcW w:w="0" w:type="auto"/>
          </w:tcPr>
          <w:p w:rsidR="00785EF2" w:rsidRPr="00BC2F9C" w:rsidRDefault="00785EF2" w:rsidP="009C0BC9">
            <w:r w:rsidRPr="00BC2F9C">
              <w:t>Factor</w:t>
            </w:r>
          </w:p>
        </w:tc>
        <w:tc>
          <w:tcPr>
            <w:tcW w:w="0" w:type="auto"/>
          </w:tcPr>
          <w:p w:rsidR="00785EF2" w:rsidRPr="00BC2F9C" w:rsidRDefault="00F05CA5" w:rsidP="009C0BC9">
            <w:r w:rsidRPr="00BC2F9C">
              <w:t xml:space="preserve">Required storage capacity </w:t>
            </w:r>
          </w:p>
        </w:tc>
      </w:tr>
      <w:tr w:rsidR="00785EF2" w:rsidRPr="00BC2F9C" w:rsidTr="009C0BC9">
        <w:tc>
          <w:tcPr>
            <w:tcW w:w="0" w:type="auto"/>
          </w:tcPr>
          <w:p w:rsidR="00785EF2" w:rsidRPr="00BC2F9C" w:rsidRDefault="00785EF2" w:rsidP="009C0BC9">
            <w:r w:rsidRPr="00BC2F9C">
              <w:t>Operating system files</w:t>
            </w:r>
          </w:p>
        </w:tc>
        <w:tc>
          <w:tcPr>
            <w:tcW w:w="0" w:type="auto"/>
          </w:tcPr>
          <w:p w:rsidR="00B2307B" w:rsidRPr="00BC2F9C" w:rsidRDefault="00785EF2" w:rsidP="00B2307B">
            <w:r w:rsidRPr="00BC2F9C">
              <w:t xml:space="preserve">At least 1.5 GB. </w:t>
            </w:r>
          </w:p>
          <w:p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rsidTr="009C0BC9">
        <w:tc>
          <w:tcPr>
            <w:tcW w:w="0" w:type="auto"/>
          </w:tcPr>
          <w:p w:rsidR="00785EF2" w:rsidRPr="00BC2F9C" w:rsidRDefault="00785EF2" w:rsidP="009C0BC9">
            <w:r w:rsidRPr="00BC2F9C">
              <w:t>Paging file</w:t>
            </w:r>
          </w:p>
        </w:tc>
        <w:tc>
          <w:tcPr>
            <w:tcW w:w="0" w:type="auto"/>
          </w:tcPr>
          <w:p w:rsidR="00B2307B" w:rsidRPr="00BC2F9C" w:rsidRDefault="00785EF2" w:rsidP="009C0BC9">
            <w:r w:rsidRPr="00BC2F9C">
              <w:t>For smaller servers, 1.5 times the amount of RAM</w:t>
            </w:r>
            <w:r w:rsidR="00B2307B" w:rsidRPr="00BC2F9C">
              <w:t>,</w:t>
            </w:r>
            <w:r w:rsidRPr="00BC2F9C">
              <w:t xml:space="preserve"> by default. </w:t>
            </w:r>
          </w:p>
          <w:p w:rsidR="00785EF2" w:rsidRPr="00BC2F9C" w:rsidRDefault="00785EF2" w:rsidP="009579BA">
            <w:r w:rsidRPr="00BC2F9C">
              <w:t xml:space="preserve">For </w:t>
            </w:r>
            <w:r w:rsidR="00007A6A" w:rsidRPr="00BC2F9C">
              <w:t>servers that have</w:t>
            </w:r>
            <w:r w:rsidRPr="00BC2F9C">
              <w:t xml:space="preserve"> hundreds of gigabytes of memory, </w:t>
            </w:r>
            <w:r w:rsidR="009579BA">
              <w:t xml:space="preserve">you might be able to </w:t>
            </w:r>
            <w:r w:rsidR="009579BA" w:rsidRPr="00BC2F9C">
              <w:t>eliminat</w:t>
            </w:r>
            <w:r w:rsidR="009579BA">
              <w:t>e</w:t>
            </w:r>
            <w:r w:rsidR="009579BA" w:rsidRPr="00BC2F9C">
              <w:t xml:space="preserve"> </w:t>
            </w:r>
            <w:r w:rsidRPr="00BC2F9C">
              <w:t xml:space="preserve">the paging fi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rsidTr="009C0BC9">
        <w:tc>
          <w:tcPr>
            <w:tcW w:w="0" w:type="auto"/>
          </w:tcPr>
          <w:p w:rsidR="00785EF2" w:rsidRPr="00BC2F9C" w:rsidRDefault="00785EF2" w:rsidP="009C0BC9">
            <w:r w:rsidRPr="00BC2F9C">
              <w:t>Memory dump</w:t>
            </w:r>
          </w:p>
        </w:tc>
        <w:tc>
          <w:tcPr>
            <w:tcW w:w="0" w:type="auto"/>
          </w:tcPr>
          <w:p w:rsidR="00B2307B" w:rsidRPr="00BC2F9C" w:rsidRDefault="00785EF2" w:rsidP="00B2307B">
            <w:r w:rsidRPr="00BC2F9C">
              <w:t xml:space="preserve">Depending on the memory dump file option that you have chosen, as large as the amount of physical memory plus 1 MB. </w:t>
            </w:r>
          </w:p>
          <w:p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rsidTr="009C0BC9">
        <w:tc>
          <w:tcPr>
            <w:tcW w:w="0" w:type="auto"/>
          </w:tcPr>
          <w:p w:rsidR="00785EF2" w:rsidRPr="00BC2F9C" w:rsidRDefault="00785EF2" w:rsidP="009C0BC9">
            <w:r w:rsidRPr="00BC2F9C">
              <w:t>Applications</w:t>
            </w:r>
          </w:p>
        </w:tc>
        <w:tc>
          <w:tcPr>
            <w:tcW w:w="0" w:type="auto"/>
          </w:tcPr>
          <w:p w:rsidR="00785EF2" w:rsidRPr="00BC2F9C" w:rsidRDefault="00785EF2" w:rsidP="00B2307B">
            <w:r w:rsidRPr="00BC2F9C">
              <w:t>Varies according to the application</w:t>
            </w:r>
            <w:r w:rsidR="00B2307B" w:rsidRPr="00BC2F9C">
              <w:t>.</w:t>
            </w:r>
            <w:r w:rsidR="00B2307B" w:rsidRPr="00BC2F9C">
              <w:br/>
              <w:t>These applications</w:t>
            </w:r>
            <w:r w:rsidRPr="00BC2F9C">
              <w:t xml:space="preserve"> can include antivirus, backup and disk quota software, database applications, and optional components such as Recovery Console, Services for UNIX, and Services for NetWare.</w:t>
            </w:r>
          </w:p>
        </w:tc>
      </w:tr>
      <w:tr w:rsidR="00785EF2" w:rsidRPr="00BC2F9C" w:rsidTr="009C0BC9">
        <w:tc>
          <w:tcPr>
            <w:tcW w:w="0" w:type="auto"/>
          </w:tcPr>
          <w:p w:rsidR="00785EF2" w:rsidRPr="00BC2F9C" w:rsidRDefault="00785EF2" w:rsidP="009C0BC9">
            <w:r w:rsidRPr="00BC2F9C">
              <w:t>Log files</w:t>
            </w:r>
          </w:p>
        </w:tc>
        <w:tc>
          <w:tcPr>
            <w:tcW w:w="0" w:type="auto"/>
          </w:tcPr>
          <w:p w:rsidR="00785EF2" w:rsidRPr="00BC2F9C" w:rsidRDefault="00785EF2" w:rsidP="009C0BC9">
            <w:r w:rsidRPr="00BC2F9C">
              <w:t xml:space="preserve">Varies according to the application that creates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CommentReference"/>
              </w:rPr>
              <w:t xml:space="preserve"> </w:t>
            </w:r>
          </w:p>
        </w:tc>
      </w:tr>
      <w:tr w:rsidR="00785EF2" w:rsidRPr="00BC2F9C" w:rsidTr="009C0BC9">
        <w:tc>
          <w:tcPr>
            <w:tcW w:w="0" w:type="auto"/>
          </w:tcPr>
          <w:p w:rsidR="00785EF2" w:rsidRPr="00BC2F9C" w:rsidRDefault="00785EF2" w:rsidP="009C0BC9">
            <w:r w:rsidRPr="00BC2F9C">
              <w:lastRenderedPageBreak/>
              <w:t>Data layout and redundancy</w:t>
            </w:r>
          </w:p>
        </w:tc>
        <w:tc>
          <w:tcPr>
            <w:tcW w:w="0" w:type="auto"/>
          </w:tcPr>
          <w:p w:rsidR="00785EF2" w:rsidRPr="00BC2F9C" w:rsidRDefault="00785EF2" w:rsidP="003F60D7">
            <w:r w:rsidRPr="00BC2F9C">
              <w:t xml:space="preserve">Varies.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rsidTr="009C0BC9">
        <w:tc>
          <w:tcPr>
            <w:tcW w:w="0" w:type="auto"/>
          </w:tcPr>
          <w:p w:rsidR="00785EF2" w:rsidRPr="00BC2F9C" w:rsidRDefault="00785EF2" w:rsidP="009C0BC9">
            <w:r w:rsidRPr="00BC2F9C">
              <w:t>Shadow copies</w:t>
            </w:r>
          </w:p>
        </w:tc>
        <w:tc>
          <w:tcPr>
            <w:tcW w:w="0" w:type="auto"/>
          </w:tcPr>
          <w:p w:rsidR="00785EF2" w:rsidRPr="00BC2F9C" w:rsidRDefault="00785EF2" w:rsidP="00303DF8">
            <w:r w:rsidRPr="00BC2F9C">
              <w:t>10</w:t>
            </w:r>
            <w:r w:rsidR="00303DF8">
              <w:t xml:space="preserve"> percent</w:t>
            </w:r>
            <w:r w:rsidR="00303DF8" w:rsidRPr="00BC2F9C">
              <w:t xml:space="preserve"> </w:t>
            </w:r>
            <w:r w:rsidRPr="00BC2F9C">
              <w:t>of the volume</w:t>
            </w:r>
            <w:r w:rsidR="00B2307B" w:rsidRPr="00BC2F9C">
              <w:t>,</w:t>
            </w:r>
            <w:r w:rsidRPr="00BC2F9C">
              <w:t xml:space="preserve"> by default</w:t>
            </w:r>
            <w:r w:rsidR="00EA1E27">
              <w:t>.</w:t>
            </w:r>
            <w:r w:rsidR="00B2307B" w:rsidRPr="00BC2F9C">
              <w:br/>
              <w:t xml:space="preserve">But we recommend </w:t>
            </w:r>
            <w:r w:rsidRPr="00BC2F9C">
              <w:t>increasing this size.</w:t>
            </w:r>
          </w:p>
        </w:tc>
      </w:tr>
    </w:tbl>
    <w:p w:rsidR="00785EF2" w:rsidRPr="00BC2F9C" w:rsidRDefault="00DE3408" w:rsidP="00785EF2">
      <w:pPr>
        <w:pStyle w:val="Heading3"/>
      </w:pPr>
      <w:bookmarkStart w:id="80" w:name="_Toc52966610"/>
      <w:bookmarkStart w:id="81" w:name="_Toc246384722"/>
      <w:r>
        <w:t xml:space="preserve">Choosing a </w:t>
      </w:r>
      <w:r w:rsidR="00785EF2" w:rsidRPr="00BC2F9C">
        <w:t>Storage Array</w:t>
      </w:r>
      <w:bookmarkEnd w:id="80"/>
      <w:bookmarkEnd w:id="81"/>
    </w:p>
    <w:p w:rsidR="00785EF2" w:rsidRPr="00BC2F9C" w:rsidRDefault="00785EF2" w:rsidP="00785EF2">
      <w:pPr>
        <w:pStyle w:val="BodyText"/>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w:t>
      </w:r>
      <w:r w:rsidR="009A78AC">
        <w:t>ing the options shown in Table 8</w:t>
      </w:r>
      <w:r w:rsidRPr="00BC2F9C">
        <w:t>.</w:t>
      </w:r>
    </w:p>
    <w:p w:rsidR="00785EF2" w:rsidRPr="00BC2F9C" w:rsidRDefault="009A78AC" w:rsidP="00785EF2">
      <w:pPr>
        <w:pStyle w:val="TableHead"/>
      </w:pPr>
      <w:r>
        <w:t>Table 8</w:t>
      </w:r>
      <w:r w:rsidR="00785EF2" w:rsidRPr="00BC2F9C">
        <w:t>. Options for Storage Array Selection</w:t>
      </w:r>
    </w:p>
    <w:tbl>
      <w:tblPr>
        <w:tblStyle w:val="Tablerowcell"/>
        <w:tblW w:w="0" w:type="auto"/>
        <w:tblLook w:val="04A0"/>
      </w:tblPr>
      <w:tblGrid>
        <w:gridCol w:w="1818"/>
        <w:gridCol w:w="6078"/>
      </w:tblGrid>
      <w:tr w:rsidR="00785EF2" w:rsidRPr="00BC2F9C" w:rsidTr="00D02B56">
        <w:trPr>
          <w:cnfStyle w:val="100000000000"/>
        </w:trPr>
        <w:tc>
          <w:tcPr>
            <w:tcW w:w="1818" w:type="dxa"/>
          </w:tcPr>
          <w:p w:rsidR="00785EF2" w:rsidRPr="00BC2F9C" w:rsidRDefault="00785EF2" w:rsidP="00E8379E">
            <w:pPr>
              <w:rPr>
                <w:b w:val="0"/>
              </w:rPr>
            </w:pPr>
            <w:r w:rsidRPr="00BC2F9C">
              <w:rPr>
                <w:b w:val="0"/>
              </w:rPr>
              <w:t>Option</w:t>
            </w:r>
          </w:p>
        </w:tc>
        <w:tc>
          <w:tcPr>
            <w:tcW w:w="6078" w:type="dxa"/>
          </w:tcPr>
          <w:p w:rsidR="00785EF2" w:rsidRPr="00BC2F9C" w:rsidRDefault="00785EF2" w:rsidP="00E8379E">
            <w:pPr>
              <w:rPr>
                <w:b w:val="0"/>
              </w:rPr>
            </w:pPr>
            <w:r w:rsidRPr="00BC2F9C">
              <w:rPr>
                <w:b w:val="0"/>
              </w:rPr>
              <w:t>Description</w:t>
            </w:r>
          </w:p>
        </w:tc>
      </w:tr>
      <w:tr w:rsidR="00785EF2" w:rsidRPr="00BC2F9C" w:rsidTr="00D02B56">
        <w:tc>
          <w:tcPr>
            <w:tcW w:w="1818" w:type="dxa"/>
          </w:tcPr>
          <w:p w:rsidR="00785EF2" w:rsidRPr="00BC2F9C" w:rsidRDefault="00785EF2" w:rsidP="00E8379E">
            <w:r w:rsidRPr="00BC2F9C">
              <w:t>Fibre</w:t>
            </w:r>
          </w:p>
          <w:p w:rsidR="00785EF2" w:rsidRPr="00BC2F9C" w:rsidRDefault="00785EF2" w:rsidP="00E8379E">
            <w:r w:rsidRPr="00BC2F9C">
              <w:t>Channel or SCSI</w:t>
            </w:r>
          </w:p>
        </w:tc>
        <w:tc>
          <w:tcPr>
            <w:tcW w:w="6078" w:type="dxa"/>
          </w:tcPr>
          <w:p w:rsidR="00785EF2" w:rsidRPr="00BC2F9C" w:rsidRDefault="00785EF2" w:rsidP="00B2307B">
            <w:r w:rsidRPr="00BC2F9C">
              <w:t xml:space="preserve">Fibre Channel </w:t>
            </w:r>
            <w:r w:rsidR="00007A6A" w:rsidRPr="00BC2F9C">
              <w:t>enables</w:t>
            </w:r>
            <w:r w:rsidRPr="00BC2F9C">
              <w:t xml:space="preserve"> long glass or copper cables to connect the storage array to the system while </w:t>
            </w:r>
            <w:r w:rsidR="00B2307B" w:rsidRPr="00BC2F9C">
              <w:t xml:space="preserve">it </w:t>
            </w:r>
            <w:r w:rsidRPr="00BC2F9C">
              <w:t>provid</w:t>
            </w:r>
            <w:r w:rsidR="00B2307B" w:rsidRPr="00BC2F9C">
              <w:t>es</w:t>
            </w:r>
            <w:r w:rsidRPr="00BC2F9C">
              <w:t xml:space="preserve"> high bandwidth.</w:t>
            </w:r>
            <w:r w:rsidR="00B2307B" w:rsidRPr="00BC2F9C">
              <w:t xml:space="preserve"> </w:t>
            </w:r>
            <w:r w:rsidRPr="00BC2F9C">
              <w:t>SCSI provides very high bandwidth</w:t>
            </w:r>
            <w:r w:rsidR="00E01AE0" w:rsidRPr="00BC2F9C">
              <w:t>,</w:t>
            </w:r>
            <w:r w:rsidRPr="00BC2F9C">
              <w:t xml:space="preserve"> but </w:t>
            </w:r>
            <w:r w:rsidR="00A957F2">
              <w:t xml:space="preserve">it </w:t>
            </w:r>
            <w:r w:rsidRPr="00BC2F9C">
              <w:t>has cable length restrictions.</w:t>
            </w:r>
          </w:p>
        </w:tc>
      </w:tr>
      <w:tr w:rsidR="00785EF2" w:rsidRPr="00BC2F9C" w:rsidTr="00D02B56">
        <w:tc>
          <w:tcPr>
            <w:tcW w:w="1818" w:type="dxa"/>
          </w:tcPr>
          <w:p w:rsidR="00785EF2" w:rsidRPr="00BC2F9C" w:rsidRDefault="00785EF2" w:rsidP="00E8379E">
            <w:r w:rsidRPr="00BC2F9C">
              <w:t>SAS or SATA</w:t>
            </w:r>
          </w:p>
        </w:tc>
        <w:tc>
          <w:tcPr>
            <w:tcW w:w="6078" w:type="dxa"/>
          </w:tcPr>
          <w:p w:rsidR="00785EF2" w:rsidRPr="00BC2F9C" w:rsidRDefault="00785EF2" w:rsidP="000C3946">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p>
        </w:tc>
      </w:tr>
      <w:tr w:rsidR="00785EF2" w:rsidRPr="00BC2F9C" w:rsidTr="00D02B56">
        <w:tc>
          <w:tcPr>
            <w:tcW w:w="1818" w:type="dxa"/>
          </w:tcPr>
          <w:p w:rsidR="00785EF2" w:rsidRPr="00BC2F9C" w:rsidRDefault="00785EF2" w:rsidP="00E8379E">
            <w:r w:rsidRPr="00BC2F9C">
              <w:t>Hardware RAID capabilities</w:t>
            </w:r>
          </w:p>
        </w:tc>
        <w:tc>
          <w:tcPr>
            <w:tcW w:w="6078" w:type="dxa"/>
          </w:tcPr>
          <w:p w:rsidR="00785EF2" w:rsidRPr="00BC2F9C" w:rsidRDefault="00785EF2" w:rsidP="00E01AE0">
            <w:pPr>
              <w:rPr>
                <w:i/>
              </w:rPr>
            </w:pPr>
            <w:r w:rsidRPr="00BC2F9C">
              <w:t xml:space="preserve">For maximum performance and reliability, the storage controllers </w:t>
            </w:r>
            <w:r w:rsidR="00E01AE0" w:rsidRPr="00BC2F9C">
              <w:t xml:space="preserve">should </w:t>
            </w:r>
            <w:r w:rsidRPr="00BC2F9C">
              <w:t xml:space="preserve">offer RAID capabilities. RAID levels 0, 1, 0+1, 5, and 6 are described in Table </w:t>
            </w:r>
            <w:r w:rsidR="009A78AC">
              <w:t>9</w:t>
            </w:r>
            <w:r w:rsidRPr="00BC2F9C">
              <w:t xml:space="preserve">. </w:t>
            </w:r>
          </w:p>
        </w:tc>
      </w:tr>
      <w:tr w:rsidR="00785EF2" w:rsidRPr="00BC2F9C" w:rsidTr="00D02B56">
        <w:tc>
          <w:tcPr>
            <w:tcW w:w="1818" w:type="dxa"/>
          </w:tcPr>
          <w:p w:rsidR="00785EF2" w:rsidRPr="00BC2F9C" w:rsidRDefault="00785EF2" w:rsidP="00E8379E">
            <w:r w:rsidRPr="00BC2F9C">
              <w:t>Maximum storage capacity</w:t>
            </w:r>
          </w:p>
        </w:tc>
        <w:tc>
          <w:tcPr>
            <w:tcW w:w="6078" w:type="dxa"/>
          </w:tcPr>
          <w:p w:rsidR="00785EF2" w:rsidRPr="00BC2F9C" w:rsidRDefault="00785EF2" w:rsidP="00E8379E">
            <w:r w:rsidRPr="00BC2F9C">
              <w:t>Total storage area.</w:t>
            </w:r>
          </w:p>
        </w:tc>
      </w:tr>
      <w:tr w:rsidR="00785EF2" w:rsidRPr="00BC2F9C" w:rsidTr="00D02B56">
        <w:tc>
          <w:tcPr>
            <w:tcW w:w="1818" w:type="dxa"/>
          </w:tcPr>
          <w:p w:rsidR="00785EF2" w:rsidRPr="00BC2F9C" w:rsidRDefault="00785EF2" w:rsidP="00E8379E">
            <w:r w:rsidRPr="00BC2F9C">
              <w:t>Storage bandwidth</w:t>
            </w:r>
          </w:p>
        </w:tc>
        <w:tc>
          <w:tcPr>
            <w:tcW w:w="6078" w:type="dxa"/>
          </w:tcPr>
          <w:p w:rsidR="00785EF2" w:rsidRPr="00BC2F9C" w:rsidRDefault="00785EF2" w:rsidP="00E1432A">
            <w:r w:rsidRPr="00BC2F9C">
              <w:t>The maximum peak and sustained bandwidths at which storage can be accessed is determined by the number of physical disks in the array, the speed of</w:t>
            </w:r>
            <w:r w:rsidR="00A957F2">
              <w:t xml:space="preserve"> the</w:t>
            </w:r>
            <w:r w:rsidRPr="00BC2F9C">
              <w:t xml:space="preserve"> controllers, the type of disk (such as </w:t>
            </w:r>
            <w:r w:rsidR="00E1432A">
              <w:t>SAS or SATA</w:t>
            </w:r>
            <w:r w:rsidRPr="00BC2F9C">
              <w:t>), the hardware</w:t>
            </w:r>
            <w:r w:rsidR="00E1432A">
              <w:t>-</w:t>
            </w:r>
            <w:r w:rsidR="00F905E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rsidR="00785EF2" w:rsidRPr="00BC2F9C" w:rsidRDefault="00785EF2" w:rsidP="00785EF2">
      <w:pPr>
        <w:pStyle w:val="Heading3"/>
      </w:pPr>
      <w:bookmarkStart w:id="82" w:name="_Toc52966611"/>
      <w:bookmarkStart w:id="83" w:name="_Toc246384723"/>
      <w:r w:rsidRPr="00BC2F9C">
        <w:lastRenderedPageBreak/>
        <w:t>Hardware RAID Levels</w:t>
      </w:r>
      <w:bookmarkEnd w:id="82"/>
      <w:bookmarkEnd w:id="83"/>
    </w:p>
    <w:p w:rsidR="00785EF2" w:rsidRPr="00BC2F9C" w:rsidRDefault="00785EF2" w:rsidP="00785EF2">
      <w:pPr>
        <w:pStyle w:val="BodyTextLink"/>
      </w:pPr>
      <w:r w:rsidRPr="00BC2F9C">
        <w:t xml:space="preserve">Most storage arrays provide some hardware RAID capabilities. </w:t>
      </w:r>
      <w:r w:rsidR="00A957F2">
        <w:t>Table 9 lists the c</w:t>
      </w:r>
      <w:r w:rsidRPr="00BC2F9C">
        <w:t xml:space="preserve">ommon </w:t>
      </w:r>
      <w:r w:rsidR="009A78AC">
        <w:t>RAID levels</w:t>
      </w:r>
      <w:r w:rsidRPr="00BC2F9C">
        <w:t>.</w:t>
      </w:r>
    </w:p>
    <w:p w:rsidR="00785EF2" w:rsidRPr="00BC2F9C" w:rsidRDefault="009A78AC" w:rsidP="00785EF2">
      <w:pPr>
        <w:pStyle w:val="TableHead"/>
      </w:pPr>
      <w:r>
        <w:t>Table 9</w:t>
      </w:r>
      <w:r w:rsidR="00785EF2" w:rsidRPr="00BC2F9C">
        <w:t>. RAID Option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369"/>
        <w:gridCol w:w="6479"/>
      </w:tblGrid>
      <w:tr w:rsidR="00785EF2" w:rsidRPr="00614174" w:rsidTr="00D02B56">
        <w:trPr>
          <w:cantSplit/>
          <w:tblHeader/>
        </w:trPr>
        <w:tc>
          <w:tcPr>
            <w:tcW w:w="136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Option</w:t>
            </w:r>
          </w:p>
        </w:tc>
        <w:tc>
          <w:tcPr>
            <w:tcW w:w="647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Description</w:t>
            </w:r>
          </w:p>
        </w:tc>
      </w:tr>
      <w:tr w:rsidR="00785EF2" w:rsidRPr="00614174" w:rsidTr="00CB688F">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Just a bunch of disks (JBOD)</w:t>
            </w:r>
          </w:p>
        </w:tc>
        <w:tc>
          <w:tcPr>
            <w:tcW w:w="6479" w:type="dxa"/>
            <w:tcMar>
              <w:top w:w="20" w:type="dxa"/>
              <w:bottom w:w="20" w:type="dxa"/>
            </w:tcMar>
          </w:tcPr>
          <w:p w:rsidR="009C69CD" w:rsidRDefault="00785EF2" w:rsidP="00225352">
            <w:pPr>
              <w:pStyle w:val="Tablebullet0"/>
              <w:spacing w:afterLines="40"/>
              <w:rPr>
                <w:rFonts w:ascii="Calibri" w:hAnsi="Calibri"/>
                <w:sz w:val="20"/>
              </w:rPr>
            </w:pPr>
            <w:r w:rsidRPr="00614174">
              <w:rPr>
                <w:rFonts w:ascii="Calibri" w:hAnsi="Calibri"/>
                <w:sz w:val="20"/>
              </w:rPr>
              <w:t xml:space="preserve">This is not a RAID level, </w:t>
            </w:r>
            <w:r w:rsidR="00007A6A" w:rsidRPr="00614174">
              <w:rPr>
                <w:rFonts w:ascii="Calibri" w:hAnsi="Calibri"/>
                <w:sz w:val="20"/>
              </w:rPr>
              <w:t>but instead</w:t>
            </w:r>
            <w:r w:rsidRPr="00614174">
              <w:rPr>
                <w:rFonts w:ascii="Calibri" w:hAnsi="Calibri"/>
                <w:sz w:val="20"/>
              </w:rPr>
              <w:t xml:space="preserve"> </w:t>
            </w:r>
            <w:r w:rsidR="00E01AE0" w:rsidRPr="00614174">
              <w:rPr>
                <w:rFonts w:ascii="Calibri" w:hAnsi="Calibri"/>
                <w:sz w:val="20"/>
              </w:rPr>
              <w:t xml:space="preserve">is </w:t>
            </w:r>
            <w:r w:rsidRPr="00614174">
              <w:rPr>
                <w:rFonts w:ascii="Calibri" w:hAnsi="Calibri"/>
                <w:sz w:val="20"/>
              </w:rPr>
              <w:t>the baseline against which to measure RAID performance, cost, and reliability. Individual disks are referenced separately, not as a combined entity.</w:t>
            </w:r>
          </w:p>
          <w:p w:rsidR="009C69CD" w:rsidRDefault="00785EF2" w:rsidP="00225352">
            <w:pPr>
              <w:pStyle w:val="Tablebullet0"/>
              <w:spacing w:afterLines="40"/>
              <w:rPr>
                <w:rFonts w:ascii="Calibri" w:hAnsi="Calibri"/>
                <w:sz w:val="20"/>
              </w:rPr>
            </w:pPr>
            <w:r w:rsidRPr="00614174">
              <w:rPr>
                <w:rFonts w:ascii="Calibri" w:hAnsi="Calibri"/>
                <w:sz w:val="20"/>
              </w:rPr>
              <w:t xml:space="preserve">In some scenarios, JBOD actually provides better performance than striped data layout schemes. For example, when serving multiple lengthy sequential streams, performance is best when </w:t>
            </w:r>
            <w:r w:rsidR="005B09A3" w:rsidRPr="00614174">
              <w:rPr>
                <w:rFonts w:ascii="Calibri" w:hAnsi="Calibri"/>
                <w:sz w:val="20"/>
              </w:rPr>
              <w:t>a single disk service</w:t>
            </w:r>
            <w:r w:rsidR="00E01AE0" w:rsidRPr="00614174">
              <w:rPr>
                <w:rFonts w:ascii="Calibri" w:hAnsi="Calibri"/>
                <w:sz w:val="20"/>
              </w:rPr>
              <w:t xml:space="preserve">s </w:t>
            </w:r>
            <w:r w:rsidRPr="00614174">
              <w:rPr>
                <w:rFonts w:ascii="Calibri" w:hAnsi="Calibri"/>
                <w:sz w:val="20"/>
              </w:rPr>
              <w:t xml:space="preserve">each stream. Also, workloads that are composed of small, random requests do not </w:t>
            </w:r>
            <w:r w:rsidR="00E01AE0" w:rsidRPr="00614174">
              <w:rPr>
                <w:rFonts w:ascii="Calibri" w:hAnsi="Calibri"/>
                <w:sz w:val="20"/>
              </w:rPr>
              <w:t xml:space="preserve">improve </w:t>
            </w:r>
            <w:r w:rsidRPr="00614174">
              <w:rPr>
                <w:rFonts w:ascii="Calibri" w:hAnsi="Calibri"/>
                <w:sz w:val="20"/>
              </w:rPr>
              <w:t xml:space="preserve">performance when </w:t>
            </w:r>
            <w:r w:rsidR="00E01AE0" w:rsidRPr="00614174">
              <w:rPr>
                <w:rFonts w:ascii="Calibri" w:hAnsi="Calibri"/>
                <w:sz w:val="20"/>
              </w:rPr>
              <w:t xml:space="preserve">they are </w:t>
            </w:r>
            <w:r w:rsidRPr="00614174">
              <w:rPr>
                <w:rFonts w:ascii="Calibri" w:hAnsi="Calibri"/>
                <w:sz w:val="20"/>
              </w:rPr>
              <w:t>mov</w:t>
            </w:r>
            <w:r w:rsidR="00E01AE0" w:rsidRPr="00614174">
              <w:rPr>
                <w:rFonts w:ascii="Calibri" w:hAnsi="Calibri"/>
                <w:sz w:val="20"/>
              </w:rPr>
              <w:t>ed</w:t>
            </w:r>
            <w:r w:rsidRPr="00614174">
              <w:rPr>
                <w:rFonts w:ascii="Calibri" w:hAnsi="Calibri"/>
                <w:sz w:val="20"/>
              </w:rPr>
              <w:t xml:space="preserve"> from JBOD to a striped data layout.</w:t>
            </w:r>
          </w:p>
          <w:p w:rsidR="009C69CD" w:rsidRDefault="00785EF2" w:rsidP="00225352">
            <w:pPr>
              <w:pStyle w:val="Tablebullet0"/>
              <w:spacing w:afterLines="40"/>
              <w:rPr>
                <w:rFonts w:ascii="Calibri" w:hAnsi="Calibri"/>
                <w:sz w:val="20"/>
              </w:rPr>
            </w:pPr>
            <w:r w:rsidRPr="00614174">
              <w:rPr>
                <w:rFonts w:ascii="Calibri" w:hAnsi="Calibri"/>
                <w:sz w:val="20"/>
              </w:rPr>
              <w:t xml:space="preserve">JBOD is susceptible to static and dynamic </w:t>
            </w:r>
            <w:r w:rsidR="003F60D7" w:rsidRPr="00614174">
              <w:rPr>
                <w:rFonts w:ascii="Calibri" w:hAnsi="Calibri"/>
                <w:sz w:val="20"/>
              </w:rPr>
              <w:t>“</w:t>
            </w:r>
            <w:r w:rsidRPr="00614174">
              <w:rPr>
                <w:rFonts w:ascii="Calibri" w:hAnsi="Calibri"/>
                <w:sz w:val="20"/>
              </w:rPr>
              <w:t>hot spots,</w:t>
            </w:r>
            <w:r w:rsidR="003F60D7" w:rsidRPr="00614174">
              <w:rPr>
                <w:rFonts w:ascii="Calibri" w:hAnsi="Calibri"/>
                <w:sz w:val="20"/>
              </w:rPr>
              <w:t>”</w:t>
            </w:r>
            <w:r w:rsidRPr="00614174">
              <w:rPr>
                <w:rFonts w:ascii="Calibri" w:hAnsi="Calibri"/>
                <w:sz w:val="20"/>
              </w:rPr>
              <w:t xml:space="preserve"> </w:t>
            </w:r>
            <w:r w:rsidR="00007A6A" w:rsidRPr="00614174">
              <w:rPr>
                <w:rFonts w:ascii="Calibri" w:hAnsi="Calibri"/>
                <w:sz w:val="20"/>
              </w:rPr>
              <w:t xml:space="preserve">which </w:t>
            </w:r>
            <w:r w:rsidRPr="00614174">
              <w:rPr>
                <w:rFonts w:ascii="Calibri" w:hAnsi="Calibri"/>
                <w:sz w:val="20"/>
              </w:rPr>
              <w:t>reduc</w:t>
            </w:r>
            <w:r w:rsidR="00007A6A" w:rsidRPr="00614174">
              <w:rPr>
                <w:rFonts w:ascii="Calibri" w:hAnsi="Calibri"/>
                <w:sz w:val="20"/>
              </w:rPr>
              <w:t>e</w:t>
            </w:r>
            <w:r w:rsidRPr="00614174">
              <w:rPr>
                <w:rFonts w:ascii="Calibri" w:hAnsi="Calibri"/>
                <w:sz w:val="20"/>
              </w:rPr>
              <w:t xml:space="preserve"> available storage bandwidth </w:t>
            </w:r>
            <w:r w:rsidR="00007A6A" w:rsidRPr="00614174">
              <w:rPr>
                <w:rFonts w:ascii="Calibri" w:hAnsi="Calibri"/>
                <w:sz w:val="20"/>
              </w:rPr>
              <w:t>because of</w:t>
            </w:r>
            <w:r w:rsidRPr="00614174">
              <w:rPr>
                <w:rFonts w:ascii="Calibri" w:hAnsi="Calibri"/>
                <w:sz w:val="20"/>
              </w:rPr>
              <w:t xml:space="preserve"> load imbalance across the physical drives.</w:t>
            </w:r>
          </w:p>
          <w:p w:rsidR="00FF6743" w:rsidRDefault="00785EF2" w:rsidP="00225352">
            <w:pPr>
              <w:pStyle w:val="Tablebullet0"/>
              <w:keepNext/>
              <w:spacing w:afterLines="40"/>
              <w:rPr>
                <w:rFonts w:ascii="Calibri" w:hAnsi="Calibri"/>
                <w:sz w:val="20"/>
              </w:rPr>
            </w:pPr>
            <w:r w:rsidRPr="00614174">
              <w:rPr>
                <w:rFonts w:ascii="Calibri" w:hAnsi="Calibri"/>
                <w:sz w:val="20"/>
              </w:rPr>
              <w:t>Any physical disk failure results in data loss. However, the loss is limited to the failed drives</w:t>
            </w:r>
            <w:r w:rsidR="00E01AE0" w:rsidRPr="00614174">
              <w:rPr>
                <w:rFonts w:ascii="Calibri" w:hAnsi="Calibri"/>
                <w:sz w:val="20"/>
              </w:rPr>
              <w:t>. In some scenarios, i</w:t>
            </w:r>
            <w:r w:rsidRPr="00614174">
              <w:rPr>
                <w:rFonts w:ascii="Calibri" w:hAnsi="Calibri"/>
                <w:sz w:val="20"/>
              </w:rPr>
              <w:t xml:space="preserve">t provides a level of data isolation that can be interpreted as </w:t>
            </w:r>
            <w:r w:rsidR="00007A6A" w:rsidRPr="00614174">
              <w:rPr>
                <w:rFonts w:ascii="Calibri" w:hAnsi="Calibri"/>
                <w:sz w:val="20"/>
              </w:rPr>
              <w:t>greater</w:t>
            </w:r>
            <w:r w:rsidRPr="00614174">
              <w:rPr>
                <w:rFonts w:ascii="Calibri" w:hAnsi="Calibri"/>
                <w:sz w:val="20"/>
              </w:rPr>
              <w:t xml:space="preserve"> reliability.</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Spanning</w:t>
            </w:r>
          </w:p>
        </w:tc>
        <w:tc>
          <w:tcPr>
            <w:tcW w:w="6479" w:type="dxa"/>
            <w:tcMar>
              <w:top w:w="20" w:type="dxa"/>
              <w:bottom w:w="20" w:type="dxa"/>
            </w:tcMar>
          </w:tcPr>
          <w:p w:rsidR="009C69C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This is also not a RAID level, </w:t>
            </w:r>
            <w:r w:rsidR="00007A6A" w:rsidRPr="00614174">
              <w:rPr>
                <w:rFonts w:ascii="Calibri" w:hAnsi="Calibri"/>
                <w:sz w:val="20"/>
                <w:szCs w:val="20"/>
              </w:rPr>
              <w:t>but instead</w:t>
            </w:r>
            <w:r w:rsidRPr="00614174">
              <w:rPr>
                <w:rFonts w:ascii="Calibri" w:hAnsi="Calibri"/>
                <w:sz w:val="20"/>
                <w:szCs w:val="20"/>
              </w:rPr>
              <w:t xml:space="preserve"> </w:t>
            </w:r>
            <w:r w:rsidR="00E01AE0" w:rsidRPr="00614174">
              <w:rPr>
                <w:rFonts w:ascii="Calibri" w:hAnsi="Calibri"/>
                <w:sz w:val="20"/>
                <w:szCs w:val="20"/>
              </w:rPr>
              <w:t xml:space="preserve">is </w:t>
            </w:r>
            <w:r w:rsidRPr="00614174">
              <w:rPr>
                <w:rFonts w:ascii="Calibri" w:hAnsi="Calibri"/>
                <w:sz w:val="20"/>
                <w:szCs w:val="20"/>
              </w:rPr>
              <w:t>the simple concatenation of multiple physical disks into a single logical disk</w:t>
            </w:r>
            <w:r w:rsidR="00E01AE0" w:rsidRPr="00614174">
              <w:rPr>
                <w:rFonts w:ascii="Calibri" w:hAnsi="Calibri"/>
                <w:sz w:val="20"/>
                <w:szCs w:val="20"/>
              </w:rPr>
              <w:t>. E</w:t>
            </w:r>
            <w:r w:rsidRPr="00614174">
              <w:rPr>
                <w:rFonts w:ascii="Calibri" w:hAnsi="Calibri"/>
                <w:sz w:val="20"/>
                <w:szCs w:val="20"/>
              </w:rPr>
              <w:t>ach disk contains a set of sequential logical blocks. Spanning has the same performance and reliability characteristics as JBOD.</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 (striping)</w:t>
            </w:r>
          </w:p>
        </w:tc>
        <w:tc>
          <w:tcPr>
            <w:tcW w:w="6479" w:type="dxa"/>
            <w:tcMar>
              <w:top w:w="20" w:type="dxa"/>
              <w:bottom w:w="20" w:type="dxa"/>
            </w:tcMar>
          </w:tcPr>
          <w:p w:rsidR="009C69C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0 is a data layout scheme in which sequential logical blocks of a </w:t>
            </w:r>
            <w:r w:rsidR="009D604E">
              <w:rPr>
                <w:rFonts w:ascii="Calibri" w:hAnsi="Calibri"/>
                <w:sz w:val="20"/>
                <w:szCs w:val="20"/>
              </w:rPr>
              <w:t>specified</w:t>
            </w:r>
            <w:r w:rsidRPr="00614174">
              <w:rPr>
                <w:rFonts w:ascii="Calibri" w:hAnsi="Calibri"/>
                <w:sz w:val="20"/>
                <w:szCs w:val="20"/>
              </w:rPr>
              <w:t xml:space="preserve"> size (the stripe unit) are laid out in a round-robin </w:t>
            </w:r>
            <w:r w:rsidR="00007A6A" w:rsidRPr="00614174">
              <w:rPr>
                <w:rFonts w:ascii="Calibri" w:hAnsi="Calibri"/>
                <w:sz w:val="20"/>
                <w:szCs w:val="20"/>
              </w:rPr>
              <w:t>manner</w:t>
            </w:r>
            <w:r w:rsidRPr="00614174">
              <w:rPr>
                <w:rFonts w:ascii="Calibri" w:hAnsi="Calibri"/>
                <w:sz w:val="20"/>
                <w:szCs w:val="20"/>
              </w:rPr>
              <w:t xml:space="preserve"> across multiple disks. It presents a logical disk that stripes disk accesses over a set of physical disks.</w:t>
            </w:r>
          </w:p>
          <w:p w:rsidR="009C69CD" w:rsidRDefault="00785EF2" w:rsidP="00225352">
            <w:pPr>
              <w:pStyle w:val="Tablebullet0"/>
              <w:spacing w:afterLines="40"/>
              <w:rPr>
                <w:rFonts w:ascii="Calibri" w:hAnsi="Calibri"/>
                <w:sz w:val="20"/>
              </w:rPr>
            </w:pPr>
            <w:r w:rsidRPr="00614174">
              <w:rPr>
                <w:rFonts w:ascii="Calibri" w:hAnsi="Calibri"/>
                <w:sz w:val="20"/>
              </w:rPr>
              <w:t>For most workloads, a striped data layout provides better performance than JBOD if the stripe unit is appropriately selected based on server workload and storage hardware characteristics. The overall storage load is balanced across all physical drives.</w:t>
            </w:r>
          </w:p>
          <w:p w:rsidR="009C69CD" w:rsidRDefault="00785EF2" w:rsidP="00225352">
            <w:pPr>
              <w:pStyle w:val="Tablebullet0"/>
              <w:spacing w:afterLines="40"/>
              <w:rPr>
                <w:rFonts w:ascii="Calibri" w:hAnsi="Calibri"/>
                <w:sz w:val="20"/>
              </w:rPr>
            </w:pPr>
            <w:r w:rsidRPr="00614174">
              <w:rPr>
                <w:rFonts w:ascii="Calibri" w:hAnsi="Calibri"/>
                <w:sz w:val="20"/>
              </w:rPr>
              <w:t>This is the least expensive RAID configuration because all the disk capacity is available for storing the single copy of data.</w:t>
            </w:r>
          </w:p>
          <w:p w:rsidR="00FF6743" w:rsidRDefault="00785EF2" w:rsidP="00225352">
            <w:pPr>
              <w:pStyle w:val="Tablebullet0"/>
              <w:spacing w:afterLines="40"/>
              <w:rPr>
                <w:rFonts w:ascii="Calibri" w:hAnsi="Calibri"/>
                <w:sz w:val="20"/>
              </w:rPr>
            </w:pPr>
            <w:r w:rsidRPr="00614174">
              <w:rPr>
                <w:rFonts w:ascii="Calibri" w:hAnsi="Calibri"/>
                <w:sz w:val="20"/>
              </w:rPr>
              <w:t xml:space="preserve">Because no capacity is allocated for redundant data, RAID 0 does not provide data recovery mechanisms such as those in RAID 1 and RAID 5. Also, the loss of any disk results in data loss on a larger scale than JBOD </w:t>
            </w:r>
            <w:r w:rsidR="00E01AE0" w:rsidRPr="00614174">
              <w:rPr>
                <w:rFonts w:ascii="Calibri" w:hAnsi="Calibri"/>
                <w:sz w:val="20"/>
              </w:rPr>
              <w:t xml:space="preserve">because </w:t>
            </w:r>
            <w:r w:rsidRPr="00614174">
              <w:rPr>
                <w:rFonts w:ascii="Calibri" w:hAnsi="Calibri"/>
                <w:sz w:val="20"/>
              </w:rPr>
              <w:t xml:space="preserve">the entire file system spread across </w:t>
            </w:r>
            <w:r w:rsidRPr="00614174">
              <w:rPr>
                <w:rFonts w:ascii="Calibri" w:hAnsi="Calibri"/>
                <w:i/>
                <w:sz w:val="20"/>
              </w:rPr>
              <w:t>n</w:t>
            </w:r>
            <w:r w:rsidRPr="00614174">
              <w:rPr>
                <w:rFonts w:ascii="Calibri" w:hAnsi="Calibri"/>
                <w:sz w:val="20"/>
              </w:rPr>
              <w:t xml:space="preserve"> physical disks is disrupted; every </w:t>
            </w:r>
            <w:r w:rsidRPr="00614174">
              <w:rPr>
                <w:rFonts w:ascii="Calibri" w:hAnsi="Calibri"/>
                <w:i/>
                <w:sz w:val="20"/>
              </w:rPr>
              <w:t>n</w:t>
            </w:r>
            <w:r w:rsidRPr="00614174">
              <w:rPr>
                <w:rFonts w:ascii="Calibri" w:hAnsi="Calibri"/>
                <w:sz w:val="20"/>
              </w:rPr>
              <w:t>th block of data in the file system is missing.</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1 (mirroring)</w:t>
            </w:r>
          </w:p>
        </w:tc>
        <w:tc>
          <w:tcPr>
            <w:tcW w:w="6479" w:type="dxa"/>
            <w:tcMar>
              <w:top w:w="20" w:type="dxa"/>
              <w:bottom w:w="20" w:type="dxa"/>
            </w:tcMar>
          </w:tcPr>
          <w:p w:rsidR="009C69C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1 is a data layout scheme in which each logical block exists on at least two physical disks. It presents a logical disk that consists of a disk mirror pair.</w:t>
            </w:r>
          </w:p>
          <w:p w:rsidR="009C69CD" w:rsidRDefault="00785EF2" w:rsidP="00225352">
            <w:pPr>
              <w:pStyle w:val="Tablebullet0"/>
              <w:spacing w:afterLines="40"/>
              <w:rPr>
                <w:rFonts w:ascii="Calibri" w:hAnsi="Calibri"/>
                <w:sz w:val="20"/>
              </w:rPr>
            </w:pPr>
            <w:r w:rsidRPr="00614174">
              <w:rPr>
                <w:rFonts w:ascii="Calibri" w:hAnsi="Calibri"/>
                <w:sz w:val="20"/>
              </w:rPr>
              <w:t xml:space="preserve">RAID 1 often has worse bandwidth and latency for write operations compared to RAID 0 (or JBOD) This is because data </w:t>
            </w:r>
            <w:r w:rsidR="00007A6A" w:rsidRPr="00614174">
              <w:rPr>
                <w:rFonts w:ascii="Calibri" w:hAnsi="Calibri"/>
                <w:sz w:val="20"/>
              </w:rPr>
              <w:t>must be</w:t>
            </w:r>
            <w:r w:rsidRPr="00614174">
              <w:rPr>
                <w:rFonts w:ascii="Calibri" w:hAnsi="Calibri"/>
                <w:sz w:val="20"/>
              </w:rPr>
              <w:t xml:space="preserve"> written to two or more physical disks. Request latency is based on the slowest of the two (or more) write operations </w:t>
            </w:r>
            <w:r w:rsidR="00E01AE0" w:rsidRPr="00614174">
              <w:rPr>
                <w:rFonts w:ascii="Calibri" w:hAnsi="Calibri"/>
                <w:sz w:val="20"/>
              </w:rPr>
              <w:t xml:space="preserve">that are </w:t>
            </w:r>
            <w:r w:rsidRPr="00614174">
              <w:rPr>
                <w:rFonts w:ascii="Calibri" w:hAnsi="Calibri"/>
                <w:sz w:val="20"/>
              </w:rPr>
              <w:t>necessary to update all copies of the affected data blocks.</w:t>
            </w:r>
          </w:p>
          <w:p w:rsidR="009C69CD" w:rsidRDefault="00785EF2" w:rsidP="00225352">
            <w:pPr>
              <w:pStyle w:val="Tablebullet0"/>
              <w:spacing w:afterLines="40"/>
              <w:rPr>
                <w:rFonts w:ascii="Calibri" w:hAnsi="Calibri"/>
                <w:sz w:val="20"/>
              </w:rPr>
            </w:pPr>
            <w:r w:rsidRPr="00614174">
              <w:rPr>
                <w:rFonts w:ascii="Calibri" w:hAnsi="Calibri"/>
                <w:sz w:val="20"/>
              </w:rPr>
              <w:t>RAID 1 can provide faster read operations than RAID 0 because it can read from the least busy physical disk from the mirrored pair.</w:t>
            </w:r>
          </w:p>
          <w:p w:rsidR="00FF6743" w:rsidRDefault="00785EF2" w:rsidP="00225352">
            <w:pPr>
              <w:pStyle w:val="Tablebullet0"/>
              <w:spacing w:afterLines="40"/>
              <w:rPr>
                <w:rFonts w:ascii="Calibri" w:hAnsi="Calibri"/>
                <w:sz w:val="20"/>
              </w:rPr>
            </w:pPr>
            <w:r w:rsidRPr="00614174">
              <w:rPr>
                <w:rFonts w:ascii="Calibri" w:hAnsi="Calibri"/>
                <w:sz w:val="20"/>
              </w:rPr>
              <w:t>RAID 1 is the most expensive RAID scheme in terms of physical disks because half (or more) of the disk capacity stor</w:t>
            </w:r>
            <w:r w:rsidR="00E01AE0" w:rsidRPr="00614174">
              <w:rPr>
                <w:rFonts w:ascii="Calibri" w:hAnsi="Calibri"/>
                <w:sz w:val="20"/>
              </w:rPr>
              <w:t>es</w:t>
            </w:r>
            <w:r w:rsidRPr="00614174">
              <w:rPr>
                <w:rFonts w:ascii="Calibri" w:hAnsi="Calibri"/>
                <w:sz w:val="20"/>
              </w:rPr>
              <w:t xml:space="preserve"> redundant data copies. RAID 1 can survive the loss of any single physical disk. In larger configurations it can survive multiple disk failures, if the failures </w:t>
            </w:r>
            <w:r w:rsidR="00007A6A" w:rsidRPr="00614174">
              <w:rPr>
                <w:rFonts w:ascii="Calibri" w:hAnsi="Calibri"/>
                <w:sz w:val="20"/>
              </w:rPr>
              <w:t>do not</w:t>
            </w:r>
            <w:r w:rsidRPr="00614174">
              <w:rPr>
                <w:rFonts w:ascii="Calibri" w:hAnsi="Calibri"/>
                <w:sz w:val="20"/>
              </w:rPr>
              <w:t xml:space="preserve"> involve all the disks of a specific mirrored disk set.</w:t>
            </w:r>
          </w:p>
          <w:p w:rsidR="00FF6743" w:rsidRDefault="00803023" w:rsidP="00225352">
            <w:pPr>
              <w:pStyle w:val="Tablebullet0"/>
              <w:spacing w:afterLines="40"/>
              <w:rPr>
                <w:rFonts w:ascii="Calibri" w:hAnsi="Calibri"/>
                <w:sz w:val="20"/>
              </w:rPr>
            </w:pPr>
            <w:r>
              <w:rPr>
                <w:rFonts w:ascii="Calibri" w:hAnsi="Calibri"/>
                <w:sz w:val="20"/>
              </w:rPr>
              <w:t>RAID</w:t>
            </w:r>
            <w:r w:rsidR="001F18E5">
              <w:rPr>
                <w:rFonts w:ascii="Calibri" w:hAnsi="Calibri"/>
                <w:sz w:val="20"/>
              </w:rPr>
              <w:t xml:space="preserve"> </w:t>
            </w:r>
            <w:r>
              <w:rPr>
                <w:rFonts w:ascii="Calibri" w:hAnsi="Calibri"/>
                <w:sz w:val="20"/>
              </w:rPr>
              <w:t>1 has greater power requirements than a non-mirrored storage configuration. RAID</w:t>
            </w:r>
            <w:r w:rsidR="001F18E5">
              <w:rPr>
                <w:rFonts w:ascii="Calibri" w:hAnsi="Calibri"/>
                <w:sz w:val="20"/>
              </w:rPr>
              <w:t xml:space="preserve"> </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RAID</w:t>
            </w:r>
            <w:r w:rsidR="001F18E5">
              <w:rPr>
                <w:rFonts w:ascii="Calibri" w:hAnsi="Calibri"/>
                <w:sz w:val="20"/>
              </w:rPr>
              <w:t xml:space="preserve"> </w:t>
            </w:r>
            <w:r>
              <w:rPr>
                <w:rFonts w:ascii="Calibri" w:hAnsi="Calibri"/>
                <w:sz w:val="20"/>
              </w:rPr>
              <w:t>1 performs duplicate write</w:t>
            </w:r>
            <w:r w:rsidR="009B5A3B">
              <w:rPr>
                <w:rFonts w:ascii="Calibri" w:hAnsi="Calibri"/>
                <w:sz w:val="20"/>
              </w:rPr>
              <w:t xml:space="preserve"> operation</w:t>
            </w:r>
            <w:r>
              <w:rPr>
                <w:rFonts w:ascii="Calibri" w:hAnsi="Calibri"/>
                <w:sz w:val="20"/>
              </w:rPr>
              <w:t>s that require twice the power of non-mirrored write operations.</w:t>
            </w:r>
          </w:p>
          <w:p w:rsidR="00FF6743" w:rsidRDefault="00785EF2" w:rsidP="00225352">
            <w:pPr>
              <w:pStyle w:val="Tablebullet0"/>
              <w:spacing w:afterLines="40"/>
              <w:rPr>
                <w:rFonts w:ascii="Calibri" w:hAnsi="Calibri"/>
                <w:sz w:val="20"/>
              </w:rPr>
            </w:pPr>
            <w:r w:rsidRPr="00614174">
              <w:rPr>
                <w:rFonts w:ascii="Calibri" w:hAnsi="Calibri"/>
                <w:sz w:val="20"/>
              </w:rPr>
              <w:t xml:space="preserve">RAID 1 is the fastest </w:t>
            </w:r>
            <w:r w:rsidR="00007A6A" w:rsidRPr="00614174">
              <w:rPr>
                <w:rFonts w:ascii="Calibri" w:hAnsi="Calibri"/>
                <w:sz w:val="20"/>
              </w:rPr>
              <w:t>ordinary</w:t>
            </w:r>
            <w:r w:rsidRPr="00614174">
              <w:rPr>
                <w:rFonts w:ascii="Calibri" w:hAnsi="Calibri"/>
                <w:sz w:val="20"/>
              </w:rPr>
              <w:t xml:space="preserve"> RAID level </w:t>
            </w:r>
            <w:r w:rsidR="00007A6A" w:rsidRPr="00614174">
              <w:rPr>
                <w:rFonts w:ascii="Calibri" w:hAnsi="Calibri"/>
                <w:sz w:val="20"/>
              </w:rPr>
              <w:t>for</w:t>
            </w:r>
            <w:r w:rsidRPr="00614174">
              <w:rPr>
                <w:rFonts w:ascii="Calibri" w:hAnsi="Calibri"/>
                <w:sz w:val="20"/>
              </w:rPr>
              <w:t xml:space="preserve"> recovery time after a physical disk failure. Only a single disk (the other part of the broken mirror pair) bring</w:t>
            </w:r>
            <w:r w:rsidR="00E01AE0" w:rsidRPr="00614174">
              <w:rPr>
                <w:rFonts w:ascii="Calibri" w:hAnsi="Calibri"/>
                <w:sz w:val="20"/>
              </w:rPr>
              <w:t>s</w:t>
            </w:r>
            <w:r w:rsidRPr="00614174">
              <w:rPr>
                <w:rFonts w:ascii="Calibri" w:hAnsi="Calibri"/>
                <w:sz w:val="20"/>
              </w:rPr>
              <w:t xml:space="preserve"> up the replacement drive. Note that the second disk is typically still available to service data requests throughout the rebuilding process. </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RAID 0+1 (striped mirrors)</w:t>
            </w:r>
          </w:p>
        </w:tc>
        <w:tc>
          <w:tcPr>
            <w:tcW w:w="6479" w:type="dxa"/>
            <w:tcMar>
              <w:top w:w="20" w:type="dxa"/>
              <w:bottom w:w="20" w:type="dxa"/>
            </w:tcMar>
          </w:tcPr>
          <w:p w:rsidR="009C69CD" w:rsidRDefault="00785EF2" w:rsidP="00225352">
            <w:pPr>
              <w:pStyle w:val="Tablebullet0"/>
              <w:spacing w:afterLines="40"/>
              <w:rPr>
                <w:rFonts w:ascii="Calibri" w:hAnsi="Calibri"/>
                <w:sz w:val="20"/>
              </w:rPr>
            </w:pPr>
            <w:r w:rsidRPr="00614174">
              <w:rPr>
                <w:rFonts w:ascii="Calibri" w:hAnsi="Calibri"/>
                <w:sz w:val="20"/>
              </w:rPr>
              <w:t>The combination of striping and mirroring provides the performance benefits of RAID 0 and the redundancy benefits of RAID 1.</w:t>
            </w:r>
          </w:p>
          <w:p w:rsidR="009C69CD" w:rsidRDefault="00785EF2" w:rsidP="00225352">
            <w:pPr>
              <w:pStyle w:val="Tablebullet0"/>
              <w:spacing w:afterLines="40"/>
              <w:rPr>
                <w:rFonts w:ascii="Calibri" w:hAnsi="Calibri"/>
                <w:sz w:val="20"/>
              </w:rPr>
            </w:pPr>
            <w:r w:rsidRPr="00614174">
              <w:rPr>
                <w:rFonts w:ascii="Calibri" w:hAnsi="Calibri"/>
                <w:sz w:val="20"/>
              </w:rPr>
              <w:t>This option is also known as RAID 1+0 and RAID 10.</w:t>
            </w:r>
          </w:p>
          <w:p w:rsidR="009C69CD" w:rsidRDefault="00803023" w:rsidP="00225352">
            <w:pPr>
              <w:pStyle w:val="Tablebullet0"/>
              <w:spacing w:afterLines="40"/>
              <w:rPr>
                <w:rFonts w:ascii="Calibri" w:hAnsi="Calibri"/>
                <w:sz w:val="20"/>
              </w:rPr>
            </w:pPr>
            <w:r>
              <w:rPr>
                <w:rFonts w:ascii="Calibri" w:hAnsi="Calibri"/>
                <w:sz w:val="20"/>
              </w:rPr>
              <w:t xml:space="preserve">RAID </w:t>
            </w:r>
            <w:r w:rsidR="00627C7E">
              <w:rPr>
                <w:rFonts w:ascii="Calibri" w:hAnsi="Calibri"/>
                <w:sz w:val="20"/>
              </w:rPr>
              <w:t>0+</w:t>
            </w:r>
            <w:r>
              <w:rPr>
                <w:rFonts w:ascii="Calibri" w:hAnsi="Calibri"/>
                <w:sz w:val="20"/>
              </w:rPr>
              <w:t xml:space="preserve">1 has greater power requirements than a non-mirrored storage configuration. RAID </w:t>
            </w:r>
            <w:r w:rsidR="00627C7E">
              <w:rPr>
                <w:rFonts w:ascii="Calibri" w:hAnsi="Calibri"/>
                <w:sz w:val="20"/>
              </w:rPr>
              <w:t>0+</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 xml:space="preserve">RAID </w:t>
            </w:r>
            <w:r w:rsidR="00627C7E">
              <w:rPr>
                <w:rFonts w:ascii="Calibri" w:hAnsi="Calibri"/>
                <w:sz w:val="20"/>
              </w:rPr>
              <w:t>0+</w:t>
            </w:r>
            <w:r>
              <w:rPr>
                <w:rFonts w:ascii="Calibri" w:hAnsi="Calibri"/>
                <w:sz w:val="20"/>
              </w:rPr>
              <w:t>1 performs duplicate write</w:t>
            </w:r>
            <w:r w:rsidR="009B5A3B">
              <w:rPr>
                <w:rFonts w:ascii="Calibri" w:hAnsi="Calibri"/>
                <w:sz w:val="20"/>
              </w:rPr>
              <w:t xml:space="preserve"> operation</w:t>
            </w:r>
            <w:r>
              <w:rPr>
                <w:rFonts w:ascii="Calibri" w:hAnsi="Calibri"/>
                <w:sz w:val="20"/>
              </w:rPr>
              <w:t>s that require twice the power of non-mirrored write operations.</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5 (rotated parity)</w:t>
            </w:r>
          </w:p>
        </w:tc>
        <w:tc>
          <w:tcPr>
            <w:tcW w:w="6479" w:type="dxa"/>
            <w:tcMar>
              <w:top w:w="20" w:type="dxa"/>
              <w:bottom w:w="20" w:type="dxa"/>
            </w:tcMar>
          </w:tcPr>
          <w:p w:rsidR="009C69C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RAID 5 presents a logical disk composed of multiple physical </w:t>
            </w:r>
            <w:r w:rsidR="00007A6A" w:rsidRPr="00614174">
              <w:rPr>
                <w:rFonts w:ascii="Calibri" w:hAnsi="Calibri"/>
                <w:sz w:val="20"/>
                <w:szCs w:val="20"/>
              </w:rPr>
              <w:t>disks that have</w:t>
            </w:r>
            <w:r w:rsidRPr="00614174">
              <w:rPr>
                <w:rFonts w:ascii="Calibri" w:hAnsi="Calibri"/>
                <w:sz w:val="20"/>
                <w:szCs w:val="20"/>
              </w:rPr>
              <w:t xml:space="preserve"> data striped across the disks in sequential blocks (stripe units). However, the underlying physical disks have parity information scattered throug</w:t>
            </w:r>
            <w:r w:rsidR="009A78AC">
              <w:rPr>
                <w:rFonts w:ascii="Calibri" w:hAnsi="Calibri"/>
                <w:sz w:val="20"/>
                <w:szCs w:val="20"/>
              </w:rPr>
              <w:t>hout the disk array, as Figure 4</w:t>
            </w:r>
            <w:r w:rsidRPr="00614174">
              <w:rPr>
                <w:rFonts w:ascii="Calibri" w:hAnsi="Calibri"/>
                <w:sz w:val="20"/>
                <w:szCs w:val="20"/>
              </w:rPr>
              <w:t xml:space="preserve"> shows.</w:t>
            </w:r>
          </w:p>
          <w:p w:rsidR="009C69CD" w:rsidRDefault="00785EF2" w:rsidP="00225352">
            <w:pPr>
              <w:pStyle w:val="Tablebullet0"/>
              <w:spacing w:afterLines="40"/>
              <w:rPr>
                <w:rFonts w:ascii="Calibri" w:hAnsi="Calibri"/>
                <w:sz w:val="20"/>
              </w:rPr>
            </w:pPr>
            <w:r w:rsidRPr="00614174">
              <w:rPr>
                <w:rFonts w:ascii="Calibri" w:hAnsi="Calibri"/>
                <w:sz w:val="20"/>
              </w:rPr>
              <w:t xml:space="preserve">For read requests, RAID 5 has characteristics that </w:t>
            </w:r>
            <w:r w:rsidR="00007A6A" w:rsidRPr="00614174">
              <w:rPr>
                <w:rFonts w:ascii="Calibri" w:hAnsi="Calibri"/>
                <w:sz w:val="20"/>
              </w:rPr>
              <w:t>resemble</w:t>
            </w:r>
            <w:r w:rsidRPr="00614174">
              <w:rPr>
                <w:rFonts w:ascii="Calibri" w:hAnsi="Calibri"/>
                <w:sz w:val="20"/>
              </w:rPr>
              <w:t xml:space="preserve"> those of RAID</w:t>
            </w:r>
            <w:r w:rsidR="00E01AE0" w:rsidRPr="00614174">
              <w:rPr>
                <w:rFonts w:ascii="Calibri" w:hAnsi="Calibri"/>
                <w:sz w:val="20"/>
              </w:rPr>
              <w:t> </w:t>
            </w:r>
            <w:r w:rsidRPr="00614174">
              <w:rPr>
                <w:rFonts w:ascii="Calibri" w:hAnsi="Calibri"/>
                <w:sz w:val="20"/>
              </w:rPr>
              <w:t>0. However, small RAID 5 writes are much slower than those of JBOD or RAID 0 because each parity block that corresponds to the modified data block requires three additional disk requests. Because four physical disk requests are generated for every logical write, bandwidth is reduced by approximately 75</w:t>
            </w:r>
            <w:r w:rsidR="001F18E5">
              <w:rPr>
                <w:rFonts w:ascii="Calibri" w:hAnsi="Calibri"/>
                <w:sz w:val="20"/>
              </w:rPr>
              <w:t xml:space="preserve"> percent</w:t>
            </w:r>
            <w:r w:rsidRPr="00614174">
              <w:rPr>
                <w:rFonts w:ascii="Calibri" w:hAnsi="Calibri"/>
                <w:sz w:val="20"/>
              </w:rPr>
              <w:t>.</w:t>
            </w:r>
          </w:p>
          <w:p w:rsidR="009C69CD" w:rsidRDefault="00785EF2" w:rsidP="00225352">
            <w:pPr>
              <w:pStyle w:val="Tablebullet0"/>
              <w:spacing w:afterLines="40"/>
              <w:rPr>
                <w:rFonts w:ascii="Calibri" w:hAnsi="Calibri"/>
                <w:sz w:val="20"/>
              </w:rPr>
            </w:pPr>
            <w:r w:rsidRPr="00614174">
              <w:rPr>
                <w:rFonts w:ascii="Calibri" w:hAnsi="Calibri"/>
                <w:sz w:val="20"/>
              </w:rPr>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rPr>
                <w:rFonts w:ascii="Calibri" w:hAnsi="Calibri"/>
                <w:sz w:val="20"/>
              </w:rPr>
              <w:t>is not</w:t>
            </w:r>
            <w:r w:rsidRPr="00614174">
              <w:rPr>
                <w:rFonts w:ascii="Calibri" w:hAnsi="Calibri"/>
                <w:sz w:val="20"/>
              </w:rPr>
              <w:t xml:space="preserve"> lost.</w:t>
            </w:r>
          </w:p>
          <w:p w:rsidR="00FF6743" w:rsidRDefault="00785EF2" w:rsidP="00225352">
            <w:pPr>
              <w:pStyle w:val="Tablebullet0"/>
              <w:spacing w:afterLines="40"/>
              <w:rPr>
                <w:rFonts w:ascii="Calibri" w:hAnsi="Calibri"/>
                <w:sz w:val="20"/>
              </w:rPr>
            </w:pPr>
            <w:r w:rsidRPr="00614174">
              <w:rPr>
                <w:rFonts w:ascii="Calibri" w:hAnsi="Calibri"/>
                <w:sz w:val="20"/>
              </w:rPr>
              <w:t>RAID 5 requires additional time to recover from a lost physical disk compared to RAID 1 because the data and parity from the failed disk can be re</w:t>
            </w:r>
            <w:r w:rsidR="001F18E5">
              <w:rPr>
                <w:rFonts w:ascii="Calibri" w:hAnsi="Calibri"/>
                <w:sz w:val="20"/>
              </w:rPr>
              <w:t>-</w:t>
            </w:r>
            <w:r w:rsidRPr="00614174">
              <w:rPr>
                <w:rFonts w:ascii="Calibri" w:hAnsi="Calibri"/>
                <w:sz w:val="20"/>
              </w:rPr>
              <w:t xml:space="preserve">created only by reading all the other disks in their entirety. Performance during the rebuilding period is severely reduced due </w:t>
            </w:r>
            <w:r w:rsidR="001F18E5">
              <w:rPr>
                <w:rFonts w:ascii="Calibri" w:hAnsi="Calibri"/>
                <w:sz w:val="20"/>
              </w:rPr>
              <w:t xml:space="preserve">not </w:t>
            </w:r>
            <w:r w:rsidRPr="00614174">
              <w:rPr>
                <w:rFonts w:ascii="Calibri" w:hAnsi="Calibri"/>
                <w:sz w:val="20"/>
              </w:rPr>
              <w:t xml:space="preserve">only </w:t>
            </w:r>
            <w:r w:rsidR="00E01AE0" w:rsidRPr="00614174">
              <w:rPr>
                <w:rFonts w:ascii="Calibri" w:hAnsi="Calibri"/>
                <w:sz w:val="20"/>
              </w:rPr>
              <w:t xml:space="preserve">to </w:t>
            </w:r>
            <w:r w:rsidRPr="00614174">
              <w:rPr>
                <w:rFonts w:ascii="Calibri" w:hAnsi="Calibri"/>
                <w:sz w:val="20"/>
              </w:rPr>
              <w:t xml:space="preserve">the rebuilding traffic but also because the reads and writes that target the data that was stored on the failed disk must read all disks (an entire </w:t>
            </w:r>
            <w:r w:rsidR="003F60D7" w:rsidRPr="00614174">
              <w:rPr>
                <w:rFonts w:ascii="Calibri" w:hAnsi="Calibri"/>
                <w:sz w:val="20"/>
              </w:rPr>
              <w:t>“</w:t>
            </w:r>
            <w:r w:rsidRPr="00614174">
              <w:rPr>
                <w:rFonts w:ascii="Calibri" w:hAnsi="Calibri"/>
                <w:sz w:val="20"/>
              </w:rPr>
              <w:t>stripe</w:t>
            </w:r>
            <w:r w:rsidR="003F60D7" w:rsidRPr="00614174">
              <w:rPr>
                <w:rFonts w:ascii="Calibri" w:hAnsi="Calibri"/>
                <w:sz w:val="20"/>
              </w:rPr>
              <w:t>”</w:t>
            </w:r>
            <w:r w:rsidRPr="00614174">
              <w:rPr>
                <w:rFonts w:ascii="Calibri" w:hAnsi="Calibri"/>
                <w:sz w:val="20"/>
              </w:rPr>
              <w:t>) to re-create the missing data.</w:t>
            </w:r>
          </w:p>
          <w:p w:rsidR="00FF6743" w:rsidRDefault="00785EF2" w:rsidP="00225352">
            <w:pPr>
              <w:pStyle w:val="Tablebullet0"/>
              <w:spacing w:afterLines="40"/>
              <w:rPr>
                <w:rFonts w:ascii="Calibri" w:hAnsi="Calibri"/>
                <w:sz w:val="20"/>
              </w:rPr>
            </w:pPr>
            <w:r w:rsidRPr="00614174">
              <w:rPr>
                <w:rFonts w:ascii="Calibri" w:hAnsi="Calibri"/>
                <w:sz w:val="20"/>
              </w:rPr>
              <w:t xml:space="preserve">RAID 5 is less expensive than RAID 1 </w:t>
            </w:r>
            <w:r w:rsidR="00007A6A" w:rsidRPr="00614174">
              <w:rPr>
                <w:rFonts w:ascii="Calibri" w:hAnsi="Calibri"/>
                <w:sz w:val="20"/>
              </w:rPr>
              <w:t>because it</w:t>
            </w:r>
            <w:r w:rsidRPr="00614174">
              <w:rPr>
                <w:rFonts w:ascii="Calibri" w:hAnsi="Calibri"/>
                <w:sz w:val="20"/>
              </w:rPr>
              <w:t xml:space="preserve"> requires only </w:t>
            </w:r>
            <w:r w:rsidR="00E01AE0" w:rsidRPr="00614174">
              <w:rPr>
                <w:rFonts w:ascii="Calibri" w:hAnsi="Calibri"/>
                <w:sz w:val="20"/>
              </w:rPr>
              <w:t xml:space="preserve">an </w:t>
            </w:r>
            <w:r w:rsidRPr="00614174">
              <w:rPr>
                <w:rFonts w:ascii="Calibri" w:hAnsi="Calibri"/>
                <w:sz w:val="20"/>
              </w:rPr>
              <w:t>addition</w:t>
            </w:r>
            <w:r w:rsidR="00E01AE0" w:rsidRPr="00614174">
              <w:rPr>
                <w:rFonts w:ascii="Calibri" w:hAnsi="Calibri"/>
                <w:sz w:val="20"/>
              </w:rPr>
              <w:t>al</w:t>
            </w:r>
            <w:r w:rsidRPr="00614174">
              <w:rPr>
                <w:rFonts w:ascii="Calibri" w:hAnsi="Calibri"/>
                <w:sz w:val="20"/>
              </w:rPr>
              <w:t xml:space="preserve"> single disk per array, </w:t>
            </w:r>
            <w:r w:rsidR="00316616" w:rsidRPr="00614174">
              <w:rPr>
                <w:rFonts w:ascii="Calibri" w:hAnsi="Calibri"/>
                <w:sz w:val="20"/>
              </w:rPr>
              <w:t>instead of</w:t>
            </w:r>
            <w:r w:rsidRPr="00614174">
              <w:rPr>
                <w:rFonts w:ascii="Calibri" w:hAnsi="Calibri"/>
                <w:sz w:val="20"/>
              </w:rPr>
              <w:t xml:space="preserve"> double the total amount of disks in an array.</w:t>
            </w:r>
          </w:p>
          <w:p w:rsidR="00FF6743" w:rsidRDefault="00785EF2" w:rsidP="00225352">
            <w:pPr>
              <w:pStyle w:val="Tablebullet0"/>
              <w:spacing w:afterLines="40"/>
              <w:rPr>
                <w:rFonts w:ascii="Calibri" w:hAnsi="Calibri"/>
                <w:sz w:val="20"/>
              </w:rPr>
            </w:pPr>
            <w:r w:rsidRPr="00614174">
              <w:rPr>
                <w:rFonts w:ascii="Calibri" w:hAnsi="Calibri"/>
                <w:sz w:val="20"/>
              </w:rPr>
              <w:t>Power guidelines: RAID 5</w:t>
            </w:r>
            <w:r w:rsidR="00CF0E75">
              <w:rPr>
                <w:rFonts w:ascii="Calibri" w:hAnsi="Calibri"/>
                <w:sz w:val="20"/>
              </w:rPr>
              <w:t xml:space="preserve"> </w:t>
            </w:r>
            <w:r w:rsidR="00B87F3A" w:rsidRPr="00B87F3A">
              <w:rPr>
                <w:rFonts w:ascii="Calibri" w:hAnsi="Calibri"/>
                <w:sz w:val="20"/>
              </w:rPr>
              <w:t xml:space="preserve">might consume more or less power than a mirrored configuration, depending on the number of drives in the array, the characteristics of the drives, and the characteristics of the workload. RAID 5 might use less power if it uses significantly fewer drives. The additional disk adds to the amount of idle power as compared to a JBOD array, but it requires less additional idle power than a full mirror of drives. However, RAID 5 requires </w:t>
            </w:r>
            <w:r w:rsidR="0025061D">
              <w:rPr>
                <w:rFonts w:ascii="Calibri" w:hAnsi="Calibri"/>
                <w:sz w:val="20"/>
              </w:rPr>
              <w:t>four</w:t>
            </w:r>
            <w:r w:rsidR="00B87F3A" w:rsidRPr="00B87F3A">
              <w:rPr>
                <w:rFonts w:ascii="Calibri" w:hAnsi="Calibri"/>
                <w:sz w:val="20"/>
              </w:rPr>
              <w:t xml:space="preserve"> accesses for every random write request: read the old data, read the old parity, compute the new parity, write the new data, and write the new parity. This means that the power needed beyond idle to perform the write</w:t>
            </w:r>
            <w:r w:rsidR="009B5A3B">
              <w:rPr>
                <w:rFonts w:ascii="Calibri" w:hAnsi="Calibri"/>
                <w:sz w:val="20"/>
              </w:rPr>
              <w:t xml:space="preserve"> operation</w:t>
            </w:r>
            <w:r w:rsidR="00B87F3A" w:rsidRPr="00B87F3A">
              <w:rPr>
                <w:rFonts w:ascii="Calibri" w:hAnsi="Calibri"/>
                <w:sz w:val="20"/>
              </w:rPr>
              <w:t xml:space="preserve">s is up to 4X that of JBOD or 2X that of a mirrored configuration. (Note that depending on the workload, there may </w:t>
            </w:r>
            <w:r w:rsidR="00B87F3A">
              <w:rPr>
                <w:rFonts w:ascii="Calibri" w:hAnsi="Calibri"/>
                <w:sz w:val="20"/>
              </w:rPr>
              <w:t xml:space="preserve">be </w:t>
            </w:r>
            <w:r w:rsidR="00F43F21">
              <w:rPr>
                <w:rFonts w:ascii="Calibri" w:hAnsi="Calibri"/>
                <w:sz w:val="20"/>
              </w:rPr>
              <w:t xml:space="preserve">only </w:t>
            </w:r>
            <w:r w:rsidR="00B87F3A">
              <w:rPr>
                <w:rFonts w:ascii="Calibri" w:hAnsi="Calibri"/>
                <w:sz w:val="20"/>
              </w:rPr>
              <w:t>two seeks, </w:t>
            </w:r>
            <w:r w:rsidR="00B87F3A" w:rsidRPr="00B87F3A">
              <w:rPr>
                <w:rFonts w:ascii="Calibri" w:hAnsi="Calibri"/>
                <w:sz w:val="20"/>
              </w:rPr>
              <w:t>not four, that require moving the disk actuator.) Thus, it is possible, though unlikely in most configurations, that RAID 5 could actually have greater power consumption. This might happen in the case of a heavy workload being serviced by a small array or an array of disks whose idle power is significantly lower than their active power.</w:t>
            </w:r>
          </w:p>
        </w:tc>
      </w:tr>
      <w:tr w:rsidR="00785EF2" w:rsidRPr="00614174" w:rsidTr="00D02B56">
        <w:trPr>
          <w:cantSplit/>
        </w:trPr>
        <w:tc>
          <w:tcPr>
            <w:tcW w:w="1369" w:type="dxa"/>
            <w:tcMar>
              <w:top w:w="20" w:type="dxa"/>
              <w:bottom w:w="20" w:type="dxa"/>
            </w:tcMar>
          </w:tcPr>
          <w:p w:rsidR="001054F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lastRenderedPageBreak/>
              <w:t>RAID 6 (double-rotated redundancy)</w:t>
            </w:r>
          </w:p>
        </w:tc>
        <w:tc>
          <w:tcPr>
            <w:tcW w:w="6479" w:type="dxa"/>
            <w:tcMar>
              <w:top w:w="20" w:type="dxa"/>
              <w:bottom w:w="20" w:type="dxa"/>
            </w:tcMar>
          </w:tcPr>
          <w:p w:rsidR="009C69CD" w:rsidRDefault="0002121D" w:rsidP="00225352">
            <w:pPr>
              <w:pStyle w:val="TableBody"/>
              <w:tabs>
                <w:tab w:val="clear" w:pos="120"/>
              </w:tabs>
              <w:spacing w:before="0" w:afterLines="40"/>
              <w:ind w:left="0" w:firstLine="0"/>
              <w:rPr>
                <w:rFonts w:ascii="Calibri" w:hAnsi="Calibri"/>
                <w:sz w:val="20"/>
                <w:szCs w:val="20"/>
              </w:rPr>
            </w:pPr>
            <w:r>
              <w:rPr>
                <w:rFonts w:ascii="Calibri" w:hAnsi="Calibri"/>
                <w:sz w:val="20"/>
                <w:szCs w:val="20"/>
              </w:rPr>
              <w:t xml:space="preserve">Traditional </w:t>
            </w:r>
            <w:r w:rsidR="00785EF2" w:rsidRPr="00614174">
              <w:rPr>
                <w:rFonts w:ascii="Calibri" w:hAnsi="Calibri"/>
                <w:sz w:val="20"/>
                <w:szCs w:val="20"/>
              </w:rPr>
              <w:t>RAID 6 is basically RAID 5 with additional redundancy built in. Instead of a single block of parity per stripe of data, two blocks of redundancy are included. The second block uses a different redundancy code (</w:t>
            </w:r>
            <w:r w:rsidR="00E01AE0" w:rsidRPr="00614174">
              <w:rPr>
                <w:rFonts w:ascii="Calibri" w:hAnsi="Calibri"/>
                <w:sz w:val="20"/>
                <w:szCs w:val="20"/>
              </w:rPr>
              <w:t xml:space="preserve">instead of </w:t>
            </w:r>
            <w:r w:rsidR="00785EF2" w:rsidRPr="00614174">
              <w:rPr>
                <w:rFonts w:ascii="Calibri" w:hAnsi="Calibri"/>
                <w:sz w:val="20"/>
                <w:szCs w:val="20"/>
              </w:rPr>
              <w:t xml:space="preserve">parity), which </w:t>
            </w:r>
            <w:r w:rsidR="00316616" w:rsidRPr="00614174">
              <w:rPr>
                <w:rFonts w:ascii="Calibri" w:hAnsi="Calibri"/>
                <w:sz w:val="20"/>
                <w:szCs w:val="20"/>
              </w:rPr>
              <w:t>enables</w:t>
            </w:r>
            <w:r w:rsidR="00785EF2" w:rsidRPr="00614174">
              <w:rPr>
                <w:rFonts w:ascii="Calibri" w:hAnsi="Calibri"/>
                <w:sz w:val="20"/>
                <w:szCs w:val="20"/>
              </w:rPr>
              <w:t xml:space="preserve"> data to be reconstructed after the loss of any two disks. </w:t>
            </w:r>
            <w:r w:rsidR="00316616" w:rsidRPr="00614174">
              <w:rPr>
                <w:rFonts w:ascii="Calibri" w:hAnsi="Calibri"/>
                <w:sz w:val="20"/>
                <w:szCs w:val="20"/>
              </w:rPr>
              <w:t>Or,</w:t>
            </w:r>
            <w:r w:rsidR="00785EF2" w:rsidRPr="00614174">
              <w:rPr>
                <w:rFonts w:ascii="Calibri" w:hAnsi="Calibri"/>
                <w:sz w:val="20"/>
                <w:szCs w:val="20"/>
              </w:rPr>
              <w:t xml:space="preserve"> disks can be arranged in a two-dimensional matrix, and both vertical and horizontal parity can be maintained.</w:t>
            </w:r>
          </w:p>
          <w:p w:rsidR="009C69CD" w:rsidRDefault="00785EF2" w:rsidP="00225352">
            <w:pPr>
              <w:pStyle w:val="TableBody"/>
              <w:tabs>
                <w:tab w:val="clear" w:pos="120"/>
              </w:tabs>
              <w:spacing w:before="0" w:afterLines="40"/>
              <w:ind w:left="0" w:firstLine="0"/>
              <w:rPr>
                <w:rFonts w:ascii="Calibri" w:hAnsi="Calibri"/>
                <w:sz w:val="20"/>
                <w:szCs w:val="20"/>
              </w:rPr>
            </w:pPr>
            <w:r w:rsidRPr="00614174">
              <w:rPr>
                <w:rFonts w:ascii="Calibri" w:hAnsi="Calibri"/>
                <w:sz w:val="20"/>
                <w:szCs w:val="20"/>
              </w:rPr>
              <w:t xml:space="preserve">Power guidelines: RAID 6 </w:t>
            </w:r>
            <w:r w:rsidR="00A44D86" w:rsidRPr="00A44D86">
              <w:rPr>
                <w:rFonts w:ascii="Calibri" w:hAnsi="Calibri"/>
                <w:sz w:val="20"/>
                <w:szCs w:val="20"/>
              </w:rPr>
              <w:t>might consume more or less power than a mirrored configuration, depending on the number of drives in the array, the characteristics of the drives, and the charact</w:t>
            </w:r>
            <w:r w:rsidR="00A44D86">
              <w:rPr>
                <w:rFonts w:ascii="Calibri" w:hAnsi="Calibri"/>
                <w:sz w:val="20"/>
                <w:szCs w:val="20"/>
              </w:rPr>
              <w:t>eristics of the workload. RAID 6</w:t>
            </w:r>
            <w:r w:rsidR="00A44D86" w:rsidRPr="00A44D86">
              <w:rPr>
                <w:rFonts w:ascii="Calibri" w:hAnsi="Calibri"/>
                <w:sz w:val="20"/>
                <w:szCs w:val="20"/>
              </w:rPr>
              <w:t xml:space="preserve"> might use less power if it uses significantly fewer drives. The additional disk adds to the amount of idle power as compared to a JBOD array, but it requires less additional idle power than a full mirror of drives. However, </w:t>
            </w:r>
            <w:r w:rsidR="00A44D86">
              <w:rPr>
                <w:rFonts w:ascii="Calibri" w:hAnsi="Calibri"/>
                <w:sz w:val="20"/>
                <w:szCs w:val="20"/>
              </w:rPr>
              <w:t>RAID 6</w:t>
            </w:r>
            <w:r w:rsidR="00A44D86" w:rsidRPr="00A44D86">
              <w:rPr>
                <w:rFonts w:ascii="Calibri" w:hAnsi="Calibri"/>
                <w:sz w:val="20"/>
                <w:szCs w:val="20"/>
              </w:rPr>
              <w:t xml:space="preserve"> requires </w:t>
            </w:r>
            <w:r w:rsidR="0025061D">
              <w:rPr>
                <w:rFonts w:ascii="Calibri" w:hAnsi="Calibri"/>
                <w:sz w:val="20"/>
                <w:szCs w:val="20"/>
              </w:rPr>
              <w:t>six</w:t>
            </w:r>
            <w:r w:rsidR="00A44D86" w:rsidRPr="00A44D86">
              <w:rPr>
                <w:rFonts w:ascii="Calibri" w:hAnsi="Calibri"/>
                <w:sz w:val="20"/>
                <w:szCs w:val="20"/>
              </w:rPr>
              <w:t xml:space="preserve"> accesses for every random write request: read the old data, read the old parity, compute the new parity, write the new data</w:t>
            </w:r>
            <w:r w:rsidR="00A44D86">
              <w:rPr>
                <w:rFonts w:ascii="Calibri" w:hAnsi="Calibri"/>
                <w:sz w:val="20"/>
                <w:szCs w:val="20"/>
              </w:rPr>
              <w:t xml:space="preserve">, </w:t>
            </w:r>
            <w:r w:rsidR="00A44D86" w:rsidRPr="00A44D86">
              <w:rPr>
                <w:rFonts w:ascii="Calibri" w:hAnsi="Calibri"/>
                <w:sz w:val="20"/>
                <w:szCs w:val="20"/>
              </w:rPr>
              <w:t>write the new parity</w:t>
            </w:r>
            <w:r w:rsidR="00A44D86">
              <w:rPr>
                <w:rFonts w:ascii="Calibri" w:hAnsi="Calibri"/>
                <w:sz w:val="20"/>
                <w:szCs w:val="20"/>
              </w:rPr>
              <w:t>, and write two redundant blocks</w:t>
            </w:r>
            <w:r w:rsidR="00A44D86" w:rsidRPr="00A44D86">
              <w:rPr>
                <w:rFonts w:ascii="Calibri" w:hAnsi="Calibri"/>
                <w:sz w:val="20"/>
                <w:szCs w:val="20"/>
              </w:rPr>
              <w:t xml:space="preserve">. This means that the power needed beyond idle </w:t>
            </w:r>
            <w:r w:rsidR="00A44D86">
              <w:rPr>
                <w:rFonts w:ascii="Calibri" w:hAnsi="Calibri"/>
                <w:sz w:val="20"/>
                <w:szCs w:val="20"/>
              </w:rPr>
              <w:t>to perform the writes is up to 6X that of JBOD or 3</w:t>
            </w:r>
            <w:r w:rsidR="00A44D86" w:rsidRPr="00A44D86">
              <w:rPr>
                <w:rFonts w:ascii="Calibri" w:hAnsi="Calibri"/>
                <w:sz w:val="20"/>
                <w:szCs w:val="20"/>
              </w:rPr>
              <w:t xml:space="preserve">X that of a mirrored configuration. (Note that depending on the workload, there may be </w:t>
            </w:r>
            <w:r w:rsidR="00F43F21" w:rsidRPr="00A44D86">
              <w:rPr>
                <w:rFonts w:ascii="Calibri" w:hAnsi="Calibri"/>
                <w:sz w:val="20"/>
                <w:szCs w:val="20"/>
              </w:rPr>
              <w:t xml:space="preserve">only </w:t>
            </w:r>
            <w:r w:rsidR="000404EE">
              <w:rPr>
                <w:rFonts w:ascii="Calibri" w:hAnsi="Calibri"/>
                <w:sz w:val="20"/>
                <w:szCs w:val="20"/>
              </w:rPr>
              <w:t>three seeks, not six</w:t>
            </w:r>
            <w:r w:rsidR="00A44D86" w:rsidRPr="00A44D86">
              <w:rPr>
                <w:rFonts w:ascii="Calibri" w:hAnsi="Calibri"/>
                <w:sz w:val="20"/>
                <w:szCs w:val="20"/>
              </w:rPr>
              <w:t xml:space="preserve">, that require moving the disk actuator.) Thus it is possible, though unlikely in </w:t>
            </w:r>
            <w:r w:rsidR="00A44D86">
              <w:rPr>
                <w:rFonts w:ascii="Calibri" w:hAnsi="Calibri"/>
                <w:sz w:val="20"/>
                <w:szCs w:val="20"/>
              </w:rPr>
              <w:t>most configurations, that RAID 6</w:t>
            </w:r>
            <w:r w:rsidR="00A44D86" w:rsidRPr="00A44D86">
              <w:rPr>
                <w:rFonts w:ascii="Calibri" w:hAnsi="Calibri"/>
                <w:sz w:val="20"/>
                <w:szCs w:val="20"/>
              </w:rPr>
              <w:t xml:space="preserve"> could actually have greater power consumption. This might happen in the case of a heavy workload being serviced by a small array or an array of disks whose idle power is significantly lower than their active power.</w:t>
            </w:r>
          </w:p>
          <w:p w:rsidR="009C69CD" w:rsidRDefault="0002121D" w:rsidP="00225352">
            <w:pPr>
              <w:pStyle w:val="TableBody"/>
              <w:tabs>
                <w:tab w:val="clear" w:pos="120"/>
              </w:tabs>
              <w:spacing w:before="0" w:afterLines="40"/>
              <w:ind w:left="0" w:firstLine="0"/>
              <w:rPr>
                <w:rFonts w:ascii="Calibri" w:hAnsi="Calibri"/>
                <w:sz w:val="20"/>
                <w:szCs w:val="20"/>
              </w:rPr>
            </w:pPr>
            <w:r>
              <w:rPr>
                <w:rFonts w:ascii="Calibri" w:hAnsi="Calibri"/>
                <w:sz w:val="20"/>
                <w:szCs w:val="20"/>
              </w:rPr>
              <w:t>There are some hardware-managed arrays that use the term RAID 6 for other schemes that attempt to improve the performance and reliability of RAID 5. This document uses the traditional definition of RAID 6.</w:t>
            </w:r>
          </w:p>
        </w:tc>
      </w:tr>
    </w:tbl>
    <w:p w:rsidR="00785EF2" w:rsidRPr="00BC2F9C" w:rsidRDefault="00785EF2" w:rsidP="00785EF2">
      <w:pPr>
        <w:pStyle w:val="Le"/>
      </w:pPr>
    </w:p>
    <w:p w:rsidR="00785EF2" w:rsidRPr="00BC2F9C" w:rsidRDefault="00785EF2" w:rsidP="00785EF2">
      <w:pPr>
        <w:pStyle w:val="BodyTextLink"/>
      </w:pPr>
      <w:r w:rsidRPr="00BC2F9C">
        <w:t xml:space="preserve">Rotated redundancy schemes (such as RAID 5 and </w:t>
      </w:r>
      <w:r w:rsidR="0022309E">
        <w:t xml:space="preserve">RAID </w:t>
      </w:r>
      <w:r w:rsidRPr="00BC2F9C">
        <w:t>6) are the most difficult to u</w:t>
      </w:r>
      <w:r w:rsidR="009A78AC">
        <w:t>nderstand and plan for. Figure 4</w:t>
      </w:r>
      <w:r w:rsidRPr="00BC2F9C">
        <w:t xml:space="preserve"> </w:t>
      </w:r>
      <w:r w:rsidR="00954FCB" w:rsidRPr="00BC2F9C">
        <w:t>shows</w:t>
      </w:r>
      <w:r w:rsidRPr="00BC2F9C">
        <w:t xml:space="preserve"> RAID 5.</w:t>
      </w:r>
    </w:p>
    <w:p w:rsidR="00B7142F" w:rsidRPr="00BC2F9C" w:rsidRDefault="00B7142F" w:rsidP="00B7142F">
      <w:r w:rsidRPr="00BC2F9C">
        <w:object w:dxaOrig="6931"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7.25pt;height:133.5pt" o:ole="">
            <v:imagedata r:id="rId11" o:title=""/>
          </v:shape>
          <o:OLEObject Type="Embed" ProgID="MSPhotoEd.3" ShapeID="_x0000_i1026" DrawAspect="Content" ObjectID="_1320484379" r:id="rId12"/>
        </w:object>
      </w:r>
    </w:p>
    <w:p w:rsidR="00785EF2" w:rsidRPr="00BC2F9C" w:rsidRDefault="00785EF2" w:rsidP="00785EF2">
      <w:pPr>
        <w:pStyle w:val="FigCap"/>
      </w:pPr>
      <w:r w:rsidRPr="00BC2F9C">
        <w:t>Figure </w:t>
      </w:r>
      <w:r w:rsidR="009A78AC">
        <w:t>4</w:t>
      </w:r>
      <w:r w:rsidRPr="00BC2F9C">
        <w:t>. RAID 5 Overview</w:t>
      </w:r>
    </w:p>
    <w:p w:rsidR="00785EF2" w:rsidRPr="00BC2F9C" w:rsidRDefault="00785EF2" w:rsidP="00785EF2">
      <w:pPr>
        <w:pStyle w:val="Heading3"/>
      </w:pPr>
      <w:bookmarkStart w:id="84" w:name="_Choosing_the_RAID_Level"/>
      <w:bookmarkStart w:id="85" w:name="_Choosing_the_RAID"/>
      <w:bookmarkStart w:id="86" w:name="_Toc52966612"/>
      <w:bookmarkStart w:id="87" w:name="_Toc246384724"/>
      <w:bookmarkStart w:id="88" w:name="Other_Issues"/>
      <w:bookmarkEnd w:id="84"/>
      <w:bookmarkEnd w:id="85"/>
      <w:r w:rsidRPr="00BC2F9C">
        <w:t>Choosing the RAID Level</w:t>
      </w:r>
      <w:bookmarkEnd w:id="86"/>
      <w:bookmarkEnd w:id="87"/>
    </w:p>
    <w:bookmarkEnd w:id="88"/>
    <w:p w:rsidR="00785EF2" w:rsidRPr="00BC2F9C" w:rsidRDefault="00785EF2" w:rsidP="00785EF2">
      <w:pPr>
        <w:pStyle w:val="BodyTextLink"/>
      </w:pPr>
      <w:r w:rsidRPr="00BC2F9C">
        <w:t>Each RAID level involves a trade-off between the following factors:</w:t>
      </w:r>
    </w:p>
    <w:p w:rsidR="00785EF2" w:rsidRPr="00BC2F9C" w:rsidRDefault="00785EF2" w:rsidP="00785EF2">
      <w:pPr>
        <w:pStyle w:val="BulletList"/>
        <w:tabs>
          <w:tab w:val="num" w:pos="2430"/>
        </w:tabs>
      </w:pPr>
      <w:r w:rsidRPr="00BC2F9C">
        <w:t>Cost</w:t>
      </w:r>
    </w:p>
    <w:p w:rsidR="00785EF2" w:rsidRPr="00BC2F9C" w:rsidRDefault="00785EF2" w:rsidP="00785EF2">
      <w:pPr>
        <w:pStyle w:val="BulletList"/>
        <w:tabs>
          <w:tab w:val="num" w:pos="2430"/>
        </w:tabs>
      </w:pPr>
      <w:r w:rsidRPr="00BC2F9C">
        <w:t>Performance</w:t>
      </w:r>
    </w:p>
    <w:p w:rsidR="004D64E1" w:rsidRPr="00BC2F9C" w:rsidRDefault="00785EF2" w:rsidP="00785EF2">
      <w:pPr>
        <w:pStyle w:val="BulletList"/>
        <w:tabs>
          <w:tab w:val="num" w:pos="2430"/>
        </w:tabs>
      </w:pPr>
      <w:r w:rsidRPr="00BC2F9C">
        <w:t>Availability</w:t>
      </w:r>
    </w:p>
    <w:p w:rsidR="00785EF2" w:rsidRPr="00BC2F9C" w:rsidRDefault="00785EF2" w:rsidP="00785EF2">
      <w:pPr>
        <w:pStyle w:val="BulletList"/>
        <w:tabs>
          <w:tab w:val="num" w:pos="2430"/>
        </w:tabs>
      </w:pPr>
      <w:r w:rsidRPr="00BC2F9C">
        <w:t>Reliability</w:t>
      </w:r>
    </w:p>
    <w:p w:rsidR="00785EF2" w:rsidRPr="00BC2F9C" w:rsidRDefault="00785EF2" w:rsidP="00785EF2">
      <w:pPr>
        <w:pStyle w:val="BulletList"/>
        <w:tabs>
          <w:tab w:val="num" w:pos="2430"/>
        </w:tabs>
      </w:pPr>
      <w:r w:rsidRPr="00BC2F9C">
        <w:t>Power</w:t>
      </w:r>
    </w:p>
    <w:p w:rsidR="00785EF2" w:rsidRPr="00BC2F9C" w:rsidRDefault="00785EF2" w:rsidP="00785EF2">
      <w:pPr>
        <w:pStyle w:val="Le"/>
      </w:pPr>
    </w:p>
    <w:p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spend to achieve the performance and availability/reliability that you</w:t>
      </w:r>
      <w:r w:rsidR="009A78AC">
        <w:t>r organization requires. Table 10</w:t>
      </w:r>
      <w:r w:rsidR="00785EF2" w:rsidRPr="00BC2F9C">
        <w:t xml:space="preserve"> describes common RAID levels and their relative performance, </w:t>
      </w:r>
      <w:r w:rsidR="00D7052E">
        <w:t xml:space="preserve">reliability, </w:t>
      </w:r>
      <w:r w:rsidR="00785EF2" w:rsidRPr="00BC2F9C">
        <w:t xml:space="preserve">availability, </w:t>
      </w:r>
      <w:r w:rsidR="00D7052E">
        <w:t xml:space="preserve">cost, </w:t>
      </w:r>
      <w:r w:rsidR="00785EF2" w:rsidRPr="00BC2F9C">
        <w:t xml:space="preserve">and </w:t>
      </w:r>
      <w:r w:rsidR="00D7052E">
        <w:t>power consumption.</w:t>
      </w:r>
    </w:p>
    <w:p w:rsidR="00785EF2" w:rsidRPr="00BC2F9C" w:rsidRDefault="00785EF2" w:rsidP="00785EF2">
      <w:pPr>
        <w:pStyle w:val="TableHead"/>
      </w:pPr>
      <w:bookmarkStart w:id="89" w:name="_Ref22736016"/>
      <w:bookmarkStart w:id="90" w:name="_Ref23047405"/>
      <w:r w:rsidRPr="00BC2F9C">
        <w:t>Table </w:t>
      </w:r>
      <w:bookmarkEnd w:id="89"/>
      <w:r w:rsidR="009A78AC">
        <w:t>10</w:t>
      </w:r>
      <w:r w:rsidRPr="00BC2F9C">
        <w:t>. RAID Trade-Offs</w:t>
      </w:r>
      <w:bookmarkEnd w:id="90"/>
    </w:p>
    <w:tbl>
      <w:tblPr>
        <w:tblW w:w="7891"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455"/>
        <w:gridCol w:w="1609"/>
        <w:gridCol w:w="1609"/>
        <w:gridCol w:w="1609"/>
        <w:gridCol w:w="1609"/>
      </w:tblGrid>
      <w:tr w:rsidR="00F43F21" w:rsidRPr="00BC2F9C" w:rsidTr="00FC5FAF">
        <w:trPr>
          <w:cantSplit/>
          <w:trHeight w:val="432"/>
          <w:tblHeader/>
        </w:trPr>
        <w:tc>
          <w:tcPr>
            <w:tcW w:w="1458" w:type="dxa"/>
            <w:shd w:val="clear" w:color="auto" w:fill="D9E3ED"/>
            <w:tcMar>
              <w:top w:w="20" w:type="dxa"/>
              <w:bottom w:w="20" w:type="dxa"/>
            </w:tcMar>
          </w:tcPr>
          <w:p w:rsidR="00785EF2" w:rsidRPr="00BC2F9C" w:rsidRDefault="00785EF2" w:rsidP="00F43F21">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uration</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13" w:type="dxa"/>
            <w:shd w:val="clear" w:color="auto" w:fill="D9E3ED"/>
            <w:tcMar>
              <w:top w:w="20" w:type="dxa"/>
              <w:bottom w:w="20" w:type="dxa"/>
            </w:tcMar>
          </w:tcPr>
          <w:p w:rsidR="00785EF2" w:rsidRPr="00BC2F9C" w:rsidRDefault="00785EF2" w:rsidP="00E90DCE">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r w:rsidR="00E90DCE" w:rsidRPr="00BC2F9C">
              <w:rPr>
                <w:rFonts w:asciiTheme="minorHAnsi" w:hAnsiTheme="minorHAnsi"/>
                <w:b/>
                <w:sz w:val="20"/>
                <w:szCs w:val="20"/>
              </w:rPr>
              <w:t>c</w:t>
            </w:r>
            <w:r w:rsidRPr="00BC2F9C">
              <w:rPr>
                <w:rFonts w:asciiTheme="minorHAnsi" w:hAnsiTheme="minorHAnsi"/>
                <w:b/>
                <w:sz w:val="20"/>
                <w:szCs w:val="20"/>
              </w:rPr>
              <w:t>onsumed</w:t>
            </w:r>
          </w:p>
        </w:tc>
      </w:tr>
      <w:tr w:rsidR="00F43F21" w:rsidRPr="00BC2F9C" w:rsidTr="00FC5FAF">
        <w:trPr>
          <w:cantSplit/>
          <w:trHeight w:val="432"/>
        </w:trPr>
        <w:tc>
          <w:tcPr>
            <w:tcW w:w="145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Data isolation; single loss </w:t>
            </w:r>
            <w:r w:rsidR="00886FE7" w:rsidRPr="00BC2F9C">
              <w:rPr>
                <w:rFonts w:asciiTheme="minorHAnsi" w:hAnsiTheme="minorHAnsi"/>
                <w:sz w:val="20"/>
              </w:rPr>
              <w:t xml:space="preserve">that </w:t>
            </w:r>
            <w:r w:rsidRPr="00BC2F9C">
              <w:rPr>
                <w:rFonts w:asciiTheme="minorHAnsi" w:hAnsiTheme="minorHAnsi"/>
                <w:sz w:val="20"/>
              </w:rPr>
              <w:t>affects one disk.</w:t>
            </w:r>
          </w:p>
          <w:p w:rsidR="00785EF2" w:rsidRPr="00BC2F9C" w:rsidRDefault="00785EF2" w:rsidP="00E90DCE">
            <w:pPr>
              <w:pStyle w:val="tabletext"/>
              <w:rPr>
                <w:rFonts w:asciiTheme="minorHAnsi" w:hAnsiTheme="minorHAnsi"/>
                <w:sz w:val="20"/>
              </w:rPr>
            </w:pPr>
          </w:p>
          <w:p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rsidR="00500BBC" w:rsidRDefault="00785EF2" w:rsidP="00500BBC">
            <w:pPr>
              <w:pStyle w:val="tabletext"/>
              <w:numPr>
                <w:ilvl w:val="0"/>
                <w:numId w:val="18"/>
              </w:numPr>
              <w:ind w:left="144" w:hanging="144"/>
              <w:rPr>
                <w:rFonts w:asciiTheme="minorHAnsi" w:hAnsiTheme="minorHAnsi"/>
                <w:sz w:val="20"/>
              </w:rPr>
            </w:pPr>
            <w:r w:rsidRPr="00BC2F9C">
              <w:rPr>
                <w:rFonts w:asciiTheme="minorHAnsi" w:hAnsiTheme="minorHAnsi"/>
                <w:sz w:val="20"/>
              </w:rPr>
              <w:t>Data loss after one failur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 to other disk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 xml:space="preserve">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prevents access to entire array.</w:t>
            </w:r>
          </w:p>
        </w:tc>
        <w:tc>
          <w:tcPr>
            <w:tcW w:w="1613" w:type="dxa"/>
            <w:tcMar>
              <w:top w:w="20" w:type="dxa"/>
              <w:bottom w:w="20" w:type="dxa"/>
            </w:tcMar>
          </w:tcPr>
          <w:p w:rsidR="00A32772" w:rsidRPr="00BC2F9C" w:rsidRDefault="00A32772" w:rsidP="00A32772">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A3277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rsidR="00500BBC" w:rsidRDefault="00A32772"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M</w:t>
            </w:r>
            <w:r w:rsidRPr="00BC2F9C">
              <w:rPr>
                <w:rFonts w:asciiTheme="minorHAnsi" w:hAnsiTheme="minorHAnsi"/>
                <w:sz w:val="20"/>
              </w:rPr>
              <w:t>inimum</w:t>
            </w:r>
            <w:r>
              <w:rPr>
                <w:rFonts w:asciiTheme="minorHAnsi" w:hAnsiTheme="minorHAnsi"/>
                <w:sz w:val="20"/>
              </w:rPr>
              <w:t xml:space="preserve"> power</w:t>
            </w:r>
            <w:r w:rsidRPr="00BC2F9C">
              <w:rPr>
                <w:rFonts w:asciiTheme="minorHAnsi" w:hAnsiTheme="minorHAnsi"/>
                <w:sz w:val="20"/>
              </w:rPr>
              <w:t>.</w:t>
            </w:r>
          </w:p>
          <w:p w:rsidR="00A32772" w:rsidRDefault="00A32772" w:rsidP="00A32772">
            <w:pPr>
              <w:pStyle w:val="TableBody"/>
              <w:tabs>
                <w:tab w:val="clear" w:pos="120"/>
              </w:tabs>
              <w:spacing w:before="0" w:after="0"/>
              <w:ind w:left="0" w:firstLine="0"/>
              <w:rPr>
                <w:rFonts w:asciiTheme="minorHAnsi" w:hAnsiTheme="minorHAnsi"/>
                <w:sz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4E62FF" w:rsidRDefault="004E62FF" w:rsidP="00EB76DF">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1 (mirror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do not prevent access.</w:t>
            </w:r>
          </w:p>
        </w:tc>
        <w:tc>
          <w:tcPr>
            <w:tcW w:w="1613" w:type="dxa"/>
            <w:tcMar>
              <w:top w:w="20" w:type="dxa"/>
              <w:bottom w:w="20" w:type="dxa"/>
            </w:tcMar>
          </w:tcPr>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785EF2" w:rsidRPr="00BC2F9C" w:rsidRDefault="00A32772"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s</w:t>
            </w:r>
            <w:r w:rsidR="00785EF2" w:rsidRPr="00BC2F9C">
              <w:rPr>
                <w:rFonts w:asciiTheme="minorHAnsi" w:hAnsiTheme="minorHAnsi"/>
                <w:b/>
                <w:sz w:val="20"/>
                <w:szCs w:val="20"/>
              </w:rPr>
              <w:t>:</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500BBC" w:rsidRDefault="009B62DE" w:rsidP="00500BBC">
            <w:pPr>
              <w:pStyle w:val="tabletext"/>
              <w:numPr>
                <w:ilvl w:val="0"/>
                <w:numId w:val="8"/>
              </w:numPr>
              <w:tabs>
                <w:tab w:val="clear" w:pos="720"/>
              </w:tabs>
              <w:ind w:left="144" w:hanging="144"/>
              <w:rPr>
                <w:rFonts w:asciiTheme="minorHAnsi" w:hAnsiTheme="minorHAnsi"/>
                <w:sz w:val="20"/>
              </w:rPr>
            </w:pPr>
            <w:r>
              <w:rPr>
                <w:rFonts w:asciiTheme="minorHAnsi" w:hAnsiTheme="minorHAnsi"/>
                <w:sz w:val="20"/>
              </w:rPr>
              <w:t>Up to 2X</w:t>
            </w:r>
            <w:r w:rsidR="00785EF2" w:rsidRPr="00BC2F9C">
              <w:rPr>
                <w:rFonts w:asciiTheme="minorHAnsi" w:hAnsiTheme="minorHAnsi"/>
                <w:sz w:val="20"/>
              </w:rPr>
              <w:t xml:space="preserve"> power</w:t>
            </w:r>
            <w:r>
              <w:rPr>
                <w:rFonts w:asciiTheme="minorHAnsi" w:hAnsiTheme="minorHAnsi"/>
                <w:sz w:val="20"/>
              </w:rPr>
              <w:t xml:space="preserve"> consumption</w:t>
            </w:r>
            <w:r w:rsidR="00785EF2" w:rsidRPr="00BC2F9C">
              <w:rPr>
                <w:rFonts w:asciiTheme="minorHAnsi" w:hAnsiTheme="minorHAnsi"/>
                <w:sz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0+1 (striped mirror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do not prevent access.</w:t>
            </w:r>
          </w:p>
        </w:tc>
        <w:tc>
          <w:tcPr>
            <w:tcW w:w="1613" w:type="dxa"/>
            <w:tcMar>
              <w:top w:w="20" w:type="dxa"/>
              <w:bottom w:w="20" w:type="dxa"/>
            </w:tcMar>
          </w:tcPr>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785EF2" w:rsidRPr="00BC2F9C" w:rsidRDefault="00FC5308"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500BBC" w:rsidRDefault="00785EF2" w:rsidP="00500BBC">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500BBC" w:rsidRDefault="009E4604" w:rsidP="00500BBC">
            <w:pPr>
              <w:pStyle w:val="TableBody"/>
              <w:numPr>
                <w:ilvl w:val="0"/>
                <w:numId w:val="9"/>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Up to 2X</w:t>
            </w:r>
            <w:r w:rsidRPr="00BC2F9C">
              <w:rPr>
                <w:rFonts w:asciiTheme="minorHAnsi" w:hAnsiTheme="minorHAnsi"/>
                <w:sz w:val="20"/>
                <w:szCs w:val="20"/>
              </w:rPr>
              <w:t xml:space="preserve"> </w:t>
            </w:r>
            <w:r w:rsidR="00785EF2" w:rsidRPr="00BC2F9C">
              <w:rPr>
                <w:rFonts w:asciiTheme="minorHAnsi" w:hAnsiTheme="minorHAnsi"/>
                <w:sz w:val="20"/>
                <w:szCs w:val="20"/>
              </w:rPr>
              <w:t>power</w:t>
            </w:r>
            <w:r>
              <w:rPr>
                <w:rFonts w:asciiTheme="minorHAnsi" w:hAnsiTheme="minorHAnsi"/>
                <w:sz w:val="20"/>
                <w:szCs w:val="20"/>
              </w:rPr>
              <w:t xml:space="preserve"> consumption</w:t>
            </w:r>
            <w:r w:rsidR="00785EF2" w:rsidRPr="00BC2F9C">
              <w:rPr>
                <w:rFonts w:asciiTheme="minorHAnsi" w:hAnsiTheme="minorHAnsi"/>
                <w:sz w:val="20"/>
                <w:szCs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5 (rotated parity)</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One additional disk required.</w:t>
            </w:r>
          </w:p>
          <w:p w:rsidR="00500BBC" w:rsidRDefault="00830235"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hree-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MW.</w:t>
            </w:r>
          </w:p>
          <w:p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6F44DB">
              <w:rPr>
                <w:rFonts w:asciiTheme="minorHAnsi" w:hAnsiTheme="minorHAnsi"/>
                <w:sz w:val="20"/>
              </w:rPr>
              <w:t xml:space="preserve"> </w:t>
            </w:r>
            <w:r w:rsidRPr="00BC2F9C">
              <w:rPr>
                <w:rFonts w:asciiTheme="minorHAnsi" w:hAnsiTheme="minorHAnsi"/>
                <w:sz w:val="20"/>
              </w:rPr>
              <w:t>slowdown.</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Multiple losses affect</w:t>
            </w:r>
            <w:r w:rsidR="006F44DB">
              <w:rPr>
                <w:rFonts w:asciiTheme="minorHAnsi" w:hAnsiTheme="minorHAnsi"/>
                <w:sz w:val="20"/>
              </w:rPr>
              <w:t xml:space="preserve"> </w:t>
            </w:r>
            <w:r w:rsidRPr="00BC2F9C">
              <w:rPr>
                <w:rFonts w:asciiTheme="minorHAnsi" w:hAnsiTheme="minorHAnsi"/>
                <w:sz w:val="20"/>
              </w:rPr>
              <w:t>entire array.</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 xml:space="preserve">Multiple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13" w:type="dxa"/>
            <w:tcMar>
              <w:top w:w="20" w:type="dxa"/>
              <w:bottom w:w="20" w:type="dxa"/>
            </w:tcMar>
          </w:tcPr>
          <w:p w:rsidR="00983C2B" w:rsidRPr="00BC2F9C" w:rsidRDefault="00983C2B" w:rsidP="00983C2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983C2B"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Only one more disk to power.</w:t>
            </w:r>
          </w:p>
          <w:p w:rsidR="00983C2B" w:rsidRDefault="00983C2B"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983C2B" w:rsidRDefault="00983C2B" w:rsidP="00E90DCE">
            <w:pPr>
              <w:pStyle w:val="TableBody"/>
              <w:tabs>
                <w:tab w:val="clear" w:pos="120"/>
              </w:tabs>
              <w:spacing w:before="0" w:after="0"/>
              <w:ind w:left="0" w:firstLine="0"/>
              <w:rPr>
                <w:rFonts w:asciiTheme="minorHAnsi" w:hAnsiTheme="minorHAnsi"/>
                <w:b/>
                <w:sz w:val="20"/>
                <w:szCs w:val="20"/>
              </w:rPr>
            </w:pPr>
          </w:p>
          <w:p w:rsidR="00785EF2" w:rsidRPr="00BC2F9C" w:rsidRDefault="00983C2B"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500BBC" w:rsidRDefault="00983C2B"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009E4604" w:rsidRPr="009E4604">
              <w:rPr>
                <w:rFonts w:asciiTheme="minorHAnsi" w:hAnsiTheme="minorHAnsi"/>
                <w:sz w:val="20"/>
              </w:rPr>
              <w:t xml:space="preserve">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00785EF2" w:rsidRPr="00BC2F9C">
              <w:rPr>
                <w:rFonts w:asciiTheme="minorHAnsi" w:hAnsiTheme="minorHAnsi"/>
                <w:sz w:val="20"/>
              </w:rPr>
              <w:t>.</w:t>
            </w:r>
          </w:p>
          <w:p w:rsidR="00983C2B" w:rsidRPr="00BC2F9C" w:rsidRDefault="00983C2B" w:rsidP="00983C2B">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Two</w:t>
            </w:r>
            <w:r w:rsidRPr="00BC2F9C">
              <w:rPr>
                <w:rFonts w:asciiTheme="minorHAnsi" w:hAnsiTheme="minorHAnsi"/>
                <w:sz w:val="20"/>
              </w:rPr>
              <w:t xml:space="preserve"> additional disk</w:t>
            </w:r>
            <w:r>
              <w:rPr>
                <w:rFonts w:asciiTheme="minorHAnsi" w:hAnsiTheme="minorHAnsi"/>
                <w:sz w:val="20"/>
              </w:rPr>
              <w:t>s</w:t>
            </w:r>
            <w:r w:rsidRPr="00BC2F9C">
              <w:rPr>
                <w:rFonts w:asciiTheme="minorHAnsi" w:hAnsiTheme="minorHAnsi"/>
                <w:sz w:val="20"/>
              </w:rPr>
              <w:t xml:space="preserve"> required.</w:t>
            </w:r>
          </w:p>
          <w:p w:rsidR="00500BBC" w:rsidRDefault="00830235"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Five</w:t>
            </w:r>
            <w:r w:rsidRPr="00BC2F9C">
              <w:rPr>
                <w:rFonts w:asciiTheme="minorHAnsi" w:hAnsiTheme="minorHAnsi"/>
                <w:sz w:val="20"/>
              </w:rPr>
              <w:t>-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FC5FAF">
              <w:rPr>
                <w:rFonts w:asciiTheme="minorHAnsi" w:hAnsiTheme="minorHAnsi"/>
                <w:sz w:val="20"/>
              </w:rPr>
              <w:t xml:space="preserve"> </w:t>
            </w:r>
            <w:r w:rsidRPr="00BC2F9C">
              <w:rPr>
                <w:rFonts w:asciiTheme="minorHAnsi" w:hAnsiTheme="minorHAnsi"/>
                <w:sz w:val="20"/>
              </w:rPr>
              <w:t>slowdown.</w:t>
            </w:r>
          </w:p>
          <w:p w:rsidR="00500BBC" w:rsidRDefault="00785EF2" w:rsidP="00500BBC">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00FC5FAF">
              <w:rPr>
                <w:rFonts w:asciiTheme="minorHAnsi" w:hAnsiTheme="minorHAnsi"/>
                <w:sz w:val="20"/>
              </w:rPr>
              <w:t>in-</w:t>
            </w:r>
            <w:r w:rsidRPr="00BC2F9C">
              <w:rPr>
                <w:rFonts w:asciiTheme="minorHAnsi" w:hAnsiTheme="minorHAnsi"/>
                <w:sz w:val="20"/>
              </w:rPr>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33745E" w:rsidRDefault="0033745E" w:rsidP="00E90DCE">
            <w:pPr>
              <w:pStyle w:val="TableBody"/>
              <w:tabs>
                <w:tab w:val="clear" w:pos="120"/>
              </w:tabs>
              <w:spacing w:before="0" w:after="0"/>
              <w:ind w:left="0" w:firstLine="0"/>
              <w:rPr>
                <w:rFonts w:asciiTheme="minorHAnsi" w:hAnsiTheme="minorHAnsi"/>
                <w:b/>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FC5FAF" w:rsidP="00500BBC">
            <w:pPr>
              <w:pStyle w:val="tabletext"/>
              <w:numPr>
                <w:ilvl w:val="0"/>
                <w:numId w:val="12"/>
              </w:numPr>
              <w:tabs>
                <w:tab w:val="clear" w:pos="720"/>
              </w:tabs>
              <w:ind w:left="144" w:hanging="144"/>
              <w:rPr>
                <w:rFonts w:asciiTheme="minorHAnsi" w:hAnsiTheme="minorHAnsi"/>
                <w:sz w:val="20"/>
              </w:rPr>
            </w:pPr>
            <w:r>
              <w:rPr>
                <w:rFonts w:asciiTheme="minorHAnsi" w:hAnsiTheme="minorHAnsi"/>
                <w:sz w:val="20"/>
              </w:rPr>
              <w:t xml:space="preserve">&gt;2 losses affect </w:t>
            </w:r>
            <w:r w:rsidR="00785EF2" w:rsidRPr="00BC2F9C">
              <w:rPr>
                <w:rFonts w:asciiTheme="minorHAnsi" w:hAnsiTheme="minorHAnsi"/>
                <w:sz w:val="20"/>
              </w:rPr>
              <w:t>entire array.</w:t>
            </w:r>
          </w:p>
          <w:p w:rsidR="00500BBC" w:rsidRDefault="00785EF2" w:rsidP="00500BBC">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2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gt;2 losses prevent access to entire array.</w:t>
            </w:r>
          </w:p>
          <w:p w:rsidR="00500BBC" w:rsidRDefault="00785EF2" w:rsidP="00500BBC">
            <w:pPr>
              <w:pStyle w:val="TableBody"/>
              <w:numPr>
                <w:ilvl w:val="0"/>
                <w:numId w:val="11"/>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13" w:type="dxa"/>
            <w:tcMar>
              <w:top w:w="20" w:type="dxa"/>
              <w:bottom w:w="20" w:type="dxa"/>
            </w:tcMar>
          </w:tcPr>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073ED9"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 xml:space="preserve">Only </w:t>
            </w:r>
            <w:r>
              <w:rPr>
                <w:rFonts w:asciiTheme="minorHAnsi" w:hAnsiTheme="minorHAnsi"/>
                <w:sz w:val="20"/>
              </w:rPr>
              <w:t>two</w:t>
            </w:r>
            <w:r w:rsidRPr="00BC2F9C">
              <w:rPr>
                <w:rFonts w:asciiTheme="minorHAnsi" w:hAnsiTheme="minorHAnsi"/>
                <w:sz w:val="20"/>
              </w:rPr>
              <w:t xml:space="preserve"> more disk</w:t>
            </w:r>
            <w:r>
              <w:rPr>
                <w:rFonts w:asciiTheme="minorHAnsi" w:hAnsiTheme="minorHAnsi"/>
                <w:sz w:val="20"/>
              </w:rPr>
              <w:t>s</w:t>
            </w:r>
            <w:r w:rsidRPr="00BC2F9C">
              <w:rPr>
                <w:rFonts w:asciiTheme="minorHAnsi" w:hAnsiTheme="minorHAnsi"/>
                <w:sz w:val="20"/>
              </w:rPr>
              <w:t xml:space="preserve"> to power.</w:t>
            </w: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rsidR="00500BBC" w:rsidRDefault="00073ED9"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6</w:t>
            </w:r>
            <w:r w:rsidRPr="009E4604">
              <w:rPr>
                <w:rFonts w:asciiTheme="minorHAnsi" w:hAnsiTheme="minorHAnsi"/>
                <w:sz w:val="20"/>
              </w:rPr>
              <w:t xml:space="preserve">X the power </w:t>
            </w:r>
            <w:r>
              <w:rPr>
                <w:rFonts w:asciiTheme="minorHAnsi" w:hAnsiTheme="minorHAnsi"/>
                <w:sz w:val="20"/>
              </w:rPr>
              <w:t>for</w:t>
            </w:r>
            <w:r w:rsidRPr="009E4604">
              <w:rPr>
                <w:rFonts w:asciiTheme="minorHAnsi" w:hAnsiTheme="minorHAnsi"/>
                <w:sz w:val="20"/>
              </w:rPr>
              <w:t xml:space="preserve"> write requests (excluding the idle power)</w:t>
            </w:r>
            <w:r w:rsidRPr="00BC2F9C">
              <w:rPr>
                <w:rFonts w:asciiTheme="minorHAnsi" w:hAnsiTheme="minorHAnsi"/>
                <w:sz w:val="20"/>
              </w:rPr>
              <w:t>.</w:t>
            </w:r>
          </w:p>
          <w:p w:rsidR="00785EF2" w:rsidRPr="00BC2F9C" w:rsidRDefault="00785EF2" w:rsidP="00073ED9">
            <w:pPr>
              <w:pStyle w:val="TableBody"/>
              <w:tabs>
                <w:tab w:val="clear" w:pos="120"/>
              </w:tabs>
              <w:spacing w:before="0" w:after="0"/>
              <w:ind w:left="144" w:firstLine="0"/>
              <w:rPr>
                <w:rFonts w:asciiTheme="minorHAnsi" w:hAnsiTheme="minorHAnsi"/>
                <w:b/>
                <w:sz w:val="20"/>
                <w:szCs w:val="20"/>
              </w:rPr>
            </w:pPr>
          </w:p>
        </w:tc>
      </w:tr>
    </w:tbl>
    <w:p w:rsidR="00785EF2" w:rsidRPr="00BC2F9C" w:rsidRDefault="00785EF2" w:rsidP="00785EF2">
      <w:pPr>
        <w:pStyle w:val="Le"/>
      </w:pPr>
    </w:p>
    <w:p w:rsidR="00785EF2" w:rsidRPr="00BC2F9C" w:rsidRDefault="00785EF2" w:rsidP="00785EF2">
      <w:pPr>
        <w:pStyle w:val="BodyTextLink"/>
      </w:pPr>
      <w:r w:rsidRPr="00BC2F9C">
        <w:t>The following are sample uses for various RAID levels:</w:t>
      </w:r>
    </w:p>
    <w:p w:rsidR="00785EF2" w:rsidRPr="00BC2F9C" w:rsidRDefault="00785EF2" w:rsidP="00785EF2">
      <w:pPr>
        <w:pStyle w:val="BulletList"/>
        <w:keepNext/>
        <w:tabs>
          <w:tab w:val="num" w:pos="2430"/>
        </w:tabs>
      </w:pPr>
      <w:r w:rsidRPr="00BC2F9C">
        <w:t>JBOD: Concurrent video streaming.</w:t>
      </w:r>
    </w:p>
    <w:p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rsidR="00785EF2" w:rsidRPr="00BC2F9C" w:rsidRDefault="00785EF2" w:rsidP="00785EF2">
      <w:pPr>
        <w:pStyle w:val="BulletList"/>
        <w:tabs>
          <w:tab w:val="num" w:pos="2430"/>
        </w:tabs>
      </w:pPr>
      <w:r w:rsidRPr="00BC2F9C">
        <w:t>RAID 1: Database logs, and critical data and concurrent sequential streams.</w:t>
      </w:r>
    </w:p>
    <w:p w:rsidR="00785EF2" w:rsidRPr="00BC2F9C" w:rsidRDefault="00785EF2" w:rsidP="00785EF2">
      <w:pPr>
        <w:pStyle w:val="BulletList"/>
        <w:tabs>
          <w:tab w:val="num" w:pos="2430"/>
        </w:tabs>
      </w:pPr>
      <w:r w:rsidRPr="00BC2F9C">
        <w:t>RAID 0+1: A general</w:t>
      </w:r>
      <w:r w:rsidR="00FC5FAF">
        <w:t xml:space="preserve"> </w:t>
      </w:r>
      <w:r w:rsidRPr="00BC2F9C">
        <w:t>purpose combination of performance and reliability for critical data, workloads with hot spots, and high-concurrency workloads.</w:t>
      </w:r>
    </w:p>
    <w:p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rsidR="00785EF2" w:rsidRPr="00BC2F9C" w:rsidRDefault="00785EF2" w:rsidP="00785EF2">
      <w:pPr>
        <w:pStyle w:val="BulletList"/>
        <w:tabs>
          <w:tab w:val="num" w:pos="2430"/>
        </w:tabs>
      </w:pPr>
      <w:r w:rsidRPr="00BC2F9C">
        <w:t xml:space="preserve">RAID 6: Data mining, critical data (assuming quick replacement or hot spares), workloads without small writes, scenarios </w:t>
      </w:r>
      <w:r w:rsidR="008D0A03" w:rsidRPr="00BC2F9C">
        <w:t xml:space="preserve">in which </w:t>
      </w:r>
      <w:r w:rsidRPr="00BC2F9C">
        <w:t xml:space="preserve">cost or power </w:t>
      </w:r>
      <w:r w:rsidR="00792252" w:rsidRPr="00BC2F9C">
        <w:t xml:space="preserve">is a </w:t>
      </w:r>
      <w:r w:rsidRPr="00BC2F9C">
        <w:t>major factor, and read-dominated workloads.</w:t>
      </w:r>
    </w:p>
    <w:p w:rsidR="00785EF2" w:rsidRPr="00BC2F9C" w:rsidRDefault="00785EF2" w:rsidP="00785EF2">
      <w:pPr>
        <w:pStyle w:val="Le"/>
      </w:pPr>
    </w:p>
    <w:p w:rsidR="00785EF2" w:rsidRPr="00BC2F9C" w:rsidRDefault="00785EF2" w:rsidP="00785EF2">
      <w:pPr>
        <w:pStyle w:val="BodyText"/>
      </w:pPr>
      <w:r w:rsidRPr="00BC2F9C">
        <w:t>If you use more than two disks, RAID 0+1 is usually a better solution than RAID 1.</w:t>
      </w:r>
    </w:p>
    <w:p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rsidR="00785EF2" w:rsidRPr="00BC2F9C" w:rsidRDefault="00785EF2" w:rsidP="00785EF2">
      <w:pPr>
        <w:pStyle w:val="BulletList"/>
        <w:tabs>
          <w:tab w:val="num" w:pos="2430"/>
        </w:tabs>
      </w:pPr>
      <w:r w:rsidRPr="00BC2F9C">
        <w:t>Bandwidth (and often response time) improves as you add disks.</w:t>
      </w:r>
    </w:p>
    <w:p w:rsidR="00785EF2" w:rsidRPr="00BC2F9C" w:rsidRDefault="00785EF2" w:rsidP="00785EF2">
      <w:pPr>
        <w:pStyle w:val="BulletList"/>
        <w:tabs>
          <w:tab w:val="num" w:pos="2430"/>
        </w:tabs>
      </w:pPr>
      <w:r w:rsidRPr="00BC2F9C">
        <w:t>Reliability, in terms of mean time to failure for the array, decreases as you add disks.</w:t>
      </w:r>
    </w:p>
    <w:p w:rsidR="00785EF2" w:rsidRPr="00BC2F9C" w:rsidRDefault="00785EF2" w:rsidP="00785EF2">
      <w:pPr>
        <w:pStyle w:val="BulletList"/>
        <w:tabs>
          <w:tab w:val="num" w:pos="2430"/>
        </w:tabs>
      </w:pPr>
      <w:r w:rsidRPr="00BC2F9C">
        <w:t>Usable storage capacity increases as you add disks, but so does cost.</w:t>
      </w:r>
    </w:p>
    <w:p w:rsidR="00785EF2" w:rsidRPr="00BC2F9C" w:rsidRDefault="00785EF2" w:rsidP="00785EF2">
      <w:pPr>
        <w:pStyle w:val="BulletList"/>
        <w:tabs>
          <w:tab w:val="num" w:pos="2430"/>
        </w:tabs>
      </w:pPr>
      <w:r w:rsidRPr="00BC2F9C">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rsidR="00785EF2" w:rsidRPr="00BC2F9C" w:rsidRDefault="00785EF2" w:rsidP="00785EF2">
      <w:pPr>
        <w:pStyle w:val="BulletList"/>
        <w:tabs>
          <w:tab w:val="num" w:pos="2430"/>
        </w:tabs>
      </w:pPr>
      <w:r w:rsidRPr="00BC2F9C">
        <w:t xml:space="preserve">Because hard </w:t>
      </w:r>
      <w:r w:rsidR="00FC5FAF">
        <w:t>disk</w:t>
      </w:r>
      <w:r w:rsidR="00FC5FAF" w:rsidRPr="00BC2F9C">
        <w:t xml:space="preserve"> </w:t>
      </w:r>
      <w:r w:rsidRPr="00BC2F9C">
        <w:t xml:space="preserve">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rsidR="00785EF2" w:rsidRPr="00BC2F9C" w:rsidRDefault="00785EF2" w:rsidP="00785EF2">
      <w:pPr>
        <w:pStyle w:val="Le"/>
      </w:pPr>
    </w:p>
    <w:p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w:t>
      </w:r>
      <w:r w:rsidR="000578CF">
        <w:t>might</w:t>
      </w:r>
      <w:r w:rsidR="000578CF" w:rsidRPr="00BC2F9C">
        <w:t xml:space="preserve"> </w:t>
      </w:r>
      <w:r w:rsidR="001E5B2A" w:rsidRPr="00BC2F9C">
        <w:t xml:space="preserve">require dividing </w:t>
      </w:r>
      <w:r w:rsidRPr="00BC2F9C">
        <w:t>into multiple arrays per enclosure.</w:t>
      </w:r>
    </w:p>
    <w:p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MTBF that is caused by using multiple buses, power supplies, and so on from separate storage enclosures.</w:t>
      </w:r>
    </w:p>
    <w:p w:rsidR="00785EF2" w:rsidRPr="00BC2F9C" w:rsidRDefault="00785EF2" w:rsidP="00785EF2">
      <w:pPr>
        <w:pStyle w:val="Heading3"/>
      </w:pPr>
      <w:bookmarkStart w:id="91" w:name="_Toc246384725"/>
      <w:r w:rsidRPr="00BC2F9C">
        <w:t>Selecting a Stripe Unit Size</w:t>
      </w:r>
      <w:bookmarkEnd w:id="91"/>
    </w:p>
    <w:p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and </w:t>
      </w:r>
      <w:r w:rsidR="001E5B2A" w:rsidRPr="00BC2F9C">
        <w:t>even more</w:t>
      </w:r>
      <w:r w:rsidRPr="00BC2F9C">
        <w:t>. Ideal stripe unit size maximizes the disk activity without unnecessarily breaking up requests by requiring multiple disks to service a single request. For example, consider the following:</w:t>
      </w:r>
    </w:p>
    <w:p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of a hot spot falling entirely within one or two stripe units. You might choose a low multiple of the typical request size</w:t>
      </w:r>
      <w:r w:rsidR="00954FCB" w:rsidRPr="00BC2F9C">
        <w:t>, such as</w:t>
      </w:r>
      <w:r w:rsidRPr="00BC2F9C">
        <w:t xml:space="preserve"> 5X or 10X, especially if the requests are on some boundary (for example, 4 KB or 8 KB).</w:t>
      </w:r>
    </w:p>
    <w:p w:rsidR="00785EF2" w:rsidRPr="00BC2F9C" w:rsidRDefault="00785EF2" w:rsidP="00785EF2">
      <w:pPr>
        <w:pStyle w:val="BulletList"/>
        <w:keepLines/>
        <w:tabs>
          <w:tab w:val="num" w:pos="2430"/>
        </w:tabs>
      </w:pPr>
      <w:r w:rsidRPr="00BC2F9C">
        <w:lastRenderedPageBreak/>
        <w:t xml:space="preserve">If requests are large and the average (or perhaps peak) number of outstanding requests is smaller than the number of disks, you </w:t>
      </w:r>
      <w:r w:rsidR="00954FCB" w:rsidRPr="00BC2F9C">
        <w:t xml:space="preserve">might </w:t>
      </w:r>
      <w:r w:rsidRPr="00BC2F9C">
        <w:t xml:space="preserve">need to split some so that all disks are </w:t>
      </w:r>
      <w:r w:rsidR="00316616">
        <w:t>being</w:t>
      </w:r>
      <w:r w:rsidR="001E5B2A" w:rsidRPr="00BC2F9C">
        <w:t xml:space="preserve"> use</w:t>
      </w:r>
      <w:r w:rsidR="00316616">
        <w:t>d</w:t>
      </w:r>
      <w:r w:rsidRPr="00BC2F9C">
        <w:t xml:space="preserve">. Interpolate from the previous two examples. For example, if you have 10 disks and </w:t>
      </w:r>
      <w:r w:rsidR="001E5B2A" w:rsidRPr="00BC2F9C">
        <w:t xml:space="preserve">5 </w:t>
      </w:r>
      <w:r w:rsidRPr="00BC2F9C">
        <w:t>streams of requests, split each request in half. (Use a stripe unit size equal to half the request size.)</w:t>
      </w:r>
    </w:p>
    <w:p w:rsidR="00785EF2" w:rsidRPr="00BC2F9C" w:rsidRDefault="00785EF2" w:rsidP="00785EF2">
      <w:pPr>
        <w:pStyle w:val="BulletList"/>
        <w:tabs>
          <w:tab w:val="num" w:pos="2430"/>
        </w:tabs>
      </w:pPr>
      <w:r w:rsidRPr="00BC2F9C">
        <w:t>Optimal stripe unit size increases with concurrency, burstiness, and typical request sizes.</w:t>
      </w:r>
    </w:p>
    <w:p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rsidR="00785EF2" w:rsidRPr="00BC2F9C" w:rsidRDefault="00785EF2" w:rsidP="00785EF2">
      <w:pPr>
        <w:pStyle w:val="Heading3"/>
      </w:pPr>
      <w:bookmarkStart w:id="92" w:name="_Toc52966613"/>
      <w:bookmarkStart w:id="93" w:name="_Toc246384726"/>
      <w:r w:rsidRPr="00BC2F9C">
        <w:t>Determining the Volume Layout</w:t>
      </w:r>
      <w:bookmarkEnd w:id="92"/>
      <w:bookmarkEnd w:id="93"/>
    </w:p>
    <w:p w:rsidR="00785EF2" w:rsidRPr="00BC2F9C" w:rsidRDefault="00785EF2" w:rsidP="00785EF2">
      <w:pPr>
        <w:pStyle w:val="BodyText"/>
      </w:pPr>
      <w:bookmarkStart w:id="94"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rsidR="00785EF2" w:rsidRPr="00BC2F9C" w:rsidRDefault="00785EF2" w:rsidP="00785EF2">
      <w:pPr>
        <w:pStyle w:val="BodyText"/>
      </w:pPr>
      <w:r w:rsidRPr="00BC2F9C">
        <w:t>You can place different types of workloads into separate volumes on different virtual disks. Using separate virtual disks is especially important for any workload that creates heavy sequential loads such as log files, where a single set of disks (that compose the virtual disk) can be dedicated to handling the disk I/O that the updates to the log files create. Placing the paging file on a separate virtual disk might provide some improvements in performance during periods of high paging.</w:t>
      </w:r>
    </w:p>
    <w:p w:rsidR="00785EF2" w:rsidRPr="00BC2F9C" w:rsidRDefault="00785EF2" w:rsidP="00785EF2">
      <w:pPr>
        <w:pStyle w:val="BodyText"/>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rsidR="004D64E1" w:rsidRPr="00BC2F9C" w:rsidRDefault="00785EF2" w:rsidP="00785EF2">
      <w:pPr>
        <w:pStyle w:val="BodyText"/>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rsidR="00785EF2" w:rsidRPr="00BC2F9C" w:rsidRDefault="00785EF2" w:rsidP="00785EF2">
      <w:pPr>
        <w:pStyle w:val="Heading2"/>
      </w:pPr>
      <w:bookmarkStart w:id="95" w:name="_Toc180287477"/>
      <w:bookmarkStart w:id="96" w:name="_Toc246384727"/>
      <w:r w:rsidRPr="00BC2F9C">
        <w:t>Storage-Related Parameters</w:t>
      </w:r>
      <w:bookmarkEnd w:id="94"/>
      <w:bookmarkEnd w:id="95"/>
      <w:bookmarkEnd w:id="96"/>
    </w:p>
    <w:p w:rsidR="00785EF2" w:rsidRPr="00BC2F9C" w:rsidRDefault="00716D6C" w:rsidP="00785EF2">
      <w:pPr>
        <w:pStyle w:val="BodyText"/>
      </w:pPr>
      <w:r>
        <w:t>Y</w:t>
      </w:r>
      <w:r w:rsidR="00602D49">
        <w:t xml:space="preserve">ou can adjust </w:t>
      </w:r>
      <w:r>
        <w:t xml:space="preserve">registry parameters </w:t>
      </w:r>
      <w:r w:rsidR="00602D49">
        <w:t>o</w:t>
      </w:r>
      <w:r w:rsidR="00B210E5" w:rsidRPr="00BC2F9C">
        <w:t>n Windows Server</w:t>
      </w:r>
      <w:r w:rsidR="00D92F7C">
        <w:t> </w:t>
      </w:r>
      <w:r w:rsidR="00B210E5" w:rsidRPr="00BC2F9C">
        <w:t>2008</w:t>
      </w:r>
      <w:r w:rsidR="00785EF2" w:rsidRPr="00BC2F9C">
        <w:t xml:space="preserve"> </w:t>
      </w:r>
      <w:r w:rsidR="00213A26">
        <w:t xml:space="preserve">R2 </w:t>
      </w:r>
      <w:r w:rsidR="00785EF2" w:rsidRPr="00BC2F9C">
        <w:t>for high-throughput scenarios.</w:t>
      </w:r>
    </w:p>
    <w:p w:rsidR="00785EF2" w:rsidRPr="00BC2F9C" w:rsidRDefault="00785EF2" w:rsidP="00785EF2">
      <w:pPr>
        <w:pStyle w:val="Heading3"/>
      </w:pPr>
      <w:bookmarkStart w:id="97" w:name="_Toc246384728"/>
      <w:bookmarkStart w:id="98" w:name="_Toc180287478"/>
      <w:bookmarkStart w:id="99" w:name="_Toc72127003"/>
      <w:r w:rsidRPr="00BC2F9C">
        <w:t>I/O Priorities</w:t>
      </w:r>
      <w:bookmarkEnd w:id="97"/>
    </w:p>
    <w:p w:rsidR="00785EF2" w:rsidRPr="00BC2F9C" w:rsidRDefault="00785EF2" w:rsidP="00792252">
      <w:pPr>
        <w:pStyle w:val="BodyText"/>
      </w:pPr>
      <w:r w:rsidRPr="00BC2F9C">
        <w:t>Windows Server</w:t>
      </w:r>
      <w:r w:rsidR="00D92F7C">
        <w:t> </w:t>
      </w:r>
      <w:r w:rsidRPr="00BC2F9C">
        <w:t xml:space="preserve">2008 </w:t>
      </w:r>
      <w:r w:rsidR="00213A26">
        <w:t>and Windows Server</w:t>
      </w:r>
      <w:r w:rsidR="00D92F7C">
        <w:t> </w:t>
      </w:r>
      <w:r w:rsidR="00213A26">
        <w:t xml:space="preserve">2008 R2 </w:t>
      </w:r>
      <w:r w:rsidR="00792252" w:rsidRPr="00BC2F9C">
        <w:t xml:space="preserve">can </w:t>
      </w:r>
      <w:r w:rsidRPr="00BC2F9C">
        <w:t>specify an internal priority level on individual I</w:t>
      </w:r>
      <w:r w:rsidR="00792252" w:rsidRPr="00BC2F9C">
        <w:t>/</w:t>
      </w:r>
      <w:r w:rsidRPr="00BC2F9C">
        <w:t>Os.</w:t>
      </w:r>
      <w:r w:rsidR="00D92F7C">
        <w:t xml:space="preserve">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792252" w:rsidRPr="00BC2F9C">
        <w:t>such as</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The storage stack code 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by </w:t>
      </w:r>
      <w:r w:rsidR="00D92F7C" w:rsidRPr="00BC2F9C">
        <w:t xml:space="preserve">only </w:t>
      </w:r>
      <w:r w:rsidRPr="00BC2F9C">
        <w:t>a single priority of I</w:t>
      </w:r>
      <w:r w:rsidR="00792252" w:rsidRPr="00BC2F9C">
        <w:t>/</w:t>
      </w:r>
      <w:r w:rsidRPr="00BC2F9C">
        <w:t>Os (</w:t>
      </w:r>
      <w:r w:rsidR="00792252" w:rsidRPr="00BC2F9C">
        <w:t>such as</w:t>
      </w:r>
      <w:r w:rsidRPr="00BC2F9C">
        <w:t xml:space="preserve"> a SQL database disk),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rsidR="00785EF2" w:rsidRPr="00BC2F9C" w:rsidRDefault="00785EF2" w:rsidP="00257C59">
      <w:pPr>
        <w:pStyle w:val="PlainText"/>
        <w:rPr>
          <w:szCs w:val="18"/>
        </w:rPr>
      </w:pPr>
      <w:r w:rsidRPr="00BC2F9C">
        <w:rPr>
          <w:szCs w:val="18"/>
        </w:rPr>
        <w:t>HKEY_LOCAL_MACHINE\System\CurrentControlSet\Control\DeviceClasses</w:t>
      </w:r>
      <w:r w:rsidR="007877C4" w:rsidRPr="00BC2F9C">
        <w:rPr>
          <w:szCs w:val="18"/>
        </w:rPr>
        <w:br/>
      </w:r>
      <w:r w:rsidRPr="00BC2F9C">
        <w:rPr>
          <w:szCs w:val="18"/>
        </w:rPr>
        <w:t>\{Device GUID}\DeviceParameters\Classpnp\IdlePrioritySupported</w:t>
      </w:r>
    </w:p>
    <w:p w:rsidR="00785EF2" w:rsidRPr="00BC2F9C" w:rsidRDefault="00785EF2" w:rsidP="00785EF2">
      <w:pPr>
        <w:pStyle w:val="Heading2"/>
      </w:pPr>
      <w:bookmarkStart w:id="100" w:name="_Toc246384729"/>
      <w:r w:rsidRPr="00BC2F9C">
        <w:lastRenderedPageBreak/>
        <w:t>Storage-Related Performance Counters</w:t>
      </w:r>
      <w:bookmarkEnd w:id="98"/>
      <w:bookmarkEnd w:id="100"/>
    </w:p>
    <w:p w:rsidR="00EF09D4" w:rsidRDefault="00EF09D4" w:rsidP="00EF09D4">
      <w:pPr>
        <w:pStyle w:val="BodyText"/>
      </w:pPr>
      <w:r>
        <w:t xml:space="preserve">The following sections describe </w:t>
      </w:r>
      <w:r w:rsidR="00A64DB6">
        <w:t xml:space="preserve">performance counters that </w:t>
      </w:r>
      <w:r w:rsidR="00201AF8">
        <w:t xml:space="preserve">you </w:t>
      </w:r>
      <w:r w:rsidR="00A64DB6">
        <w:t>can</w:t>
      </w:r>
      <w:r w:rsidR="00201AF8">
        <w:t xml:space="preserve"> use</w:t>
      </w:r>
      <w:r w:rsidR="00A64DB6">
        <w:t xml:space="preserve"> for workload characterization, capacity planning</w:t>
      </w:r>
      <w:r w:rsidR="002D0A50">
        <w:t>,</w:t>
      </w:r>
      <w:r w:rsidR="00A64DB6">
        <w:t xml:space="preserve"> and identifying potential performance bottlenecks</w:t>
      </w:r>
      <w:r w:rsidR="002D0A50">
        <w:t>.</w:t>
      </w:r>
    </w:p>
    <w:p w:rsidR="00785EF2" w:rsidRPr="00BC2F9C" w:rsidRDefault="00785EF2" w:rsidP="00785EF2">
      <w:pPr>
        <w:pStyle w:val="Heading3"/>
      </w:pPr>
      <w:bookmarkStart w:id="101" w:name="_Toc246384730"/>
      <w:r w:rsidRPr="00BC2F9C">
        <w:t>Logical Disk and Physical Disk</w:t>
      </w:r>
      <w:bookmarkEnd w:id="99"/>
      <w:bookmarkEnd w:id="101"/>
    </w:p>
    <w:p w:rsidR="00785EF2" w:rsidRPr="00BC2F9C" w:rsidRDefault="00785EF2" w:rsidP="00785EF2">
      <w:pPr>
        <w:pStyle w:val="BodyText"/>
      </w:pPr>
      <w:r w:rsidRPr="00BC2F9C">
        <w:t xml:space="preserve">On </w:t>
      </w:r>
      <w:r w:rsidR="00504FC3" w:rsidRPr="00BC2F9C">
        <w:t>servers that have</w:t>
      </w:r>
      <w:r w:rsidRPr="00BC2F9C">
        <w:t xml:space="preserve"> heavy I</w:t>
      </w:r>
      <w:r w:rsidR="00792252" w:rsidRPr="00BC2F9C">
        <w:t>/</w:t>
      </w:r>
      <w:r w:rsidRPr="00BC2F9C">
        <w:t>O workloads,</w:t>
      </w:r>
      <w:r w:rsidR="00FA53D1">
        <w:t xml:space="preserve"> you should enable</w:t>
      </w:r>
      <w:r w:rsidRPr="00BC2F9C">
        <w:t xml:space="preserve"> the disk counters on a sampling basis or specifically to diagnose storage-related performance issues to avoid incurring up to a 1</w:t>
      </w:r>
      <w:r w:rsidR="00D92F7C">
        <w:t xml:space="preserve"> </w:t>
      </w:r>
      <w:r w:rsidR="00792252" w:rsidRPr="00BC2F9C">
        <w:t>percent</w:t>
      </w:r>
      <w:r w:rsidRPr="00BC2F9C">
        <w:t xml:space="preserve"> overhead penalty from having the counters </w:t>
      </w:r>
      <w:r w:rsidR="00FA53D1">
        <w:t>enabled continuously</w:t>
      </w:r>
      <w:r w:rsidRPr="00BC2F9C">
        <w:t>.</w:t>
      </w:r>
    </w:p>
    <w:p w:rsidR="00785EF2" w:rsidRDefault="00785EF2" w:rsidP="00785EF2">
      <w:pPr>
        <w:pStyle w:val="BodyText"/>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rsidR="00622AEA" w:rsidRPr="00BC2F9C" w:rsidRDefault="00622AEA" w:rsidP="00785EF2">
      <w:pPr>
        <w:pStyle w:val="BodyText"/>
      </w:pPr>
      <w:r>
        <w:t>The following counters are exposed through volume managers and the partition manager:</w:t>
      </w:r>
    </w:p>
    <w:p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rsidR="00785EF2" w:rsidRPr="00BC2F9C" w:rsidRDefault="00785EF2" w:rsidP="00785EF2">
      <w:pPr>
        <w:pStyle w:val="BodyTextIndent"/>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five physical </w:t>
      </w:r>
      <w:r w:rsidR="00504FC3" w:rsidRPr="00BC2F9C">
        <w:t>disks that hav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Pr="00BC2F9C">
        <w:rPr>
          <w:i/>
        </w:rPr>
        <w:t>x</w:t>
      </w:r>
      <w:r w:rsidRPr="00BC2F9C">
        <w:t xml:space="preserve"> </w:t>
      </w:r>
      <w:r w:rsidR="00504FC3" w:rsidRPr="00BC2F9C">
        <w:t>at the same time</w:t>
      </w:r>
      <w:r w:rsidRPr="00BC2F9C">
        <w:t xml:space="preserve">. This makes the volume appear to be 100% busy and 0% idle, when in fact the 100-disk array </w:t>
      </w:r>
      <w:r w:rsidR="00320979" w:rsidRPr="00BC2F9C">
        <w:t xml:space="preserve">could </w:t>
      </w:r>
      <w:r w:rsidRPr="00BC2F9C">
        <w:t>be up to 99% idle.</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Average Disk Bytes / { Read | Write | Transfer }</w:t>
      </w:r>
    </w:p>
    <w:p w:rsidR="00785EF2" w:rsidRPr="00BC2F9C" w:rsidRDefault="00785EF2" w:rsidP="00785EF2">
      <w:pPr>
        <w:pStyle w:val="BodyTextIndent"/>
      </w:pPr>
      <w:r w:rsidRPr="00BC2F9C">
        <w:t xml:space="preserve">This counter </w:t>
      </w:r>
      <w:r w:rsidR="00316616">
        <w:t>collects</w:t>
      </w:r>
      <w:r w:rsidRPr="00BC2F9C">
        <w:t xml:space="preserve"> average, minimum, and maximum request sizes. If possible, </w:t>
      </w:r>
      <w:r w:rsidR="00A83F81">
        <w:t xml:space="preserve">you should observe </w:t>
      </w:r>
      <w:r w:rsidRPr="00BC2F9C">
        <w:t>individual or sub-workloads separately</w:t>
      </w:r>
      <w:r w:rsidR="00320979" w:rsidRPr="00BC2F9C">
        <w:t xml:space="preserve">. </w:t>
      </w:r>
      <w:r w:rsidR="00A83F81">
        <w:t>You cannot differentiate m</w:t>
      </w:r>
      <w:r w:rsidRPr="00BC2F9C">
        <w:t>ultimodal distributions by using average values if the request types are consistently interspersed.</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Queue Length, Average Disk { Read | Write } Queue Length</w:t>
      </w:r>
    </w:p>
    <w:p w:rsidR="00785EF2" w:rsidRPr="00BC2F9C" w:rsidRDefault="00785EF2" w:rsidP="00785EF2">
      <w:pPr>
        <w:pStyle w:val="BodyTextIndent"/>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rsidR="00785EF2" w:rsidRPr="00BC2F9C" w:rsidRDefault="00785EF2" w:rsidP="00785EF2">
      <w:pPr>
        <w:pStyle w:val="BulletList2"/>
        <w:tabs>
          <w:tab w:val="num" w:pos="2430"/>
        </w:tabs>
      </w:pPr>
      <w:r w:rsidRPr="00BC2F9C">
        <w:t xml:space="preserve">Waiting in an ATAport, SCSIPort, or </w:t>
      </w:r>
      <w:r w:rsidRPr="00BC2F9C">
        <w:rPr>
          <w:noProof/>
        </w:rPr>
        <w:t>Storport</w:t>
      </w:r>
      <w:r w:rsidRPr="00BC2F9C">
        <w:t xml:space="preserve"> queue.</w:t>
      </w:r>
    </w:p>
    <w:p w:rsidR="00785EF2" w:rsidRPr="00BC2F9C" w:rsidRDefault="00785EF2" w:rsidP="00785EF2">
      <w:pPr>
        <w:pStyle w:val="BulletList2"/>
        <w:tabs>
          <w:tab w:val="num" w:pos="2430"/>
        </w:tabs>
      </w:pPr>
      <w:r w:rsidRPr="00BC2F9C">
        <w:t>Waiting in a queue in a miniport driver.</w:t>
      </w:r>
    </w:p>
    <w:p w:rsidR="00785EF2" w:rsidRPr="00BC2F9C" w:rsidRDefault="00785EF2" w:rsidP="00785EF2">
      <w:pPr>
        <w:pStyle w:val="BulletList2"/>
        <w:tabs>
          <w:tab w:val="num" w:pos="2430"/>
        </w:tabs>
      </w:pPr>
      <w:r w:rsidRPr="00BC2F9C">
        <w:t>Waiting in a disk controller queue.</w:t>
      </w:r>
    </w:p>
    <w:p w:rsidR="00785EF2" w:rsidRPr="00BC2F9C" w:rsidRDefault="00785EF2" w:rsidP="00785EF2">
      <w:pPr>
        <w:pStyle w:val="BulletList2"/>
        <w:tabs>
          <w:tab w:val="num" w:pos="2430"/>
        </w:tabs>
      </w:pPr>
      <w:r w:rsidRPr="00BC2F9C">
        <w:t>Waiting in an array controller queue.</w:t>
      </w:r>
    </w:p>
    <w:p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rsidR="00785EF2" w:rsidRPr="00BC2F9C" w:rsidRDefault="00785EF2" w:rsidP="00785EF2">
      <w:pPr>
        <w:pStyle w:val="BulletList2"/>
        <w:tabs>
          <w:tab w:val="num" w:pos="2430"/>
        </w:tabs>
      </w:pPr>
      <w:r w:rsidRPr="00BC2F9C">
        <w:t>Actively receiving service from a physical disk.</w:t>
      </w:r>
    </w:p>
    <w:p w:rsidR="00785EF2" w:rsidRPr="00BC2F9C" w:rsidRDefault="00785EF2" w:rsidP="00785EF2">
      <w:pPr>
        <w:pStyle w:val="BulletList2"/>
        <w:tabs>
          <w:tab w:val="num" w:pos="2430"/>
        </w:tabs>
      </w:pPr>
      <w:r w:rsidRPr="00BC2F9C">
        <w:lastRenderedPageBreak/>
        <w:t xml:space="preserve">Completed, but not yet back up the stack to where the statistics are </w:t>
      </w:r>
      <w:r w:rsidR="00316616">
        <w:t>collected</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rsidR="00785EF2" w:rsidRPr="00BC2F9C" w:rsidRDefault="00785EF2" w:rsidP="00785EF2">
      <w:pPr>
        <w:pStyle w:val="BodyTextIndent"/>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They are probably the most straightforward indicators of storage subsystem bottlenecks. Guidelines </w:t>
      </w:r>
      <w:r w:rsidR="00504FC3" w:rsidRPr="00BC2F9C">
        <w:t xml:space="preserve">for </w:t>
      </w:r>
      <w:r w:rsidRPr="00BC2F9C">
        <w:t xml:space="preserve">response times are given later in this </w:t>
      </w:r>
      <w:r w:rsidR="00DF03D0" w:rsidRPr="00BC2F9C">
        <w:t>guide</w:t>
      </w:r>
      <w:r w:rsidRPr="00BC2F9C">
        <w:t xml:space="preserve">. If possible, </w:t>
      </w:r>
      <w:r w:rsidR="00702EED">
        <w:t xml:space="preserve">you should observe </w:t>
      </w:r>
      <w:r w:rsidRPr="00BC2F9C">
        <w:t>individual or sub-workloads separately</w:t>
      </w:r>
      <w:r w:rsidR="00320979" w:rsidRPr="00BC2F9C">
        <w:t>.</w:t>
      </w:r>
      <w:r w:rsidRPr="00BC2F9C">
        <w:t xml:space="preserve"> </w:t>
      </w:r>
      <w:r w:rsidR="00702EED">
        <w:t>You cannot differentiate m</w:t>
      </w:r>
      <w:r w:rsidRPr="00BC2F9C">
        <w:t xml:space="preserve">ultimodal distributions by using </w:t>
      </w:r>
      <w:r w:rsidRPr="00BC2F9C">
        <w:rPr>
          <w:noProof/>
        </w:rPr>
        <w:t>Perfmon</w:t>
      </w:r>
      <w:r w:rsidRPr="00BC2F9C">
        <w:t xml:space="preserve"> if the requests are consistently interspersed.</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Current Disk Queue Length</w:t>
      </w:r>
    </w:p>
    <w:p w:rsidR="00785EF2" w:rsidRPr="00BC2F9C" w:rsidRDefault="00785EF2" w:rsidP="00785EF2">
      <w:pPr>
        <w:pStyle w:val="BodyTextIndent"/>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Bytes / second, Disk {Read | Write } Bytes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Reads | Writes | Transfers }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Split I/O / second</w:t>
      </w:r>
    </w:p>
    <w:p w:rsidR="00785EF2" w:rsidRDefault="00785EF2" w:rsidP="00785EF2">
      <w:pPr>
        <w:pStyle w:val="BodyTextIndent"/>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rsidR="007D7B3E" w:rsidRDefault="007D7B3E">
      <w:pPr>
        <w:pStyle w:val="Le"/>
      </w:pPr>
    </w:p>
    <w:p w:rsidR="00622AEA" w:rsidRPr="00BC2F9C" w:rsidRDefault="00622AEA" w:rsidP="00622AEA">
      <w:pPr>
        <w:pStyle w:val="BodyTextLink"/>
      </w:pPr>
      <w:bookmarkStart w:id="102" w:name="_Toc72127004"/>
      <w:r w:rsidRPr="00BC2F9C">
        <w:rPr>
          <w:rStyle w:val="bold0"/>
        </w:rPr>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monolithic driver writer must supply the counters</w:t>
      </w:r>
      <w:r>
        <w:t xml:space="preserve"> listed</w:t>
      </w:r>
      <w:r w:rsidR="00332181">
        <w:t xml:space="preserve"> above</w:t>
      </w:r>
      <w:r w:rsidRPr="00BC2F9C">
        <w:t xml:space="preserve"> through the Windows Management Instrumentation (WMI) interface</w:t>
      </w:r>
      <w:r>
        <w:t>.</w:t>
      </w:r>
    </w:p>
    <w:p w:rsidR="00785EF2" w:rsidRPr="00BC2F9C" w:rsidRDefault="00785EF2" w:rsidP="00785EF2">
      <w:pPr>
        <w:pStyle w:val="Heading3"/>
      </w:pPr>
      <w:bookmarkStart w:id="103" w:name="_Toc246384731"/>
      <w:r w:rsidRPr="00BC2F9C">
        <w:t>Processor</w:t>
      </w:r>
      <w:bookmarkEnd w:id="102"/>
      <w:bookmarkEnd w:id="103"/>
    </w:p>
    <w:p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rsidR="00785EF2" w:rsidRPr="00BC2F9C" w:rsidRDefault="00785EF2" w:rsidP="00785EF2">
      <w:pPr>
        <w:pStyle w:val="BodyTextIndent"/>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 to improve cache locality. </w:t>
      </w:r>
      <w:r w:rsidR="00105853" w:rsidRPr="00BC2F9C">
        <w:t>O</w:t>
      </w:r>
      <w:r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p>
    <w:p w:rsidR="00785EF2" w:rsidRPr="00BC2F9C" w:rsidRDefault="00785EF2" w:rsidP="00785EF2">
      <w:pPr>
        <w:pStyle w:val="BulletList"/>
        <w:tabs>
          <w:tab w:val="num" w:pos="2430"/>
        </w:tabs>
        <w:rPr>
          <w:rStyle w:val="bold0"/>
        </w:rPr>
      </w:pPr>
      <w:r w:rsidRPr="00BC2F9C">
        <w:rPr>
          <w:rStyle w:val="bold0"/>
          <w:noProof/>
        </w:rPr>
        <w:t>DPCs</w:t>
      </w:r>
      <w:r w:rsidRPr="00BC2F9C">
        <w:rPr>
          <w:rStyle w:val="bold0"/>
        </w:rPr>
        <w:t xml:space="preserve"> Queued / second</w:t>
      </w:r>
    </w:p>
    <w:p w:rsidR="00785EF2" w:rsidRPr="00BC2F9C" w:rsidRDefault="00785EF2" w:rsidP="00785EF2">
      <w:pPr>
        <w:pStyle w:val="BodyTextIndent"/>
      </w:pPr>
      <w:r w:rsidRPr="00BC2F9C">
        <w:lastRenderedPageBreak/>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rsidR="00785EF2" w:rsidRPr="00BC2F9C" w:rsidRDefault="00785EF2" w:rsidP="00BA16F7">
      <w:pPr>
        <w:pStyle w:val="BulletList"/>
        <w:keepNext/>
        <w:tabs>
          <w:tab w:val="num" w:pos="2430"/>
        </w:tabs>
        <w:rPr>
          <w:rStyle w:val="bold0"/>
        </w:rPr>
      </w:pPr>
      <w:r w:rsidRPr="00BC2F9C">
        <w:rPr>
          <w:rStyle w:val="bold0"/>
        </w:rPr>
        <w:t>Interrupts / second</w:t>
      </w:r>
    </w:p>
    <w:p w:rsidR="00785EF2" w:rsidRPr="00BC2F9C" w:rsidRDefault="00785EF2" w:rsidP="00BA16F7">
      <w:pPr>
        <w:pStyle w:val="BodyTextIndent"/>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it is a trade-off between delaying interrupts (and </w:t>
      </w:r>
      <w:r w:rsidR="00504FC3" w:rsidRPr="00BC2F9C">
        <w:t>therefore</w:t>
      </w:r>
      <w:r w:rsidRPr="00BC2F9C">
        <w:t xml:space="preserve"> completions) and amortizing CPU processing time.</w:t>
      </w:r>
    </w:p>
    <w:p w:rsidR="00D92F7C" w:rsidRPr="00BC2F9C" w:rsidRDefault="00D92F7C" w:rsidP="00D92F7C">
      <w:pPr>
        <w:pStyle w:val="Le"/>
      </w:pPr>
    </w:p>
    <w:p w:rsidR="00785EF2" w:rsidRPr="00BC2F9C" w:rsidRDefault="00785EF2" w:rsidP="00785EF2">
      <w:pPr>
        <w:pStyle w:val="Heading3"/>
        <w:rPr>
          <w:b/>
        </w:rPr>
      </w:pPr>
      <w:bookmarkStart w:id="104" w:name="_Toc246384732"/>
      <w:r w:rsidRPr="00BC2F9C">
        <w:t>Power Protection and Advanced Performance Option</w:t>
      </w:r>
      <w:bookmarkEnd w:id="104"/>
    </w:p>
    <w:p w:rsidR="0093555C" w:rsidRDefault="00785EF2" w:rsidP="00DF5B2B">
      <w:pPr>
        <w:pStyle w:val="BodyText"/>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rsidR="0093555C" w:rsidRDefault="00FB688D" w:rsidP="00FB688D">
      <w:pPr>
        <w:pStyle w:val="BulletList"/>
      </w:pPr>
      <w:r>
        <w:t>E</w:t>
      </w:r>
      <w:r w:rsidR="00DF5B2B">
        <w:t>nable write caching</w:t>
      </w:r>
      <w:r>
        <w:t>.</w:t>
      </w:r>
    </w:p>
    <w:p w:rsidR="00DF5B2B" w:rsidRDefault="00FB688D" w:rsidP="00FB688D">
      <w:pPr>
        <w:pStyle w:val="BulletList"/>
      </w:pPr>
      <w:r>
        <w:t>E</w:t>
      </w:r>
      <w:r w:rsidR="00DF5B2B">
        <w:t>nable an “advanced performance</w:t>
      </w:r>
      <w:r w:rsidR="00F34515">
        <w:t>”</w:t>
      </w:r>
      <w:r w:rsidR="00DF5B2B">
        <w:t xml:space="preserve"> mode that assumes </w:t>
      </w:r>
      <w:r>
        <w:t xml:space="preserve">that </w:t>
      </w:r>
      <w:r w:rsidR="00DF5B2B">
        <w:t>the storage is protected against power failures</w:t>
      </w:r>
      <w:r w:rsidR="00DF5B2B" w:rsidRPr="00BC2F9C">
        <w:t xml:space="preserve">. </w:t>
      </w:r>
    </w:p>
    <w:p w:rsidR="007D7B3E" w:rsidRDefault="007D7B3E">
      <w:pPr>
        <w:pStyle w:val="Le"/>
      </w:pPr>
    </w:p>
    <w:p w:rsidR="00DF5B2B" w:rsidRPr="00BC2F9C" w:rsidRDefault="00DF5B2B" w:rsidP="00DF5B2B">
      <w:pPr>
        <w:pStyle w:val="BodyText"/>
        <w:keepLines/>
      </w:pPr>
      <w:r w:rsidRPr="00BC2F9C">
        <w:t xml:space="preserve">Enabling write caching </w:t>
      </w:r>
      <w:r>
        <w:t xml:space="preserve">means that the storage </w:t>
      </w:r>
      <w:r w:rsidR="00201AF8">
        <w:t>subsystem can indicate to the operating system</w:t>
      </w:r>
      <w:r>
        <w:t xml:space="preserve"> that a write request is complete even though the data has not been flushed from </w:t>
      </w:r>
      <w:r w:rsidR="00201AF8">
        <w:t xml:space="preserve">the </w:t>
      </w:r>
      <w:r>
        <w:t>volatile intermediate hardware cache(s) to its final nonvolatile storage location, such as a disk drive.</w:t>
      </w:r>
      <w:r w:rsidRPr="00BC2F9C">
        <w:t xml:space="preserve"> Note that with this action a period of time passes during which a power failure or other catastrophic event could result in data loss. However, this period is typically fairly short because write caches in the storage subsystem are usually flushed during any period of idle activity.</w:t>
      </w:r>
      <w:r>
        <w:t xml:space="preserve"> Caches are also flushed frequently by the </w:t>
      </w:r>
      <w:r w:rsidR="00201AF8">
        <w:t>operating system</w:t>
      </w:r>
      <w:r>
        <w:t xml:space="preserve"> (or some applications) to force writes to be written to the final storage medium in a specific order. Alternately,</w:t>
      </w:r>
      <w:r w:rsidRPr="00BC2F9C">
        <w:t xml:space="preserve"> </w:t>
      </w:r>
      <w:r>
        <w:t xml:space="preserve">hardware </w:t>
      </w:r>
      <w:r w:rsidRPr="00BC2F9C">
        <w:t>time-outs at the cache level</w:t>
      </w:r>
      <w:r>
        <w:t xml:space="preserve"> m</w:t>
      </w:r>
      <w:r w:rsidR="00201AF8">
        <w:t>ight</w:t>
      </w:r>
      <w:r w:rsidRPr="00BC2F9C">
        <w:t xml:space="preserve"> force dirty data out of t</w:t>
      </w:r>
      <w:r>
        <w:t>he cache</w:t>
      </w:r>
      <w:r w:rsidRPr="00BC2F9C">
        <w:t>.</w:t>
      </w:r>
    </w:p>
    <w:p w:rsidR="00DF5B2B" w:rsidRPr="00BC2F9C" w:rsidRDefault="00DF5B2B" w:rsidP="00DF5B2B">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201AF8">
        <w:t xml:space="preserve">only </w:t>
      </w:r>
      <w:r>
        <w:t xml:space="preserve">when write caching is enabled. </w:t>
      </w:r>
      <w:r w:rsidR="00201AF8">
        <w:t>T</w:t>
      </w:r>
      <w:r>
        <w:t>his option</w:t>
      </w:r>
      <w:r w:rsidRPr="00BC2F9C">
        <w:t xml:space="preserve"> strips all write-through flags from disk requests and removes all flush-cache commands.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rsidR="00D123D1">
        <w:t>the final storage location (for example</w:t>
      </w:r>
      <w:r>
        <w:t xml:space="preserve">, </w:t>
      </w:r>
      <w:r w:rsidR="00D123D1">
        <w:t xml:space="preserve">a </w:t>
      </w:r>
      <w:r>
        <w:t xml:space="preserve">disk drive) while the data is being flushed from a write cache, the cache manager can retry the write </w:t>
      </w:r>
      <w:r w:rsidR="00D123D1">
        <w:t xml:space="preserve">operation </w:t>
      </w:r>
      <w:r>
        <w:t>after power has been restored to the relevant storage components</w:t>
      </w:r>
      <w:r w:rsidRPr="00BC2F9C">
        <w:t>.</w:t>
      </w:r>
    </w:p>
    <w:p w:rsidR="00785EF2" w:rsidRPr="00BC2F9C" w:rsidRDefault="00785EF2" w:rsidP="00785EF2">
      <w:pPr>
        <w:pStyle w:val="Heading3"/>
        <w:rPr>
          <w:b/>
        </w:rPr>
      </w:pPr>
      <w:bookmarkStart w:id="105" w:name="_Toc246384733"/>
      <w:r w:rsidRPr="00BC2F9C">
        <w:t>Block Alignment (DISKPART)</w:t>
      </w:r>
      <w:bookmarkEnd w:id="105"/>
    </w:p>
    <w:p w:rsidR="0020055E" w:rsidRDefault="0020055E" w:rsidP="0020055E">
      <w:pPr>
        <w:pStyle w:val="BodyText"/>
      </w:pPr>
      <w:r>
        <w:t>NTFS aligns its metadata and data clusters to partition boundar</w:t>
      </w:r>
      <w:r w:rsidR="002B1F23">
        <w:t>ies</w:t>
      </w:r>
      <w:r>
        <w:t xml:space="preserve"> </w:t>
      </w:r>
      <w:r w:rsidR="002B1F23">
        <w:t>in</w:t>
      </w:r>
      <w:r>
        <w:t xml:space="preserve"> increments of the cluster size (which was selected during file system creation or </w:t>
      </w:r>
      <w:r w:rsidR="0026009F">
        <w:t xml:space="preserve">set by </w:t>
      </w:r>
      <w:r>
        <w:t>default to 4 KB).</w:t>
      </w:r>
      <w:r w:rsidR="00B43FFC">
        <w:t xml:space="preserve"> In releases of Windows prior to Windows Server</w:t>
      </w:r>
      <w:r w:rsidR="0026009F">
        <w:t> </w:t>
      </w:r>
      <w:r w:rsidR="00B43FFC">
        <w:t>2008</w:t>
      </w:r>
      <w:r>
        <w:t xml:space="preserve">, the partition boundary offset for a specific disk partition could be misaligned when it was compared to array disk stripe unit boundaries. This caused requests to be unintentionally split across multiple disks. To force alignment, you </w:t>
      </w:r>
      <w:r w:rsidR="00CA2522">
        <w:t xml:space="preserve">were required to </w:t>
      </w:r>
      <w:r>
        <w:t xml:space="preserve">use </w:t>
      </w:r>
      <w:r w:rsidR="0026009F">
        <w:t>D</w:t>
      </w:r>
      <w:r>
        <w:t xml:space="preserve">iskpar.exe or </w:t>
      </w:r>
      <w:r w:rsidR="0026009F">
        <w:t>D</w:t>
      </w:r>
      <w:r>
        <w:t xml:space="preserve">iskpart.exe at the time that the partition </w:t>
      </w:r>
      <w:r w:rsidR="0026009F">
        <w:t>wa</w:t>
      </w:r>
      <w:r>
        <w:t>s created.</w:t>
      </w:r>
    </w:p>
    <w:p w:rsidR="0020055E" w:rsidRDefault="0020055E" w:rsidP="0020055E">
      <w:pPr>
        <w:pStyle w:val="BodyText"/>
      </w:pPr>
      <w:r>
        <w:lastRenderedPageBreak/>
        <w:t>In Windows Server</w:t>
      </w:r>
      <w:r w:rsidR="0026009F">
        <w:t> </w:t>
      </w:r>
      <w:r>
        <w:t>2008</w:t>
      </w:r>
      <w:r w:rsidR="00CA2522">
        <w:t xml:space="preserve"> and Windows Server</w:t>
      </w:r>
      <w:r w:rsidR="0026009F">
        <w:t> </w:t>
      </w:r>
      <w:r w:rsidR="00CA2522">
        <w:t>2008</w:t>
      </w:r>
      <w:r>
        <w:rPr>
          <w:color w:val="FF0000"/>
        </w:rPr>
        <w:t xml:space="preserve"> </w:t>
      </w:r>
      <w:r>
        <w:t>R2, partitions are created by default with a 1</w:t>
      </w:r>
      <w:r w:rsidR="0026009F">
        <w:t>-</w:t>
      </w:r>
      <w:r>
        <w:t>MB offset, which provides good alignment for the power-of-two stripe unit sizes that are typically found in hardware. If the stripe unit size is set to a size that is greater than 1 MB, the alignment issue is much less of a problem because small requests rarely cross large stripe unit boundaries. Note that Windows Server</w:t>
      </w:r>
      <w:r w:rsidR="0026009F">
        <w:t> </w:t>
      </w:r>
      <w:r>
        <w:t>2008</w:t>
      </w:r>
      <w:r w:rsidR="00010A45">
        <w:t xml:space="preserve"> and Windows Server</w:t>
      </w:r>
      <w:r w:rsidR="0026009F">
        <w:t> </w:t>
      </w:r>
      <w:r w:rsidR="00010A45">
        <w:t>2008</w:t>
      </w:r>
      <w:r>
        <w:rPr>
          <w:color w:val="FF0000"/>
        </w:rPr>
        <w:t xml:space="preserve"> </w:t>
      </w:r>
      <w:r>
        <w:t>R2 default to a 64</w:t>
      </w:r>
      <w:r w:rsidR="0026009F">
        <w:t>-</w:t>
      </w:r>
      <w:r>
        <w:t>KB offset if the disk is smaller than 4 GB.</w:t>
      </w:r>
    </w:p>
    <w:p w:rsidR="00785EF2" w:rsidRPr="00BC2F9C" w:rsidRDefault="00785EF2" w:rsidP="00785EF2">
      <w:pPr>
        <w:pStyle w:val="BodyText"/>
      </w:pPr>
      <w:r w:rsidRPr="00BC2F9C">
        <w:t xml:space="preserve">If alignment is still a problem even with the default offset, you can use </w:t>
      </w:r>
      <w:r w:rsidR="0026009F">
        <w:t>D</w:t>
      </w:r>
      <w:r w:rsidRPr="00BC2F9C">
        <w:t xml:space="preserve">iskpart.exe to force </w:t>
      </w:r>
      <w:r w:rsidR="00504FC3" w:rsidRPr="00BC2F9C">
        <w:t>alternative</w:t>
      </w:r>
      <w:r w:rsidRPr="00BC2F9C">
        <w:t xml:space="preserve"> alignments </w:t>
      </w:r>
      <w:r w:rsidR="00284AE6">
        <w:t>when you create a</w:t>
      </w:r>
      <w:r w:rsidRPr="00BC2F9C">
        <w:t xml:space="preserve"> partition.</w:t>
      </w:r>
    </w:p>
    <w:p w:rsidR="00785EF2" w:rsidRPr="00BC2F9C" w:rsidRDefault="00785EF2" w:rsidP="00785EF2">
      <w:pPr>
        <w:pStyle w:val="Heading3"/>
        <w:rPr>
          <w:b/>
        </w:rPr>
      </w:pPr>
      <w:bookmarkStart w:id="106" w:name="_Toc246384734"/>
      <w:r w:rsidRPr="00BC2F9C">
        <w:t>Solid-State and Hybrid Drives</w:t>
      </w:r>
      <w:bookmarkEnd w:id="106"/>
    </w:p>
    <w:p w:rsidR="0020055E" w:rsidRDefault="0020055E" w:rsidP="0020055E">
      <w:pPr>
        <w:pStyle w:val="BodyText"/>
      </w:pPr>
      <w:r>
        <w:t xml:space="preserve">Previously, the cost of large quantities of nonvolatile memory was prohibitive for server configurations. Exceptions included aerospace or military applications in which the shock and vibration </w:t>
      </w:r>
      <w:r w:rsidR="00C42FEF">
        <w:t xml:space="preserve">tolerance </w:t>
      </w:r>
      <w:r>
        <w:t>of flash memory is highly desirable.</w:t>
      </w:r>
    </w:p>
    <w:p w:rsidR="0020055E" w:rsidRDefault="0020055E" w:rsidP="0020055E">
      <w:pPr>
        <w:pStyle w:val="BodyText"/>
      </w:pPr>
      <w:r>
        <w:t>As the cost of flash memory continues to decrease, it becomes more possible to improve storage subsystem response time on servers. The typical vehicle for incorporating nonvolatile memory in a server</w:t>
      </w:r>
      <w:r w:rsidR="00284AE6">
        <w:t xml:space="preserve"> is the solid-state disk (SSD). One</w:t>
      </w:r>
      <w:r>
        <w:rPr>
          <w:color w:val="FF0000"/>
        </w:rPr>
        <w:t xml:space="preserve"> </w:t>
      </w:r>
      <w:r>
        <w:t>cost-effective</w:t>
      </w:r>
      <w:r w:rsidR="00284AE6">
        <w:t xml:space="preserve"> strategy</w:t>
      </w:r>
      <w:r>
        <w:rPr>
          <w:color w:val="FF0000"/>
        </w:rPr>
        <w:t xml:space="preserve"> </w:t>
      </w:r>
      <w:r>
        <w:t xml:space="preserve">is to place </w:t>
      </w:r>
      <w:r w:rsidR="0096496B">
        <w:t xml:space="preserve">only the </w:t>
      </w:r>
      <w:r>
        <w:t>hottest data of a workload onto nonvolatile memory. In Windows Server</w:t>
      </w:r>
      <w:r w:rsidR="0026009F">
        <w:t> </w:t>
      </w:r>
      <w:r>
        <w:t>2008</w:t>
      </w:r>
      <w:r w:rsidR="00284AE6">
        <w:t xml:space="preserve"> R2, as in previous versions of Windows Server,</w:t>
      </w:r>
      <w:r>
        <w:t xml:space="preserve"> partitioning can be performed only by applications that store data on</w:t>
      </w:r>
      <w:r w:rsidR="00284AE6">
        <w:t xml:space="preserve"> an SSD;</w:t>
      </w:r>
      <w:r>
        <w:t xml:space="preserve"> </w:t>
      </w:r>
      <w:r w:rsidR="00284AE6">
        <w:t xml:space="preserve">Windows </w:t>
      </w:r>
      <w:r>
        <w:t>does not try to dynamically determine what data should optimally be stored on SSDs</w:t>
      </w:r>
      <w:r w:rsidR="00284AE6">
        <w:t xml:space="preserve"> versus rotating media.</w:t>
      </w:r>
    </w:p>
    <w:p w:rsidR="00785EF2" w:rsidRPr="00BC2F9C" w:rsidRDefault="00785EF2" w:rsidP="00785EF2">
      <w:pPr>
        <w:pStyle w:val="Heading3"/>
        <w:rPr>
          <w:b/>
        </w:rPr>
      </w:pPr>
      <w:bookmarkStart w:id="107" w:name="_Toc246384735"/>
      <w:r w:rsidRPr="00BC2F9C">
        <w:t>Response Times</w:t>
      </w:r>
      <w:bookmarkEnd w:id="107"/>
    </w:p>
    <w:p w:rsidR="00785EF2" w:rsidRPr="00BC2F9C" w:rsidRDefault="00CB76D2" w:rsidP="00785EF2">
      <w:pPr>
        <w:pStyle w:val="BodyText"/>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C750A6" w:rsidRPr="00BC2F9C">
        <w:t>instead of</w:t>
      </w:r>
      <w:r w:rsidR="00785EF2" w:rsidRPr="00BC2F9C">
        <w:t xml:space="preserve"> disk speeds. The data is written back to disk media in the background. As the workload begins to saturate the cache, response times increase until the write cache’s only benefit is potentially a better ordering of requests to reduce positioning delays.</w:t>
      </w:r>
    </w:p>
    <w:p w:rsidR="00785EF2" w:rsidRPr="00BC2F9C" w:rsidRDefault="00785EF2" w:rsidP="00785EF2">
      <w:pPr>
        <w:pStyle w:val="BodyText"/>
      </w:pPr>
      <w:r w:rsidRPr="00BC2F9C">
        <w:t xml:space="preserve">For JBOD arrays, reads and writes </w:t>
      </w:r>
      <w:r w:rsidR="00CB76D2" w:rsidRPr="00BC2F9C">
        <w:t xml:space="preserve">have approximately the same </w:t>
      </w:r>
      <w:r w:rsidRPr="00BC2F9C">
        <w:t xml:space="preserve">performance characteristics. 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1F7FEC">
        <w:t>-</w:t>
      </w:r>
      <w:r w:rsidR="004D64E1" w:rsidRPr="00BC2F9C">
        <w:t>inch</w:t>
      </w:r>
      <w:r w:rsidRPr="00BC2F9C">
        <w:t xml:space="preserve"> drives</w:t>
      </w:r>
      <w:r w:rsidR="004D64E1" w:rsidRPr="00BC2F9C">
        <w:t xml:space="preserve">. </w:t>
      </w:r>
      <w:r w:rsidRPr="00BC2F9C">
        <w:t xml:space="preserve">Positioning delays for sequential requests should be insignificant except </w:t>
      </w:r>
      <w:r w:rsidR="00C750A6" w:rsidRPr="00BC2F9C">
        <w:t>for</w:t>
      </w:r>
      <w:r w:rsidRPr="00BC2F9C">
        <w:t xml:space="preserve"> write-through streams, where each positioning delay should approximate the required time for a complete disk rotation.</w:t>
      </w:r>
    </w:p>
    <w:p w:rsidR="00785EF2" w:rsidRPr="00BC2F9C" w:rsidRDefault="00785EF2" w:rsidP="00785EF2">
      <w:pPr>
        <w:pStyle w:val="BodyText"/>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hard disks access their media at 25 to 125 MB per second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4D64E1" w:rsidRPr="00BC2F9C">
        <w:t>O</w:t>
      </w:r>
      <w:r w:rsidRPr="00BC2F9C">
        <w:t xml:space="preserve">utermost tracks </w:t>
      </w:r>
      <w:r w:rsidR="00213667" w:rsidRPr="00BC2F9C">
        <w:t>can</w:t>
      </w:r>
      <w:r w:rsidRPr="00BC2F9C">
        <w:t xml:space="preserve"> have up to </w:t>
      </w:r>
      <w:r w:rsidR="00CB76D2" w:rsidRPr="00BC2F9C">
        <w:t xml:space="preserve">twice </w:t>
      </w:r>
      <w:r w:rsidRPr="00BC2F9C">
        <w:t>the sequential throughput of innermost tracks.</w:t>
      </w:r>
    </w:p>
    <w:p w:rsidR="00785EF2" w:rsidRPr="00BC2F9C" w:rsidRDefault="00CB76D2" w:rsidP="00785EF2">
      <w:pPr>
        <w:pStyle w:val="BodyText"/>
      </w:pPr>
      <w:r w:rsidRPr="00BC2F9C">
        <w:lastRenderedPageBreak/>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a low-concurrency workload. So</w:t>
      </w:r>
      <w:r w:rsidR="00C750A6" w:rsidRPr="00BC2F9C">
        <w:t>,</w:t>
      </w:r>
      <w:r w:rsidR="00785EF2" w:rsidRPr="00BC2F9C">
        <w:t xml:space="preserve"> the same general positioning and transfer times still apply.</w:t>
      </w:r>
    </w:p>
    <w:p w:rsidR="00785EF2" w:rsidRPr="00BC2F9C" w:rsidRDefault="00785EF2" w:rsidP="00785EF2">
      <w:pPr>
        <w:pStyle w:val="BodyText"/>
      </w:pPr>
      <w:r w:rsidRPr="00BC2F9C">
        <w:t xml:space="preserve">For mirrored arrays, a write completion might </w:t>
      </w:r>
      <w:r w:rsidR="00CB76D2" w:rsidRPr="00BC2F9C">
        <w:t xml:space="preserve">be required </w:t>
      </w:r>
      <w:r w:rsidRPr="00BC2F9C">
        <w:t>to 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w:t>
      </w:r>
      <w:r w:rsidR="001F7FEC">
        <w:t xml:space="preserve">for mirrored arrays </w:t>
      </w:r>
      <w:r w:rsidRPr="00BC2F9C">
        <w:t xml:space="preserve">generally should not take twice the time to complete, they </w:t>
      </w:r>
      <w:r w:rsidR="00CB76D2" w:rsidRPr="00BC2F9C">
        <w:t xml:space="preserve">are </w:t>
      </w:r>
      <w:r w:rsidRPr="00BC2F9C">
        <w:t xml:space="preserve">probably slower than </w:t>
      </w:r>
      <w:r w:rsidR="001F7FEC">
        <w:t xml:space="preserve">for </w:t>
      </w:r>
      <w:r w:rsidRPr="00BC2F9C">
        <w:t xml:space="preserve">JBOD. </w:t>
      </w:r>
      <w:r w:rsidR="00B44FA2">
        <w:t>R</w:t>
      </w:r>
      <w:r w:rsidRPr="00BC2F9C">
        <w:t xml:space="preserve">eads can experience a performance </w:t>
      </w:r>
      <w:r w:rsidR="00C750A6" w:rsidRPr="00BC2F9C">
        <w:t>increase</w:t>
      </w:r>
      <w:r w:rsidRPr="00BC2F9C">
        <w:t xml:space="preserve"> if the array controller is dynamically load</w:t>
      </w:r>
      <w:r w:rsidR="001F7FEC">
        <w:t xml:space="preserve"> </w:t>
      </w:r>
      <w:r w:rsidRPr="00BC2F9C">
        <w:t xml:space="preserve">balancing or </w:t>
      </w:r>
      <w:r w:rsidR="00CB76D2" w:rsidRPr="00BC2F9C">
        <w:t xml:space="preserve">considering </w:t>
      </w:r>
      <w:r w:rsidRPr="00BC2F9C">
        <w:t>spatial locality.</w:t>
      </w:r>
    </w:p>
    <w:p w:rsidR="00785EF2" w:rsidRPr="00BC2F9C" w:rsidRDefault="00785EF2" w:rsidP="00785EF2">
      <w:pPr>
        <w:pStyle w:val="BodyText"/>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B44FA2">
        <w:t>r</w:t>
      </w:r>
      <w:r w:rsidR="00C750A6" w:rsidRPr="00BC2F9C">
        <w:t>ead/</w:t>
      </w:r>
      <w:r w:rsidR="00B44FA2">
        <w:t>w</w:t>
      </w:r>
      <w:r w:rsidR="00C750A6" w:rsidRPr="00BC2F9C">
        <w:t>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1F7FEC">
        <w:t xml:space="preserve">slows write performance even more </w:t>
      </w:r>
      <w:r w:rsidR="00C660E9" w:rsidRPr="00BC2F9C">
        <w:t>because</w:t>
      </w:r>
      <w:r w:rsidRPr="00BC2F9C">
        <w:t xml:space="preserve"> each RAID 6 write request </w:t>
      </w:r>
      <w:r w:rsidR="00C750A6" w:rsidRPr="00BC2F9C">
        <w:t>becomes</w:t>
      </w:r>
      <w:r w:rsidRPr="00BC2F9C">
        <w:t xml:space="preserve"> three reads plus three writes.</w:t>
      </w:r>
    </w:p>
    <w:p w:rsidR="00785EF2" w:rsidRPr="00BC2F9C" w:rsidRDefault="00785EF2" w:rsidP="00785EF2">
      <w:pPr>
        <w:pStyle w:val="BodyText"/>
      </w:pPr>
      <w:r w:rsidRPr="00BC2F9C">
        <w:t xml:space="preserve">You must consider the performance </w:t>
      </w:r>
      <w:r w:rsidR="00BD6430">
        <w:t>e</w:t>
      </w:r>
      <w:r w:rsidR="00C750A6" w:rsidRPr="00BC2F9C">
        <w:t>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rsidR="00785EF2" w:rsidRPr="00BC2F9C" w:rsidRDefault="00785EF2" w:rsidP="00785EF2">
      <w:pPr>
        <w:pStyle w:val="BodyText"/>
      </w:pPr>
      <w:r w:rsidRPr="00BC2F9C">
        <w:t xml:space="preserve">The following are response time guidelines </w:t>
      </w:r>
      <w:r w:rsidR="00C660E9" w:rsidRPr="00BC2F9C">
        <w:t xml:space="preserve">if </w:t>
      </w:r>
      <w:r w:rsidRPr="00BC2F9C">
        <w:t xml:space="preserve">no workload details are available. For a lightly loaded system, average write response times should be less than 25 ms on RAID 5 and less than 15 ms on non-RAID 5 disks. Average read response times should be less than 15 ms. For a heavily loaded system that </w:t>
      </w:r>
      <w:r w:rsidR="00C750A6" w:rsidRPr="00BC2F9C">
        <w:t>is not</w:t>
      </w:r>
      <w:r w:rsidRPr="00BC2F9C">
        <w:t xml:space="preserve"> saturated, average write response times should be less than 75 ms on RAID 5 and less than 50 ms on non-RAID 5 disks. Average read response times should be less than 50 ms.</w:t>
      </w:r>
    </w:p>
    <w:p w:rsidR="00785EF2" w:rsidRPr="00BC2F9C" w:rsidRDefault="00785EF2" w:rsidP="00785EF2">
      <w:pPr>
        <w:pStyle w:val="Heading3"/>
        <w:rPr>
          <w:b/>
        </w:rPr>
      </w:pPr>
      <w:bookmarkStart w:id="108" w:name="_Toc246384736"/>
      <w:r w:rsidRPr="00BC2F9C">
        <w:t>Queue Lengths</w:t>
      </w:r>
      <w:bookmarkEnd w:id="108"/>
    </w:p>
    <w:p w:rsidR="00785EF2" w:rsidRPr="00BC2F9C" w:rsidRDefault="00785EF2" w:rsidP="00785EF2">
      <w:pPr>
        <w:pStyle w:val="BodyText"/>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saturation when every physical disk is servicing a request and has at least one queued-up request to maintain maximum concurrency—that is, to keep the data 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rsidR="00785EF2" w:rsidRPr="00BC2F9C" w:rsidRDefault="00785EF2" w:rsidP="00785EF2">
      <w:pPr>
        <w:pStyle w:val="BodyText"/>
      </w:pPr>
      <w:r w:rsidRPr="00BC2F9C">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ecause disk workloads are </w:t>
      </w:r>
      <w:r w:rsidR="00C750A6" w:rsidRPr="00BC2F9C">
        <w:t>generally</w:t>
      </w:r>
      <w:r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rsidR="00785EF2" w:rsidRPr="00BC2F9C" w:rsidRDefault="00785EF2" w:rsidP="00785EF2">
      <w:pPr>
        <w:pStyle w:val="BodyText"/>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w:t>
      </w:r>
      <w:r w:rsidR="001F7FEC">
        <w:t xml:space="preserve"> </w:t>
      </w:r>
      <w:r w:rsidRPr="00BC2F9C">
        <w:t xml:space="preserve">allow more concurrency within </w:t>
      </w:r>
      <w:r w:rsidRPr="00BC2F9C">
        <w:lastRenderedPageBreak/>
        <w:t>the hardware. This creates a potential increase in response time variance, however. Ideally, the additional queuing time is balanced by increased concurrency and reduced mechanical positioning times.</w:t>
      </w:r>
    </w:p>
    <w:p w:rsidR="00785EF2" w:rsidRPr="00BC2F9C" w:rsidRDefault="00785EF2" w:rsidP="00785EF2">
      <w:pPr>
        <w:pStyle w:val="BodyText"/>
      </w:pPr>
      <w:r w:rsidRPr="00BC2F9C">
        <w:t>The following is a queue length target to use when few workload details are available. For a lightly</w:t>
      </w:r>
      <w:r w:rsidR="00C660E9" w:rsidRPr="00BC2F9C">
        <w:t xml:space="preserve"> </w:t>
      </w:r>
      <w:r w:rsidRPr="00BC2F9C">
        <w:t>loaded system, the average queue length should be less than one</w:t>
      </w:r>
      <w:r w:rsidR="001F7FEC">
        <w:t xml:space="preserve"> </w:t>
      </w:r>
      <w:r w:rsidRPr="00BC2F9C">
        <w:t>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 5 controller should be</w:t>
      </w:r>
      <w:r w:rsidRPr="00BC2F9C">
        <w:t xml:space="preserve"> less than 0.3 per physical disk. 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 xml:space="preserve">the average queue length above a RAID 5 controller should be </w:t>
      </w:r>
      <w:r w:rsidRPr="00BC2F9C">
        <w:t>less than 1.0 per physical disk. For workloads of sequential requests, larger queue lengths can be tolerated because services times and therefore response times are much shorter than those for a random workload.</w:t>
      </w:r>
    </w:p>
    <w:p w:rsidR="00785EF2" w:rsidRPr="00BC2F9C" w:rsidRDefault="00785EF2" w:rsidP="00785EF2">
      <w:pPr>
        <w:pStyle w:val="BodyText"/>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r w:rsidR="001F7FEC">
        <w:t xml:space="preserve"> later in this guide.</w:t>
      </w:r>
    </w:p>
    <w:p w:rsidR="00785EF2" w:rsidRPr="00BC2F9C" w:rsidRDefault="00785EF2" w:rsidP="00785EF2">
      <w:pPr>
        <w:pStyle w:val="Heading1"/>
      </w:pPr>
      <w:bookmarkStart w:id="109" w:name="_Performance_Tuning_for_IIS_6.0"/>
      <w:bookmarkStart w:id="110" w:name="_Toc23251609"/>
      <w:bookmarkStart w:id="111" w:name="_Toc52966619"/>
      <w:bookmarkStart w:id="112" w:name="_Toc180287479"/>
      <w:bookmarkStart w:id="113" w:name="_Toc246384737"/>
      <w:bookmarkEnd w:id="109"/>
      <w:r w:rsidRPr="00BC2F9C">
        <w:t xml:space="preserve">Performance Tuning for </w:t>
      </w:r>
      <w:bookmarkEnd w:id="110"/>
      <w:bookmarkEnd w:id="111"/>
      <w:r w:rsidRPr="00BC2F9C">
        <w:t>Web Servers</w:t>
      </w:r>
      <w:bookmarkEnd w:id="112"/>
      <w:bookmarkEnd w:id="113"/>
    </w:p>
    <w:p w:rsidR="00785EF2" w:rsidRPr="00BC2F9C" w:rsidRDefault="00785EF2" w:rsidP="00785EF2">
      <w:pPr>
        <w:pStyle w:val="Heading2"/>
      </w:pPr>
      <w:bookmarkStart w:id="114" w:name="_Toc52966620"/>
      <w:bookmarkStart w:id="115" w:name="_Toc180287480"/>
      <w:bookmarkStart w:id="116" w:name="_Toc246384738"/>
      <w:r w:rsidRPr="00BC2F9C">
        <w:t xml:space="preserve">Selecting the </w:t>
      </w:r>
      <w:r w:rsidR="00432A22">
        <w:t xml:space="preserve">Proper </w:t>
      </w:r>
      <w:r w:rsidRPr="00BC2F9C">
        <w:t>Hardware for Performance</w:t>
      </w:r>
      <w:bookmarkEnd w:id="114"/>
      <w:bookmarkEnd w:id="115"/>
      <w:bookmarkEnd w:id="116"/>
    </w:p>
    <w:p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hardware to satisfy the expected Web load</w:t>
      </w:r>
      <w:r w:rsidR="00B44FA2">
        <w:t>, 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o avoid the following performance constraints:</w:t>
      </w:r>
    </w:p>
    <w:p w:rsidR="00785EF2" w:rsidRPr="00BC2F9C" w:rsidRDefault="00785EF2" w:rsidP="00785EF2">
      <w:pPr>
        <w:pStyle w:val="BulletList"/>
        <w:tabs>
          <w:tab w:val="num" w:pos="2430"/>
        </w:tabs>
      </w:pPr>
      <w:r w:rsidRPr="00BC2F9C">
        <w:t>Slow CPUs offer limited processing power for ASP, ASP.NET, and SSL scenarios.</w:t>
      </w:r>
    </w:p>
    <w:p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rsidR="00785EF2" w:rsidRPr="00BC2F9C" w:rsidRDefault="00785EF2" w:rsidP="00785EF2">
      <w:pPr>
        <w:pStyle w:val="BulletList"/>
        <w:tabs>
          <w:tab w:val="num" w:pos="2430"/>
        </w:tabs>
      </w:pPr>
      <w:r w:rsidRPr="00BC2F9C">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rsidR="00785EF2"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rsidR="007D7B3E" w:rsidRDefault="007D7B3E">
      <w:pPr>
        <w:pStyle w:val="Le"/>
      </w:pPr>
    </w:p>
    <w:p w:rsidR="00785EF2" w:rsidRPr="00BC2F9C" w:rsidRDefault="00785EF2" w:rsidP="00785EF2">
      <w:pPr>
        <w:pStyle w:val="Heading2"/>
      </w:pPr>
      <w:bookmarkStart w:id="117" w:name="_Toc52966621"/>
      <w:bookmarkStart w:id="118" w:name="_Toc180287481"/>
      <w:bookmarkStart w:id="119" w:name="_Toc246384739"/>
      <w:r w:rsidRPr="00BC2F9C">
        <w:t>Operating System Practices</w:t>
      </w:r>
      <w:bookmarkEnd w:id="117"/>
      <w:bookmarkEnd w:id="118"/>
      <w:bookmarkEnd w:id="119"/>
    </w:p>
    <w:p w:rsidR="00785EF2" w:rsidRPr="00BC2F9C" w:rsidRDefault="00785EF2" w:rsidP="00785EF2">
      <w:pPr>
        <w:pStyle w:val="BodyText"/>
      </w:pPr>
      <w:r w:rsidRPr="00BC2F9C">
        <w:t xml:space="preserve">If possible, do a clean installation of the operating system software. Upgrading </w:t>
      </w:r>
      <w:r w:rsidR="00C51CE2">
        <w:t>can</w:t>
      </w:r>
      <w:r w:rsidR="00C51CE2" w:rsidRPr="00BC2F9C">
        <w:t xml:space="preserve"> </w:t>
      </w:r>
      <w:r w:rsidRPr="00BC2F9C">
        <w:t xml:space="preserve">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rsidR="00785EF2" w:rsidRPr="00BC2F9C" w:rsidRDefault="00785EF2" w:rsidP="00785EF2">
      <w:pPr>
        <w:pStyle w:val="BodyText"/>
      </w:pPr>
      <w:r w:rsidRPr="00BC2F9C">
        <w:lastRenderedPageBreak/>
        <w:t xml:space="preserve">To reduce disk access interference, </w:t>
      </w:r>
      <w:r w:rsidR="00C51CE2">
        <w:t>place</w:t>
      </w:r>
      <w:r w:rsidR="00C51CE2" w:rsidRPr="00BC2F9C">
        <w:t xml:space="preserve"> </w:t>
      </w:r>
      <w:r w:rsidRPr="00BC2F9C">
        <w:t>the system pagefile, operating system, Web data, ASP template cache, and Internet Information Services (IIS) log on separate physical disks if possible.</w:t>
      </w:r>
    </w:p>
    <w:p w:rsidR="00785EF2" w:rsidRPr="00BC2F9C" w:rsidRDefault="00785EF2" w:rsidP="00785EF2">
      <w:pPr>
        <w:pStyle w:val="BodyText"/>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rsidR="00785EF2" w:rsidRPr="00BC2F9C" w:rsidRDefault="00785EF2" w:rsidP="00785EF2">
      <w:pPr>
        <w:pStyle w:val="BodyText"/>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rsidR="002019FE" w:rsidRPr="00BC2F9C" w:rsidRDefault="002019FE" w:rsidP="002019FE">
      <w:pPr>
        <w:pStyle w:val="Heading2"/>
      </w:pPr>
      <w:bookmarkStart w:id="120" w:name="_Toc246384740"/>
      <w:bookmarkStart w:id="121" w:name="_Toc52966622"/>
      <w:bookmarkStart w:id="122" w:name="_Toc180287482"/>
      <w:r w:rsidRPr="00BC2F9C">
        <w:t>Tuning IIS 7.</w:t>
      </w:r>
      <w:r>
        <w:t>5</w:t>
      </w:r>
      <w:bookmarkEnd w:id="120"/>
    </w:p>
    <w:p w:rsidR="002019FE" w:rsidRPr="00BC2F9C" w:rsidRDefault="00C42FEF" w:rsidP="002019FE">
      <w:pPr>
        <w:pStyle w:val="BodyText"/>
      </w:pPr>
      <w:r>
        <w:t>Internet Information Services (IIS)</w:t>
      </w:r>
      <w:r w:rsidR="00D7180D">
        <w:t> </w:t>
      </w:r>
      <w:r>
        <w:t>7.5 is the version that ships as part of Windows Server</w:t>
      </w:r>
      <w:r w:rsidR="00D7180D">
        <w:t> </w:t>
      </w:r>
      <w:r>
        <w:t>2008 R2. It uses a process model similar to that of IIS</w:t>
      </w:r>
      <w:r w:rsidR="00D7180D">
        <w:t> </w:t>
      </w:r>
      <w:r>
        <w:t xml:space="preserve">6.0. A </w:t>
      </w:r>
      <w:r w:rsidR="002019FE" w:rsidRPr="00BC2F9C">
        <w:t>kernel-mode HTTP listener (Http.sys) receives and routes HTTP requests and can even satisfy requests from its response cache. Worker processes register for URL subspaces, and Http.sys routes the request to the appropriate process (or set of processes for application pools).</w:t>
      </w:r>
    </w:p>
    <w:p w:rsidR="002019FE" w:rsidRPr="00BC2F9C" w:rsidRDefault="002019FE" w:rsidP="002019FE">
      <w:pPr>
        <w:pStyle w:val="BodyText"/>
      </w:pPr>
      <w:r w:rsidRPr="00BC2F9C">
        <w:t>The IIS</w:t>
      </w:r>
      <w:r w:rsidR="00D7180D">
        <w:t> </w:t>
      </w:r>
      <w:r w:rsidRPr="00BC2F9C">
        <w:t>7.</w:t>
      </w:r>
      <w:r>
        <w:t>5</w:t>
      </w:r>
      <w:r w:rsidRPr="00BC2F9C">
        <w:t xml:space="preserve"> process relies on the kernel-mode Web driver, Http.sys. Http.sys is responsible for connection management and request handling. The request can be either served from the Http.sys cache or handed to a worker process for further handling (see </w:t>
      </w:r>
      <w:r>
        <w:t xml:space="preserve">Figure </w:t>
      </w:r>
      <w:r w:rsidR="00A81F1E">
        <w:t>5</w:t>
      </w:r>
      <w:r w:rsidRPr="00BC2F9C">
        <w:t>). Multiple worker processes can be configured, which provides isolation at a reduced cost.</w:t>
      </w:r>
    </w:p>
    <w:p w:rsidR="002019FE" w:rsidRPr="00BC2F9C" w:rsidRDefault="002019FE" w:rsidP="002019FE">
      <w:pPr>
        <w:pStyle w:val="BodyTextLink"/>
      </w:pPr>
      <w:r w:rsidRPr="00BC2F9C">
        <w:t xml:space="preserve">Http.sys includes a response cache. When a request matches an entry in the response cache, Http.sys sends the cache response directly from kernel mode. </w:t>
      </w:r>
      <w:fldSimple w:instr=" REF _Ref22735542 \h  \* MERGEFORMAT ">
        <w:r w:rsidRPr="00BC2F9C">
          <w:t>Figure </w:t>
        </w:r>
        <w:r>
          <w:t>6</w:t>
        </w:r>
      </w:fldSimple>
      <w:r w:rsidRPr="00BC2F9C">
        <w:t xml:space="preserve"> shows the request flow from the network through Http.sys and </w:t>
      </w:r>
      <w:r w:rsidR="00C42FEF">
        <w:t>potentially</w:t>
      </w:r>
      <w:r w:rsidR="00C42FEF" w:rsidRPr="00BC2F9C">
        <w:t xml:space="preserve"> </w:t>
      </w:r>
      <w:r w:rsidRPr="00BC2F9C">
        <w:t>up to a worker process. Some Web application platforms, such as ASP.NET, provide mechanisms to enable any dynamic content to be cached in the kernel cache. The static file handler in IIS</w:t>
      </w:r>
      <w:r w:rsidR="00D7180D">
        <w:t> </w:t>
      </w:r>
      <w:r w:rsidRPr="00BC2F9C">
        <w:t>7.</w:t>
      </w:r>
      <w:r>
        <w:t>5</w:t>
      </w:r>
      <w:r w:rsidRPr="00BC2F9C">
        <w:t xml:space="preserve"> automatically caches frequently requested files in </w:t>
      </w:r>
      <w:r w:rsidR="00D7180D">
        <w:t>H</w:t>
      </w:r>
      <w:r w:rsidRPr="00BC2F9C">
        <w:t>ttp.sys.</w:t>
      </w:r>
    </w:p>
    <w:p w:rsidR="002019FE" w:rsidRDefault="00B7142F" w:rsidP="002019FE">
      <w:pPr>
        <w:jc w:val="center"/>
      </w:pPr>
      <w:r w:rsidRPr="00BC2F9C">
        <w:object w:dxaOrig="4817" w:dyaOrig="2776">
          <v:shape id="_x0000_i1027" type="#_x0000_t75" style="width:241.5pt;height:139.5pt" o:ole="">
            <v:imagedata r:id="rId13" o:title=""/>
          </v:shape>
          <o:OLEObject Type="Embed" ProgID="Visio.Drawing.11" ShapeID="_x0000_i1027" DrawAspect="Content" ObjectID="_1320484380" r:id="rId14"/>
        </w:object>
      </w:r>
    </w:p>
    <w:p w:rsidR="00B7142F" w:rsidRPr="00BC2F9C" w:rsidRDefault="00B7142F" w:rsidP="002019FE">
      <w:pPr>
        <w:jc w:val="center"/>
      </w:pPr>
    </w:p>
    <w:p w:rsidR="002019FE" w:rsidRPr="00BC2F9C" w:rsidRDefault="002019FE" w:rsidP="002019FE">
      <w:pPr>
        <w:pStyle w:val="FigCap"/>
      </w:pPr>
      <w:r w:rsidRPr="00BC2F9C">
        <w:t>Figure </w:t>
      </w:r>
      <w:r w:rsidR="00A81F1E">
        <w:t>5</w:t>
      </w:r>
      <w:r w:rsidRPr="00BC2F9C">
        <w:t xml:space="preserve">. </w:t>
      </w:r>
      <w:r>
        <w:rPr>
          <w:bCs/>
        </w:rPr>
        <w:t>Request Handling in IIS 7.5</w:t>
      </w:r>
    </w:p>
    <w:p w:rsidR="002019FE" w:rsidRPr="00BC2F9C" w:rsidRDefault="002019FE" w:rsidP="002019FE">
      <w:pPr>
        <w:pStyle w:val="BodyTextLink"/>
      </w:pPr>
      <w:r w:rsidRPr="00BC2F9C">
        <w:t>Because a Web server has a kernel-mode and a user-mode component, both components must be tuned for optimal performance. Therefore, tuning IIS</w:t>
      </w:r>
      <w:r w:rsidR="00D7180D">
        <w:t> </w:t>
      </w:r>
      <w:r w:rsidRPr="00BC2F9C">
        <w:t>7.</w:t>
      </w:r>
      <w:r>
        <w:t>5</w:t>
      </w:r>
      <w:r w:rsidRPr="00BC2F9C">
        <w:t xml:space="preserve"> for a specific workload includes configuring the following:</w:t>
      </w:r>
    </w:p>
    <w:p w:rsidR="002019FE" w:rsidRPr="00BC2F9C" w:rsidRDefault="002019FE" w:rsidP="002019FE">
      <w:pPr>
        <w:pStyle w:val="BulletList"/>
        <w:tabs>
          <w:tab w:val="num" w:pos="2430"/>
        </w:tabs>
      </w:pPr>
      <w:r w:rsidRPr="00BC2F9C">
        <w:t>Http.sys (the kernel-mode driver) and the associated kernel-mode cache.</w:t>
      </w:r>
    </w:p>
    <w:p w:rsidR="002019FE" w:rsidRPr="00BC2F9C" w:rsidRDefault="002019FE" w:rsidP="002019FE">
      <w:pPr>
        <w:pStyle w:val="BulletList"/>
        <w:tabs>
          <w:tab w:val="num" w:pos="2430"/>
        </w:tabs>
      </w:pPr>
      <w:r w:rsidRPr="00BC2F9C">
        <w:t>Worker processes and user-mode IIS, including application pool configuration.</w:t>
      </w:r>
    </w:p>
    <w:p w:rsidR="002019FE" w:rsidRDefault="002019FE" w:rsidP="002019FE">
      <w:pPr>
        <w:pStyle w:val="BulletList"/>
        <w:tabs>
          <w:tab w:val="num" w:pos="2430"/>
        </w:tabs>
      </w:pPr>
      <w:r w:rsidRPr="00BC2F9C">
        <w:lastRenderedPageBreak/>
        <w:t>Certain tuning parameters that affect performance.</w:t>
      </w:r>
    </w:p>
    <w:p w:rsidR="002019FE" w:rsidRPr="00BC2F9C" w:rsidRDefault="002019FE" w:rsidP="002019FE">
      <w:pPr>
        <w:pStyle w:val="BodyText"/>
      </w:pPr>
      <w:r>
        <w:t>The following sections discuss how to configure the kernel-mode and user-mode aspects of IIS</w:t>
      </w:r>
      <w:r w:rsidR="00D7180D">
        <w:t> </w:t>
      </w:r>
      <w:r>
        <w:t>7.5.</w:t>
      </w:r>
    </w:p>
    <w:p w:rsidR="002019FE" w:rsidRPr="00BC2F9C" w:rsidRDefault="002019FE" w:rsidP="002019FE">
      <w:pPr>
        <w:pStyle w:val="Heading2"/>
      </w:pPr>
      <w:bookmarkStart w:id="123" w:name="_Toc246384741"/>
      <w:r w:rsidRPr="00BC2F9C">
        <w:t>Kernel-Mode Tunings</w:t>
      </w:r>
      <w:bookmarkEnd w:id="123"/>
    </w:p>
    <w:p w:rsidR="002019FE" w:rsidRPr="00BC2F9C" w:rsidRDefault="002019FE" w:rsidP="002019FE">
      <w:pPr>
        <w:pStyle w:val="BodyTextLink"/>
      </w:pPr>
      <w:r w:rsidRPr="00BC2F9C">
        <w:t>Performance-related Http.sys settings fall into two broad categories: cache management, and connection and request management. All registry settings are stored under the following entry:</w:t>
      </w:r>
    </w:p>
    <w:p w:rsidR="002019FE" w:rsidRPr="00BC2F9C" w:rsidRDefault="002019FE" w:rsidP="002019FE">
      <w:pPr>
        <w:pStyle w:val="PlainText"/>
        <w:ind w:left="360" w:right="-360"/>
      </w:pPr>
      <w:r w:rsidRPr="00BC2F9C">
        <w:t>HKEY_LOCAL_MACHINE\System\CurrentControlSet\Services\Http\Parameters</w:t>
      </w:r>
    </w:p>
    <w:p w:rsidR="002019FE" w:rsidRPr="00BC2F9C" w:rsidRDefault="002019FE" w:rsidP="002019FE">
      <w:pPr>
        <w:pStyle w:val="PlainText"/>
        <w:ind w:left="360" w:right="-360"/>
      </w:pPr>
    </w:p>
    <w:p w:rsidR="002019FE" w:rsidRPr="00BC2F9C" w:rsidRDefault="002019FE" w:rsidP="002019FE">
      <w:pPr>
        <w:pStyle w:val="Le"/>
      </w:pPr>
    </w:p>
    <w:p w:rsidR="002019FE" w:rsidRPr="00BC2F9C" w:rsidRDefault="002019FE" w:rsidP="002019FE">
      <w:pPr>
        <w:pStyle w:val="BodyText"/>
      </w:pPr>
      <w:r w:rsidRPr="00BC2F9C">
        <w:t xml:space="preserve">If the HTTP service is already running, </w:t>
      </w:r>
      <w:r w:rsidR="007B60A7">
        <w:t>you</w:t>
      </w:r>
      <w:r w:rsidRPr="00BC2F9C">
        <w:t xml:space="preserve"> must restart </w:t>
      </w:r>
      <w:r w:rsidR="007B60A7">
        <w:t xml:space="preserve">it </w:t>
      </w:r>
      <w:r w:rsidRPr="00BC2F9C">
        <w:t>for the changes to take effect.</w:t>
      </w:r>
    </w:p>
    <w:p w:rsidR="002019FE" w:rsidRPr="00BC2F9C" w:rsidRDefault="002019FE" w:rsidP="002019FE">
      <w:pPr>
        <w:pStyle w:val="Heading3"/>
      </w:pPr>
      <w:bookmarkStart w:id="124" w:name="_Toc246384742"/>
      <w:r w:rsidRPr="00BC2F9C">
        <w:t>Cache Management Settings</w:t>
      </w:r>
      <w:bookmarkEnd w:id="124"/>
    </w:p>
    <w:p w:rsidR="002019FE" w:rsidRPr="00BC2F9C" w:rsidRDefault="002019FE" w:rsidP="002019FE">
      <w:pPr>
        <w:pStyle w:val="BodyText"/>
      </w:pPr>
      <w:r w:rsidRPr="00BC2F9C">
        <w:t>One benefit that Http.sys provides is a kernel-mode cache. If the response is in the kernel</w:t>
      </w:r>
      <w:r w:rsidR="00D7180D">
        <w:t>-mode</w:t>
      </w:r>
      <w:r w:rsidRPr="00BC2F9C">
        <w:t xml:space="preserve"> cache, you can satisfy an HTTP request entirely from kernel mode, which significantly lowers the CPU cost of handling the request. However, the kernel-mode cache of IIS</w:t>
      </w:r>
      <w:r w:rsidR="00D7180D">
        <w:t> </w:t>
      </w:r>
      <w:r w:rsidRPr="00BC2F9C">
        <w:t>7.</w:t>
      </w:r>
      <w:r>
        <w:t>5</w:t>
      </w:r>
      <w:r w:rsidRPr="00BC2F9C">
        <w:t xml:space="preserve"> is a physical memory</w:t>
      </w:r>
      <w:r w:rsidR="00D7180D">
        <w:rPr>
          <w:rFonts w:ascii="Arial" w:hAnsi="Arial"/>
        </w:rPr>
        <w:t>–</w:t>
      </w:r>
      <w:r w:rsidRPr="00BC2F9C">
        <w:t>based cache and the cost of an entry is the memory that it occupies.</w:t>
      </w:r>
    </w:p>
    <w:p w:rsidR="002019FE" w:rsidRPr="00BC2F9C" w:rsidRDefault="002019FE" w:rsidP="002019FE">
      <w:pPr>
        <w:pStyle w:val="BodyText"/>
      </w:pPr>
      <w:r w:rsidRPr="00BC2F9C">
        <w:t xml:space="preserve">An entry in the cache is </w:t>
      </w:r>
      <w:r>
        <w:t>helpful</w:t>
      </w:r>
      <w:r w:rsidRPr="00BC2F9C">
        <w:t xml:space="preserve"> only when it is used. However, the entry always </w:t>
      </w:r>
      <w:r>
        <w:t>consum</w:t>
      </w:r>
      <w:r w:rsidRPr="00BC2F9C">
        <w:t xml:space="preserve">es physical memory, whether the entry is being used or not. You must evaluate the usefulness of an item in the cache (the </w:t>
      </w:r>
      <w:r w:rsidR="009A1320">
        <w:t>savings from</w:t>
      </w:r>
      <w:r w:rsidRPr="00BC2F9C">
        <w:t xml:space="preserve"> being able to serve it from the cache) and its cost (the physical memory occupied) over the lifetime of the entry by considering the available resources (CPU and physical memory) and the workload requirements. Http.sys tries to keep only useful, actively accessed items in the cache, but you can increase the performance of the Web server by tuning the Http.sys cache for particular workloads.</w:t>
      </w:r>
    </w:p>
    <w:p w:rsidR="002019FE" w:rsidRPr="00BC2F9C" w:rsidRDefault="002019FE" w:rsidP="002019FE">
      <w:pPr>
        <w:pStyle w:val="BodyTextLink"/>
      </w:pPr>
      <w:r w:rsidRPr="00BC2F9C">
        <w:t>The following are some useful settings for the Http.sys kernel-mode cache:</w:t>
      </w:r>
    </w:p>
    <w:p w:rsidR="002019FE" w:rsidRPr="00BC2F9C" w:rsidRDefault="002019FE" w:rsidP="002019FE">
      <w:pPr>
        <w:pStyle w:val="BulletList"/>
        <w:tabs>
          <w:tab w:val="num" w:pos="2430"/>
        </w:tabs>
      </w:pPr>
      <w:r w:rsidRPr="00BC2F9C">
        <w:rPr>
          <w:b/>
        </w:rPr>
        <w:t>UriEnableCache.</w:t>
      </w:r>
      <w:r w:rsidRPr="00BC2F9C">
        <w:rPr>
          <w:b/>
          <w:i/>
          <w:sz w:val="18"/>
        </w:rPr>
        <w:t xml:space="preserve"> </w:t>
      </w:r>
      <w:r w:rsidRPr="00BC2F9C">
        <w:t>Default value 1.</w:t>
      </w:r>
    </w:p>
    <w:p w:rsidR="002019FE" w:rsidRPr="00BC2F9C" w:rsidRDefault="002019FE" w:rsidP="002019FE">
      <w:pPr>
        <w:pStyle w:val="BodyTextIndent"/>
      </w:pPr>
      <w:r w:rsidRPr="00BC2F9C">
        <w:t>A nonzero value enables the kernel-mode response and fragment cache. For most workloads, the cache should remain enabled. Consider disabling the cache if you expect very low response and fragment cache usage.</w:t>
      </w:r>
    </w:p>
    <w:p w:rsidR="002019FE" w:rsidRPr="00BC2F9C" w:rsidRDefault="002019FE" w:rsidP="002019FE">
      <w:pPr>
        <w:pStyle w:val="BulletList"/>
        <w:tabs>
          <w:tab w:val="num" w:pos="2430"/>
        </w:tabs>
      </w:pPr>
      <w:r w:rsidRPr="00BC2F9C">
        <w:rPr>
          <w:b/>
        </w:rPr>
        <w:t xml:space="preserve">UriMaxCacheMegabyteCount. </w:t>
      </w:r>
      <w:r w:rsidRPr="00BC2F9C">
        <w:t>Default value 0.</w:t>
      </w:r>
    </w:p>
    <w:p w:rsidR="002019FE" w:rsidRPr="00BC2F9C" w:rsidRDefault="002019FE" w:rsidP="002019FE">
      <w:pPr>
        <w:pStyle w:val="BodyTextIndent"/>
      </w:pPr>
      <w:r w:rsidRPr="00BC2F9C">
        <w:t xml:space="preserve">A nonzero value specifies the maximum memory that is available to the kernel cache. The default value, 0, enables the system to automatically adjust </w:t>
      </w:r>
      <w:r>
        <w:t xml:space="preserve">how much </w:t>
      </w:r>
      <w:r w:rsidRPr="00BC2F9C">
        <w:t>memory is available to the cache. Note that specifying the size sets only the maximum and the system might not let the cache grow to the specified size.</w:t>
      </w:r>
    </w:p>
    <w:p w:rsidR="002019FE" w:rsidRPr="00BC2F9C" w:rsidRDefault="002019FE" w:rsidP="002019FE">
      <w:pPr>
        <w:pStyle w:val="BulletList"/>
        <w:tabs>
          <w:tab w:val="num" w:pos="2430"/>
        </w:tabs>
      </w:pPr>
      <w:r w:rsidRPr="00BC2F9C">
        <w:rPr>
          <w:b/>
        </w:rPr>
        <w:t xml:space="preserve">UriMaxUriBytes. </w:t>
      </w:r>
      <w:r w:rsidRPr="00BC2F9C">
        <w:t>Default value 262144 bytes (256 KB).</w:t>
      </w:r>
    </w:p>
    <w:p w:rsidR="002019FE" w:rsidRPr="00BC2F9C" w:rsidRDefault="002019FE" w:rsidP="002019FE">
      <w:pPr>
        <w:pStyle w:val="BodyTextIndent"/>
      </w:pPr>
      <w:r w:rsidRPr="00BC2F9C">
        <w:t>This is the maximum size of an entry in the kernel</w:t>
      </w:r>
      <w:r w:rsidR="00D7180D">
        <w:t>-mode</w:t>
      </w:r>
      <w:r w:rsidRPr="00BC2F9C">
        <w:t xml:space="preserve"> cache. Responses or fragments larger than this are not cached. If you have enough memory, consider increasing the limit. If memory is limited and large entries are crowding out smaller ones, it might be helpful to lower the limit.</w:t>
      </w:r>
    </w:p>
    <w:p w:rsidR="002019FE" w:rsidRPr="00BC2F9C" w:rsidRDefault="002019FE" w:rsidP="002019FE">
      <w:pPr>
        <w:pStyle w:val="BulletList"/>
        <w:keepNext/>
        <w:tabs>
          <w:tab w:val="num" w:pos="2430"/>
        </w:tabs>
      </w:pPr>
      <w:r w:rsidRPr="00BC2F9C">
        <w:rPr>
          <w:b/>
        </w:rPr>
        <w:lastRenderedPageBreak/>
        <w:t xml:space="preserve">UriScavengerPeriod. </w:t>
      </w:r>
      <w:r w:rsidRPr="00BC2F9C">
        <w:t>Default value 120 seconds.</w:t>
      </w:r>
    </w:p>
    <w:p w:rsidR="002019FE" w:rsidRDefault="002019FE" w:rsidP="002019FE">
      <w:pPr>
        <w:pStyle w:val="BodyTextIndent"/>
      </w:pPr>
      <w:r w:rsidRPr="00BC2F9C">
        <w:t>The Http.sys cache is periodically scanned by a scavenger, and entries that are not accessed between scavenger scans are removed. Setting the scavenger period to a high value reduces the number of scavenger scans. However, the cache memory usage might increase because older, less frequently accessed entries can remain in the cache. Setting the period to too low a value causes more frequent scavenger scans and might result in too many flushes and cache churn.</w:t>
      </w:r>
    </w:p>
    <w:p w:rsidR="007D7B3E" w:rsidRDefault="007D7B3E">
      <w:pPr>
        <w:pStyle w:val="Le"/>
      </w:pPr>
    </w:p>
    <w:p w:rsidR="002019FE" w:rsidRPr="00BC2F9C" w:rsidRDefault="002019FE" w:rsidP="002019FE">
      <w:pPr>
        <w:pStyle w:val="Heading3"/>
      </w:pPr>
      <w:bookmarkStart w:id="125" w:name="_Toc246384743"/>
      <w:r w:rsidRPr="00BC2F9C">
        <w:t>Request and Connection Management Settings</w:t>
      </w:r>
      <w:bookmarkEnd w:id="125"/>
    </w:p>
    <w:p w:rsidR="002019FE" w:rsidRPr="00BC2F9C" w:rsidRDefault="002019FE" w:rsidP="002019FE">
      <w:pPr>
        <w:pStyle w:val="BodyText"/>
      </w:pPr>
      <w:r w:rsidRPr="00BC2F9C">
        <w:t>Http.sys also manages incoming HTTP/HTTPS connections and is the first layer to handle requests on those connections. It uses internal data structures to keep information about connections and requests. Although such data structures can be created and freed on demand, it is more CPU-efficient to reserve some in look-aside lists. Keeping such reserves helps Http.sys handle fluctuations in load with less CPU usage. Note that load fluctuations are not necessarily the result of fluctuations in externally applied load. Internal optimizations to promote batch processing, and even interrupt moderation, can result in load fluctuations and spikes.</w:t>
      </w:r>
    </w:p>
    <w:p w:rsidR="002019FE" w:rsidRPr="00BC2F9C" w:rsidRDefault="002019FE" w:rsidP="002019FE">
      <w:pPr>
        <w:pStyle w:val="BodyTextLink"/>
      </w:pPr>
      <w:r w:rsidRPr="00BC2F9C">
        <w:t>The reserves help reduce CPU usage and latency, and they increase Web server capacity but increase memory usage. When you tune the request and connection management behavior of Http.sys, you should remember the resources that are available to the server, your performance goals, and the characteristics of the workload. Use the following request and connection management setting:</w:t>
      </w:r>
    </w:p>
    <w:p w:rsidR="002019FE" w:rsidRPr="00BC2F9C" w:rsidRDefault="002019FE" w:rsidP="002019FE">
      <w:pPr>
        <w:pStyle w:val="BulletList"/>
        <w:keepNext/>
        <w:tabs>
          <w:tab w:val="num" w:pos="2430"/>
        </w:tabs>
        <w:rPr>
          <w:b/>
          <w:i/>
        </w:rPr>
      </w:pPr>
      <w:r w:rsidRPr="00BC2F9C">
        <w:rPr>
          <w:b/>
        </w:rPr>
        <w:t>MaxConnections</w:t>
      </w:r>
    </w:p>
    <w:p w:rsidR="002019FE" w:rsidRDefault="002019FE" w:rsidP="002019FE">
      <w:pPr>
        <w:pStyle w:val="BodyTextIndent"/>
      </w:pPr>
      <w:r w:rsidRPr="00BC2F9C">
        <w:t xml:space="preserve">This value controls the number of concurrent connections that Http.sys allows. Each connection consumes nonpaged pool, a precious and limited resource. The default is determined very conservatively to limit </w:t>
      </w:r>
      <w:r>
        <w:t xml:space="preserve">how much </w:t>
      </w:r>
      <w:r w:rsidRPr="00BC2F9C">
        <w:t>nonpaged pool is used for connections. On a dedicated Web server that has ample memory, you should set the value higher if you expect a significant concurrent connection load. A high value can result in increased nonpaged pool usage, so make sure to use a value that is appropriate for the system.</w:t>
      </w:r>
    </w:p>
    <w:p w:rsidR="007D7B3E" w:rsidRDefault="007D7B3E">
      <w:pPr>
        <w:pStyle w:val="Le"/>
      </w:pPr>
    </w:p>
    <w:p w:rsidR="00BD6430" w:rsidRDefault="002019FE">
      <w:pPr>
        <w:pStyle w:val="BodyText"/>
      </w:pPr>
      <w:r w:rsidRPr="00786EC3">
        <w:t>The following registry keys were deprecated for Windows Server</w:t>
      </w:r>
      <w:r w:rsidR="00D7180D">
        <w:t> </w:t>
      </w:r>
      <w:r w:rsidRPr="00786EC3">
        <w:t>2008 R2:</w:t>
      </w:r>
    </w:p>
    <w:p w:rsidR="002019FE" w:rsidRPr="00BC2F9C" w:rsidRDefault="002019FE" w:rsidP="002019FE">
      <w:pPr>
        <w:pStyle w:val="BulletList"/>
        <w:tabs>
          <w:tab w:val="num" w:pos="2430"/>
        </w:tabs>
      </w:pPr>
      <w:r w:rsidRPr="00BC2F9C">
        <w:rPr>
          <w:b/>
        </w:rPr>
        <w:t>IdleConnectionsHighMark</w:t>
      </w:r>
      <w:r w:rsidRPr="00BC2F9C">
        <w:t xml:space="preserve">, </w:t>
      </w:r>
      <w:r w:rsidRPr="00BC2F9C">
        <w:rPr>
          <w:b/>
        </w:rPr>
        <w:t>IdleConnectionsLowMark</w:t>
      </w:r>
      <w:r w:rsidRPr="00BC2F9C">
        <w:t xml:space="preserve">, and </w:t>
      </w:r>
      <w:r w:rsidRPr="00BC2F9C">
        <w:rPr>
          <w:b/>
        </w:rPr>
        <w:t>IdleListTrimmerPeriod</w:t>
      </w:r>
    </w:p>
    <w:p w:rsidR="002019FE" w:rsidRPr="00BC2F9C" w:rsidRDefault="002019FE" w:rsidP="002019FE">
      <w:pPr>
        <w:pStyle w:val="BodyTextIndent"/>
      </w:pPr>
      <w:r w:rsidRPr="00BC2F9C">
        <w:t xml:space="preserve">These values control the handling of connection structures </w:t>
      </w:r>
      <w:r>
        <w:t xml:space="preserve">that are </w:t>
      </w:r>
      <w:r w:rsidRPr="00BC2F9C">
        <w:t xml:space="preserve">currently not </w:t>
      </w:r>
      <w:r>
        <w:t xml:space="preserve">being </w:t>
      </w:r>
      <w:r w:rsidRPr="00BC2F9C">
        <w:t>use</w:t>
      </w:r>
      <w:r>
        <w:t>d</w:t>
      </w:r>
      <w:r w:rsidRPr="00BC2F9C">
        <w:t>: how many must be available at any time (to handle spikes in connection load), the low and high watermarks for the free list, and the frequency of connection structure trimming and replenishment.</w:t>
      </w:r>
    </w:p>
    <w:p w:rsidR="002019FE" w:rsidRPr="00BC2F9C" w:rsidRDefault="002019FE" w:rsidP="002019FE">
      <w:pPr>
        <w:pStyle w:val="BulletList"/>
        <w:tabs>
          <w:tab w:val="num" w:pos="2430"/>
        </w:tabs>
      </w:pPr>
      <w:r w:rsidRPr="00BC2F9C">
        <w:rPr>
          <w:b/>
        </w:rPr>
        <w:t>RequestBufferLookasideDepth</w:t>
      </w:r>
      <w:r w:rsidRPr="00BC2F9C">
        <w:t xml:space="preserve"> and </w:t>
      </w:r>
      <w:r w:rsidRPr="00BC2F9C">
        <w:rPr>
          <w:b/>
        </w:rPr>
        <w:t>InternalRequestLookasideDepth</w:t>
      </w:r>
    </w:p>
    <w:p w:rsidR="002019FE" w:rsidRDefault="002019FE" w:rsidP="002019FE">
      <w:pPr>
        <w:pStyle w:val="BodyTextIndent"/>
      </w:pPr>
      <w:r w:rsidRPr="00BC2F9C">
        <w:t>These values control the handling of data structures that are related to buffer management and how many are kept in reserve to handle load fluctuations.</w:t>
      </w:r>
    </w:p>
    <w:p w:rsidR="007D7B3E" w:rsidRDefault="007D7B3E">
      <w:pPr>
        <w:pStyle w:val="Le"/>
      </w:pPr>
    </w:p>
    <w:p w:rsidR="002019FE" w:rsidRPr="00BC2F9C" w:rsidRDefault="002019FE" w:rsidP="002019FE">
      <w:pPr>
        <w:pStyle w:val="Heading2"/>
      </w:pPr>
      <w:bookmarkStart w:id="126" w:name="_Toc246384744"/>
      <w:r w:rsidRPr="00BC2F9C">
        <w:lastRenderedPageBreak/>
        <w:t>User-Mode Settings</w:t>
      </w:r>
      <w:bookmarkEnd w:id="126"/>
    </w:p>
    <w:p w:rsidR="002019FE" w:rsidRPr="00BC2F9C" w:rsidRDefault="002019FE" w:rsidP="002019FE">
      <w:pPr>
        <w:pStyle w:val="BodyText"/>
      </w:pPr>
      <w:r w:rsidRPr="00BC2F9C">
        <w:t>The settings in this section affect the IIS</w:t>
      </w:r>
      <w:r w:rsidR="00D7180D">
        <w:t> </w:t>
      </w:r>
      <w:r w:rsidRPr="00BC2F9C">
        <w:t>7.</w:t>
      </w:r>
      <w:r>
        <w:t>5</w:t>
      </w:r>
      <w:r w:rsidRPr="00BC2F9C">
        <w:t xml:space="preserve"> worker process behavior. Most of these settings can be found in the %SystemRoot%\system32\inetsrv\config</w:t>
      </w:r>
      <w:r w:rsidRPr="00BC2F9C">
        <w:br/>
        <w:t xml:space="preserve">\applicationHost.config XML configuration file. Use either </w:t>
      </w:r>
      <w:r w:rsidR="00D7180D">
        <w:t>A</w:t>
      </w:r>
      <w:r w:rsidRPr="00BC2F9C">
        <w:t>ppcmd.exe or the IIS</w:t>
      </w:r>
      <w:r w:rsidR="00D7180D">
        <w:t> </w:t>
      </w:r>
      <w:r w:rsidRPr="00BC2F9C">
        <w:t>7.</w:t>
      </w:r>
      <w:r>
        <w:t>5</w:t>
      </w:r>
      <w:r w:rsidRPr="00BC2F9C">
        <w:t xml:space="preserve"> management console to change them. Most settings are automatically detected and do not require a restart of the IIS</w:t>
      </w:r>
      <w:r w:rsidR="00D7180D">
        <w:t> </w:t>
      </w:r>
      <w:r w:rsidRPr="00BC2F9C">
        <w:t>7.</w:t>
      </w:r>
      <w:r>
        <w:t>5</w:t>
      </w:r>
      <w:r w:rsidRPr="00BC2F9C">
        <w:t xml:space="preserve"> worker processes or Web Application Server.</w:t>
      </w:r>
    </w:p>
    <w:p w:rsidR="002019FE" w:rsidRPr="00BC2F9C" w:rsidRDefault="002019FE" w:rsidP="002019FE">
      <w:pPr>
        <w:pStyle w:val="Heading3"/>
      </w:pPr>
      <w:bookmarkStart w:id="127" w:name="_Toc246384745"/>
      <w:r w:rsidRPr="00BC2F9C">
        <w:t>User-Mode Cache Behavior Settings</w:t>
      </w:r>
      <w:bookmarkEnd w:id="127"/>
    </w:p>
    <w:p w:rsidR="002019FE" w:rsidRPr="00BC2F9C" w:rsidRDefault="002019FE" w:rsidP="002019FE">
      <w:pPr>
        <w:pStyle w:val="BodyText"/>
      </w:pPr>
      <w:r w:rsidRPr="00BC2F9C">
        <w:t>This section describes the settings that affect caching behavior in IIS</w:t>
      </w:r>
      <w:r w:rsidR="00724F16">
        <w:t> </w:t>
      </w:r>
      <w:r w:rsidRPr="00BC2F9C">
        <w:t>7.</w:t>
      </w:r>
      <w:r>
        <w:t>5</w:t>
      </w:r>
      <w:r w:rsidRPr="00BC2F9C">
        <w:t xml:space="preserve">. The user-mode cache is implemented as a module that listens to the global caching events that the integrated pipeline </w:t>
      </w:r>
      <w:r w:rsidR="00FC51EE">
        <w:t>raises</w:t>
      </w:r>
      <w:r w:rsidRPr="00BC2F9C">
        <w:t>. To completely disable the user-mode cache, remove the FileCacheModule (</w:t>
      </w:r>
      <w:r w:rsidR="00FC51EE">
        <w:t>C</w:t>
      </w:r>
      <w:r w:rsidRPr="00BC2F9C">
        <w:t xml:space="preserve">achfile.dll) module from the list of installed modules in the </w:t>
      </w:r>
      <w:r w:rsidR="00365FB3" w:rsidRPr="00365FB3">
        <w:t>system.webServer/globalModules</w:t>
      </w:r>
      <w:r w:rsidRPr="00BC2F9C">
        <w:t xml:space="preserve"> configuration section in applicationHost.config.</w:t>
      </w:r>
    </w:p>
    <w:p w:rsidR="002019FE" w:rsidRPr="00BC2F9C" w:rsidRDefault="002019FE" w:rsidP="002019FE">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tblPr>
      <w:tblGrid>
        <w:gridCol w:w="1877"/>
        <w:gridCol w:w="5168"/>
        <w:gridCol w:w="865"/>
      </w:tblGrid>
      <w:tr w:rsidR="002019FE" w:rsidRPr="00BC2F9C" w:rsidTr="000E3A02">
        <w:trPr>
          <w:cantSplit/>
          <w:tblHeader/>
        </w:trPr>
        <w:tc>
          <w:tcPr>
            <w:tcW w:w="1877"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1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8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enabled</w:t>
            </w:r>
          </w:p>
        </w:tc>
        <w:tc>
          <w:tcPr>
            <w:tcW w:w="5168" w:type="dxa"/>
            <w:tcMar>
              <w:top w:w="20" w:type="dxa"/>
              <w:bottom w:w="20" w:type="dxa"/>
            </w:tcMar>
          </w:tcPr>
          <w:p w:rsidR="002019FE" w:rsidRPr="00BC2F9C" w:rsidRDefault="002019FE" w:rsidP="00FC51EE">
            <w:pPr>
              <w:rPr>
                <w:sz w:val="20"/>
                <w:szCs w:val="20"/>
              </w:rPr>
            </w:pPr>
            <w:r w:rsidRPr="00BC2F9C">
              <w:rPr>
                <w:sz w:val="20"/>
                <w:szCs w:val="20"/>
              </w:rPr>
              <w:t>Disables the user-mode IIS cache when set to false. When the cache hit rate is very small, you can disable the cache completely to avoid the overhead that is associated with the cache code path. Disabling the user</w:t>
            </w:r>
            <w:r w:rsidR="00FC51EE">
              <w:rPr>
                <w:sz w:val="20"/>
                <w:szCs w:val="20"/>
              </w:rPr>
              <w:t>-</w:t>
            </w:r>
            <w:r w:rsidRPr="00BC2F9C">
              <w:rPr>
                <w:sz w:val="20"/>
                <w:szCs w:val="20"/>
              </w:rPr>
              <w:t>mode cache does not disable the kernel-mode cach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enableKernelCache</w:t>
            </w:r>
          </w:p>
        </w:tc>
        <w:tc>
          <w:tcPr>
            <w:tcW w:w="5168" w:type="dxa"/>
            <w:tcMar>
              <w:top w:w="20" w:type="dxa"/>
              <w:bottom w:w="20" w:type="dxa"/>
            </w:tcMar>
          </w:tcPr>
          <w:p w:rsidR="002019FE" w:rsidRPr="00BC2F9C" w:rsidRDefault="002019FE" w:rsidP="000E3A02">
            <w:pPr>
              <w:rPr>
                <w:sz w:val="20"/>
                <w:szCs w:val="20"/>
              </w:rPr>
            </w:pPr>
            <w:r w:rsidRPr="00BC2F9C">
              <w:rPr>
                <w:sz w:val="20"/>
                <w:szCs w:val="20"/>
              </w:rPr>
              <w:t>Disables the kernel-mode cache when set to fals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685A90">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Cach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p>
        </w:tc>
        <w:tc>
          <w:tcPr>
            <w:tcW w:w="865"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Respons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ets files up to the specified size be cached. The actual value depends on the number and size of the largest files in the dataset versus the available RAM. Caching large, frequently requested files can reduce CPU usage, disk access, and associated latencies. The default value is 256 KB.</w:t>
            </w:r>
          </w:p>
        </w:tc>
        <w:tc>
          <w:tcPr>
            <w:tcW w:w="865" w:type="dxa"/>
            <w:tcMar>
              <w:top w:w="20" w:type="dxa"/>
              <w:bottom w:w="20" w:type="dxa"/>
            </w:tcMar>
          </w:tcPr>
          <w:p w:rsidR="002019FE" w:rsidRPr="00BC2F9C" w:rsidRDefault="002019FE" w:rsidP="000E3A02">
            <w:pPr>
              <w:rPr>
                <w:sz w:val="20"/>
                <w:szCs w:val="20"/>
              </w:rPr>
            </w:pPr>
            <w:r w:rsidRPr="00BC2F9C">
              <w:rPr>
                <w:sz w:val="20"/>
                <w:szCs w:val="20"/>
              </w:rPr>
              <w:t>262144</w:t>
            </w:r>
          </w:p>
        </w:tc>
      </w:tr>
    </w:tbl>
    <w:p w:rsidR="002019FE" w:rsidRPr="00BC2F9C" w:rsidRDefault="002019FE" w:rsidP="002019FE">
      <w:pPr>
        <w:pStyle w:val="Heading3"/>
      </w:pPr>
      <w:bookmarkStart w:id="128" w:name="_Toc246384746"/>
      <w:r w:rsidRPr="00BC2F9C">
        <w:t>Compression Behavior Settings</w:t>
      </w:r>
      <w:bookmarkEnd w:id="128"/>
    </w:p>
    <w:p w:rsidR="002019FE" w:rsidRPr="00BC2F9C" w:rsidRDefault="00C42FEF" w:rsidP="002019FE">
      <w:pPr>
        <w:pStyle w:val="BodyText"/>
      </w:pPr>
      <w:r>
        <w:t>In Windows Server</w:t>
      </w:r>
      <w:r w:rsidR="00FC51EE">
        <w:t> </w:t>
      </w:r>
      <w:r>
        <w:t>2008 R2</w:t>
      </w:r>
      <w:r w:rsidR="00321BFC">
        <w:t>,</w:t>
      </w:r>
      <w:r>
        <w:t xml:space="preserve"> IIS</w:t>
      </w:r>
      <w:r w:rsidR="00FC51EE">
        <w:t> </w:t>
      </w:r>
      <w:r>
        <w:t>7.5 compresses static content by default. Also, compression of dynamic content is enabled by default when the DynamicCompressionMo</w:t>
      </w:r>
      <w:r w:rsidR="00321BFC">
        <w:t>dule is installed.</w:t>
      </w:r>
      <w:r>
        <w:t xml:space="preserve"> </w:t>
      </w:r>
      <w:r w:rsidR="002019FE" w:rsidRPr="00BC2F9C">
        <w:t>Compression reduces bandwidth usage but increases CPU usage. Compressed content is cached in the kernel-mode cache if possible. IIS</w:t>
      </w:r>
      <w:r w:rsidR="00FC51EE">
        <w:t> </w:t>
      </w:r>
      <w:r w:rsidR="002019FE" w:rsidRPr="00BC2F9C">
        <w:t>7.</w:t>
      </w:r>
      <w:r w:rsidR="002019FE">
        <w:t>5</w:t>
      </w:r>
      <w:r w:rsidR="002019FE" w:rsidRPr="00BC2F9C">
        <w:t xml:space="preserve"> lets compression be controlled independently for static and dynamic content. Static content typically refers to content that does not change, such as GIF or HTM files. Dynamic content is typically generated by scripts or code on the server, that is, ASP.NET pages. You can customize the classification of any particular extension as static or dynamic.</w:t>
      </w:r>
    </w:p>
    <w:p w:rsidR="002019FE" w:rsidRPr="00BC2F9C" w:rsidRDefault="002019FE" w:rsidP="002019FE">
      <w:pPr>
        <w:pStyle w:val="BodyTextLink"/>
      </w:pPr>
      <w:r w:rsidRPr="00BC2F9C">
        <w:lastRenderedPageBreak/>
        <w:t xml:space="preserve">To completely disable compression, remove </w:t>
      </w:r>
      <w:r w:rsidR="00365FB3" w:rsidRPr="00365FB3">
        <w:t>StaticCompressionModule</w:t>
      </w:r>
      <w:r w:rsidRPr="00BC2F9C">
        <w:t xml:space="preserve"> and </w:t>
      </w:r>
      <w:r w:rsidR="00365FB3" w:rsidRPr="00365FB3">
        <w:t>DynamicCompressionModule</w:t>
      </w:r>
      <w:r w:rsidRPr="00BC2F9C">
        <w:t xml:space="preserve"> from the list of modules in </w:t>
      </w:r>
      <w:r w:rsidR="007A1B2A">
        <w:t xml:space="preserve">the </w:t>
      </w:r>
      <w:r w:rsidRPr="00BC2F9C">
        <w:t>system.webServer/globalModules</w:t>
      </w:r>
      <w:r w:rsidR="007A1B2A">
        <w:t xml:space="preserve"> </w:t>
      </w:r>
      <w:r w:rsidR="007A1B2A" w:rsidRPr="00BC2F9C">
        <w:t>section in applicationHost.config</w:t>
      </w:r>
      <w:r w:rsidRPr="00BC2F9C">
        <w:t>.</w:t>
      </w:r>
    </w:p>
    <w:p w:rsidR="002019FE" w:rsidRPr="00BC2F9C" w:rsidRDefault="002019FE" w:rsidP="002019FE">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2088"/>
        <w:gridCol w:w="4590"/>
        <w:gridCol w:w="1218"/>
      </w:tblGrid>
      <w:tr w:rsidR="000039B8" w:rsidRPr="00BC2F9C" w:rsidTr="00BD1BA5">
        <w:trPr>
          <w:cantSplit/>
          <w:tblHeader/>
        </w:trPr>
        <w:tc>
          <w:tcPr>
            <w:tcW w:w="2088"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Attribute</w:t>
            </w:r>
          </w:p>
        </w:tc>
        <w:tc>
          <w:tcPr>
            <w:tcW w:w="4590"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Description</w:t>
            </w:r>
          </w:p>
        </w:tc>
        <w:tc>
          <w:tcPr>
            <w:tcW w:w="1218" w:type="dxa"/>
            <w:shd w:val="clear" w:color="auto" w:fill="D9E3ED"/>
          </w:tcPr>
          <w:p w:rsidR="000039B8" w:rsidRPr="00BC2F9C" w:rsidRDefault="000039B8" w:rsidP="000E3A02">
            <w:pPr>
              <w:keepNext/>
              <w:rPr>
                <w:b/>
                <w:sz w:val="20"/>
                <w:szCs w:val="20"/>
              </w:rPr>
            </w:pPr>
            <w:r>
              <w:rPr>
                <w:b/>
                <w:sz w:val="20"/>
                <w:szCs w:val="20"/>
              </w:rPr>
              <w:t>Default</w:t>
            </w:r>
          </w:p>
        </w:tc>
      </w:tr>
      <w:tr w:rsidR="000039B8" w:rsidRPr="00BC2F9C" w:rsidTr="00BD1BA5">
        <w:trPr>
          <w:cantSplit/>
        </w:trPr>
        <w:tc>
          <w:tcPr>
            <w:tcW w:w="2088" w:type="dxa"/>
            <w:tcMar>
              <w:top w:w="20" w:type="dxa"/>
              <w:bottom w:w="20" w:type="dxa"/>
            </w:tcMar>
          </w:tcPr>
          <w:p w:rsidR="000039B8" w:rsidRPr="00225352" w:rsidRDefault="000039B8" w:rsidP="000E3A02">
            <w:pPr>
              <w:rPr>
                <w:i/>
                <w:sz w:val="20"/>
                <w:szCs w:val="20"/>
                <w:lang w:val="fr-FR"/>
              </w:rPr>
            </w:pPr>
            <w:r w:rsidRPr="00225352">
              <w:rPr>
                <w:i/>
                <w:sz w:val="20"/>
                <w:szCs w:val="20"/>
                <w:lang w:val="fr-FR"/>
              </w:rPr>
              <w:t>staticCompression-EnableCpuUsage,</w:t>
            </w:r>
          </w:p>
          <w:p w:rsidR="000039B8" w:rsidRPr="00225352" w:rsidRDefault="000039B8" w:rsidP="000E3A02">
            <w:pPr>
              <w:rPr>
                <w:i/>
                <w:sz w:val="20"/>
                <w:szCs w:val="20"/>
                <w:lang w:val="fr-FR"/>
              </w:rPr>
            </w:pPr>
            <w:r w:rsidRPr="00225352">
              <w:rPr>
                <w:i/>
                <w:sz w:val="20"/>
                <w:szCs w:val="20"/>
                <w:lang w:val="fr-FR"/>
              </w:rPr>
              <w:t>staticCompression-DisableCpuUsage,</w:t>
            </w:r>
          </w:p>
          <w:p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EnableCpuUsage,</w:t>
            </w:r>
          </w:p>
          <w:p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DisableCpu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Enables or disables compression if the current percentage CPU usage goes above or below specified limits.</w:t>
            </w:r>
          </w:p>
          <w:p w:rsidR="000039B8" w:rsidRPr="00BD1BA5" w:rsidRDefault="000039B8" w:rsidP="00BD1BA5">
            <w:pPr>
              <w:spacing w:after="40"/>
              <w:rPr>
                <w:sz w:val="20"/>
                <w:szCs w:val="20"/>
              </w:rPr>
            </w:pPr>
            <w:r w:rsidRPr="00BC2F9C">
              <w:rPr>
                <w:sz w:val="20"/>
                <w:szCs w:val="20"/>
              </w:rPr>
              <w:t>IIS</w:t>
            </w:r>
            <w:r>
              <w:rPr>
                <w:sz w:val="20"/>
                <w:szCs w:val="20"/>
              </w:rPr>
              <w:t> 7.5</w:t>
            </w:r>
            <w:r w:rsidRPr="00BC2F9C">
              <w:rPr>
                <w:sz w:val="20"/>
                <w:szCs w:val="20"/>
              </w:rPr>
              <w:t xml:space="preserve"> automatically disables compression if steady-state CPU increases above the disable threshold. Compression is re-enabled if CPU drops below the enable threshold.</w:t>
            </w:r>
          </w:p>
        </w:tc>
        <w:tc>
          <w:tcPr>
            <w:tcW w:w="1218" w:type="dxa"/>
          </w:tcPr>
          <w:p w:rsidR="000039B8" w:rsidRPr="00BC2F9C" w:rsidRDefault="000039B8" w:rsidP="000E3A02">
            <w:pPr>
              <w:spacing w:after="40"/>
              <w:rPr>
                <w:sz w:val="20"/>
                <w:szCs w:val="20"/>
              </w:rPr>
            </w:pPr>
            <w:r>
              <w:rPr>
                <w:sz w:val="20"/>
                <w:szCs w:val="20"/>
              </w:rPr>
              <w:t>50,</w:t>
            </w:r>
            <w:r w:rsidR="00BD1BA5">
              <w:rPr>
                <w:sz w:val="20"/>
                <w:szCs w:val="20"/>
              </w:rPr>
              <w:t xml:space="preserve"> </w:t>
            </w:r>
            <w:r>
              <w:rPr>
                <w:sz w:val="20"/>
                <w:szCs w:val="20"/>
              </w:rPr>
              <w:t>100,</w:t>
            </w:r>
            <w:r w:rsidR="00BD1BA5">
              <w:rPr>
                <w:sz w:val="20"/>
                <w:szCs w:val="20"/>
              </w:rPr>
              <w:t xml:space="preserve"> </w:t>
            </w:r>
            <w:r>
              <w:rPr>
                <w:sz w:val="20"/>
                <w:szCs w:val="20"/>
              </w:rPr>
              <w:t>50,</w:t>
            </w:r>
            <w:r w:rsidR="00BD1BA5">
              <w:rPr>
                <w:sz w:val="20"/>
                <w:szCs w:val="20"/>
              </w:rPr>
              <w:t xml:space="preserve">  and </w:t>
            </w:r>
            <w:r>
              <w:rPr>
                <w:sz w:val="20"/>
                <w:szCs w:val="20"/>
              </w:rPr>
              <w:t>90</w:t>
            </w:r>
            <w:r w:rsidR="00BD1BA5">
              <w:rPr>
                <w:sz w:val="20"/>
                <w:szCs w:val="20"/>
              </w:rPr>
              <w:t xml:space="preserve"> respectively</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irectory</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directory in which compressed versions of static files are temporarily stored and cached. Consider moving this directory off the system drive if it is accessed frequently.</w:t>
            </w:r>
          </w:p>
          <w:p w:rsidR="000039B8" w:rsidRPr="00BC2F9C" w:rsidRDefault="000039B8" w:rsidP="000E3A02">
            <w:pPr>
              <w:rPr>
                <w:i/>
                <w:sz w:val="20"/>
                <w:szCs w:val="20"/>
              </w:rPr>
            </w:pPr>
            <w:r w:rsidRPr="00751D16">
              <w:rPr>
                <w:sz w:val="20"/>
                <w:szCs w:val="20"/>
              </w:rPr>
              <w:t>The default value is %SystemDrive%\inetpub\temp</w:t>
            </w:r>
            <w:r w:rsidRPr="00751D16">
              <w:rPr>
                <w:sz w:val="20"/>
                <w:szCs w:val="20"/>
              </w:rPr>
              <w:br/>
              <w:t>\IIS Temporary Compressed Files.</w:t>
            </w:r>
          </w:p>
        </w:tc>
        <w:tc>
          <w:tcPr>
            <w:tcW w:w="1218" w:type="dxa"/>
          </w:tcPr>
          <w:p w:rsidR="000039B8" w:rsidRPr="00BC2F9C" w:rsidRDefault="000039B8" w:rsidP="000E3A02">
            <w:pPr>
              <w:spacing w:after="40"/>
              <w:rPr>
                <w:sz w:val="20"/>
                <w:szCs w:val="20"/>
              </w:rPr>
            </w:pPr>
            <w:r w:rsidRPr="00BC2F9C">
              <w:rPr>
                <w:sz w:val="20"/>
                <w:szCs w:val="20"/>
              </w:rPr>
              <w:t xml:space="preserve">See </w:t>
            </w:r>
            <w:r>
              <w:rPr>
                <w:sz w:val="20"/>
                <w:szCs w:val="20"/>
              </w:rPr>
              <w:t>D</w:t>
            </w:r>
            <w:r w:rsidRPr="00BC2F9C">
              <w:rPr>
                <w:sz w:val="20"/>
                <w:szCs w:val="20"/>
              </w:rPr>
              <w:t>escription</w:t>
            </w:r>
            <w:r>
              <w:rPr>
                <w:sz w:val="20"/>
                <w:szCs w:val="20"/>
              </w:rPr>
              <w:t xml:space="preserve"> column</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oDiskSpaceLimiting</w:t>
            </w:r>
          </w:p>
        </w:tc>
        <w:tc>
          <w:tcPr>
            <w:tcW w:w="4590" w:type="dxa"/>
            <w:tcMar>
              <w:top w:w="20" w:type="dxa"/>
              <w:bottom w:w="20" w:type="dxa"/>
            </w:tcMar>
          </w:tcPr>
          <w:p w:rsidR="000039B8" w:rsidRPr="00BD1BA5" w:rsidRDefault="000039B8" w:rsidP="00BD1BA5">
            <w:pPr>
              <w:spacing w:after="40"/>
              <w:rPr>
                <w:sz w:val="20"/>
                <w:szCs w:val="20"/>
              </w:rPr>
            </w:pPr>
            <w:r w:rsidRPr="00BC2F9C">
              <w:rPr>
                <w:sz w:val="20"/>
                <w:szCs w:val="20"/>
              </w:rPr>
              <w:t xml:space="preserve">Specifies whether a limit exists for </w:t>
            </w:r>
            <w:r>
              <w:rPr>
                <w:sz w:val="20"/>
                <w:szCs w:val="20"/>
              </w:rPr>
              <w:t xml:space="preserve">how much </w:t>
            </w:r>
            <w:r w:rsidRPr="00BC2F9C">
              <w:rPr>
                <w:sz w:val="20"/>
                <w:szCs w:val="20"/>
              </w:rPr>
              <w:t>disk space all compressed files, which are stored in the compression directory that is specified by directory, can occupy.</w:t>
            </w:r>
          </w:p>
        </w:tc>
        <w:tc>
          <w:tcPr>
            <w:tcW w:w="1218" w:type="dxa"/>
          </w:tcPr>
          <w:p w:rsidR="000039B8" w:rsidRPr="00BC2F9C" w:rsidRDefault="000039B8" w:rsidP="000E3A02">
            <w:pPr>
              <w:spacing w:after="40"/>
              <w:rPr>
                <w:sz w:val="20"/>
                <w:szCs w:val="20"/>
              </w:rPr>
            </w:pPr>
            <w:r>
              <w:rPr>
                <w:sz w:val="20"/>
                <w:szCs w:val="20"/>
              </w:rPr>
              <w:t>True</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maxDiskSpace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number of bytes of disk space that compressed files can occupy in the compression directory.</w:t>
            </w:r>
          </w:p>
          <w:p w:rsidR="000039B8" w:rsidRPr="00BD1BA5" w:rsidRDefault="000039B8" w:rsidP="000E3A02">
            <w:pPr>
              <w:rPr>
                <w:sz w:val="20"/>
                <w:szCs w:val="20"/>
              </w:rPr>
            </w:pPr>
            <w:r w:rsidRPr="00BC2F9C">
              <w:rPr>
                <w:sz w:val="20"/>
                <w:szCs w:val="20"/>
              </w:rPr>
              <w:t>This setting might need to be increased if the total size of all compressed content is too large.</w:t>
            </w:r>
          </w:p>
        </w:tc>
        <w:tc>
          <w:tcPr>
            <w:tcW w:w="1218" w:type="dxa"/>
          </w:tcPr>
          <w:p w:rsidR="000039B8" w:rsidRPr="00BC2F9C" w:rsidRDefault="000039B8" w:rsidP="000E3A02">
            <w:pPr>
              <w:spacing w:after="40"/>
              <w:rPr>
                <w:sz w:val="20"/>
                <w:szCs w:val="20"/>
              </w:rPr>
            </w:pPr>
            <w:r>
              <w:rPr>
                <w:sz w:val="20"/>
                <w:szCs w:val="20"/>
              </w:rPr>
              <w:t>100 MB</w:t>
            </w:r>
          </w:p>
        </w:tc>
      </w:tr>
    </w:tbl>
    <w:p w:rsidR="002019FE" w:rsidRPr="00BC2F9C" w:rsidRDefault="002019FE" w:rsidP="002019FE">
      <w:pPr>
        <w:pStyle w:val="Le"/>
      </w:pPr>
    </w:p>
    <w:p w:rsidR="002019FE" w:rsidRPr="00BC2F9C" w:rsidRDefault="002019FE" w:rsidP="002019FE">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175"/>
        <w:gridCol w:w="3864"/>
        <w:gridCol w:w="1857"/>
      </w:tblGrid>
      <w:tr w:rsidR="002019FE" w:rsidRPr="00BC2F9C" w:rsidTr="000E3A02">
        <w:trPr>
          <w:tblHeader/>
        </w:trPr>
        <w:tc>
          <w:tcPr>
            <w:tcW w:w="217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6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20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Stat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static content is compressed.</w:t>
            </w:r>
          </w:p>
        </w:tc>
        <w:tc>
          <w:tcPr>
            <w:tcW w:w="2070"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Dynam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dynamic content is compressed.</w:t>
            </w:r>
          </w:p>
        </w:tc>
        <w:tc>
          <w:tcPr>
            <w:tcW w:w="2070" w:type="dxa"/>
            <w:tcMar>
              <w:top w:w="20" w:type="dxa"/>
              <w:bottom w:w="20" w:type="dxa"/>
            </w:tcMar>
          </w:tcPr>
          <w:p w:rsidR="002019FE" w:rsidRPr="00BC2F9C" w:rsidRDefault="002019FE" w:rsidP="000E3A02">
            <w:pPr>
              <w:rPr>
                <w:sz w:val="20"/>
                <w:szCs w:val="20"/>
              </w:rPr>
            </w:pPr>
            <w:r>
              <w:rPr>
                <w:sz w:val="20"/>
                <w:szCs w:val="20"/>
              </w:rPr>
              <w:t xml:space="preserve">True </w:t>
            </w:r>
            <w:r w:rsidRPr="00786EC3">
              <w:rPr>
                <w:i/>
                <w:sz w:val="20"/>
                <w:szCs w:val="20"/>
              </w:rPr>
              <w:t>(</w:t>
            </w:r>
            <w:r>
              <w:rPr>
                <w:i/>
                <w:sz w:val="20"/>
                <w:szCs w:val="20"/>
              </w:rPr>
              <w:t>changed</w:t>
            </w:r>
            <w:r w:rsidRPr="00786EC3">
              <w:rPr>
                <w:i/>
                <w:sz w:val="20"/>
                <w:szCs w:val="20"/>
              </w:rPr>
              <w:t xml:space="preserve"> in </w:t>
            </w:r>
            <w:r w:rsidR="00433038">
              <w:rPr>
                <w:i/>
                <w:sz w:val="20"/>
                <w:szCs w:val="20"/>
              </w:rPr>
              <w:t xml:space="preserve">Windows </w:t>
            </w:r>
            <w:r w:rsidRPr="00786EC3">
              <w:rPr>
                <w:i/>
                <w:sz w:val="20"/>
                <w:szCs w:val="20"/>
              </w:rPr>
              <w:t>Server</w:t>
            </w:r>
            <w:r w:rsidR="00433038">
              <w:rPr>
                <w:i/>
                <w:sz w:val="20"/>
                <w:szCs w:val="20"/>
              </w:rPr>
              <w:t> </w:t>
            </w:r>
            <w:r w:rsidRPr="00786EC3">
              <w:rPr>
                <w:i/>
                <w:sz w:val="20"/>
                <w:szCs w:val="20"/>
              </w:rPr>
              <w:t>2008 R2</w:t>
            </w:r>
            <w:r>
              <w:rPr>
                <w:i/>
                <w:sz w:val="20"/>
                <w:szCs w:val="20"/>
              </w:rPr>
              <w:t>)</w:t>
            </w:r>
          </w:p>
        </w:tc>
      </w:tr>
    </w:tbl>
    <w:p w:rsidR="002019FE" w:rsidRPr="00BC2F9C" w:rsidRDefault="002019FE" w:rsidP="002019FE">
      <w:pPr>
        <w:pStyle w:val="Le"/>
      </w:pPr>
    </w:p>
    <w:p w:rsidR="002019FE" w:rsidRPr="00BC2F9C" w:rsidRDefault="002019FE" w:rsidP="002019FE">
      <w:pPr>
        <w:pStyle w:val="BodyText"/>
      </w:pPr>
      <w:r w:rsidRPr="00BC2F9C">
        <w:rPr>
          <w:b/>
        </w:rPr>
        <w:t>Note:</w:t>
      </w:r>
      <w:r w:rsidRPr="00BC2F9C">
        <w:t xml:space="preserve">  For IIS</w:t>
      </w:r>
      <w:r w:rsidR="00433038">
        <w:t> </w:t>
      </w:r>
      <w:r w:rsidRPr="00BC2F9C">
        <w:t>7</w:t>
      </w:r>
      <w:r>
        <w:t>.5</w:t>
      </w:r>
      <w:r w:rsidRPr="00BC2F9C">
        <w:t xml:space="preserve"> servers that have low average CPU usage, consider enabling compression for dynamic content, especially if responses are large. This should first be done in a test environment to assess the effect on the CPU usage from the baseline.</w:t>
      </w:r>
    </w:p>
    <w:p w:rsidR="002019FE" w:rsidRPr="00BC2F9C" w:rsidRDefault="002019FE" w:rsidP="002019FE">
      <w:pPr>
        <w:pStyle w:val="Heading3"/>
      </w:pPr>
      <w:bookmarkStart w:id="129" w:name="_Toc246384747"/>
      <w:r w:rsidRPr="00BC2F9C">
        <w:t>Tuning the Default Document List</w:t>
      </w:r>
      <w:bookmarkEnd w:id="129"/>
    </w:p>
    <w:p w:rsidR="002019FE" w:rsidRPr="00BC2F9C" w:rsidRDefault="002019FE" w:rsidP="002019FE">
      <w:pPr>
        <w:pStyle w:val="BodyText"/>
      </w:pPr>
      <w:r w:rsidRPr="00BC2F9C">
        <w:t xml:space="preserve">The default document module handles HTTP requests for the root of a directory and translates them into requests for a specific file, such as </w:t>
      </w:r>
      <w:r w:rsidR="007A1B2A">
        <w:t>D</w:t>
      </w:r>
      <w:r w:rsidRPr="00BC2F9C">
        <w:t xml:space="preserve">efault.htm or </w:t>
      </w:r>
      <w:r w:rsidR="007A1B2A">
        <w:t>I</w:t>
      </w:r>
      <w:r w:rsidRPr="00BC2F9C">
        <w:t xml:space="preserve">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lastRenderedPageBreak/>
        <w:t>adversely</w:t>
      </w:r>
      <w:r w:rsidRPr="00BC2F9C">
        <w:t xml:space="preserve"> affect performance, especially if reaching the content requires making a network roundtrip or touching a disk.</w:t>
      </w:r>
    </w:p>
    <w:p w:rsidR="002019FE" w:rsidRPr="00BC2F9C" w:rsidRDefault="002019FE" w:rsidP="002019FE">
      <w:pPr>
        <w:pStyle w:val="BodyText"/>
      </w:pPr>
      <w:r w:rsidRPr="00BC2F9C">
        <w:t xml:space="preserve">You can avoid the overhead by selectively disabling default documents and by reducing or ordering the list of documents. For Web sites that use a default document, you should reduce the list to only the default document types that are used. Additionally, order the list so that it begins with the most frequently accessed default document file name. Finally, you can selectively set the default document behavior on particular URLs by using custom configuration inside a location tag in applicationHost.config or by inserting a </w:t>
      </w:r>
      <w:r w:rsidR="007A1B2A">
        <w:t>W</w:t>
      </w:r>
      <w:r w:rsidRPr="00BC2F9C">
        <w:t xml:space="preserve">eb.config file directly in the content directory. This allows a hybrid approach, which </w:t>
      </w:r>
      <w:r w:rsidR="001F76DF">
        <w:t xml:space="preserve">will </w:t>
      </w:r>
      <w:r w:rsidRPr="00BC2F9C">
        <w:t xml:space="preserve">enable default documents </w:t>
      </w:r>
      <w:r w:rsidR="007A1B2A">
        <w:t xml:space="preserve">only </w:t>
      </w:r>
      <w:r w:rsidRPr="00BC2F9C">
        <w:t xml:space="preserve">where they are necessary and </w:t>
      </w:r>
      <w:r w:rsidR="001F76DF">
        <w:t>will set</w:t>
      </w:r>
      <w:r w:rsidRPr="00BC2F9C">
        <w:t xml:space="preserve"> the list to the correct file name for each URL.</w:t>
      </w:r>
    </w:p>
    <w:p w:rsidR="002019FE" w:rsidRPr="00BC2F9C" w:rsidRDefault="002019FE" w:rsidP="002019FE">
      <w:pPr>
        <w:pStyle w:val="BodyTextLink"/>
      </w:pPr>
      <w:r w:rsidRPr="00BC2F9C">
        <w:t>To disable default documents completely, remove DefaultDocumentModule from the list of modules in the system.webServer/globalModules section in applicationHost.config.</w:t>
      </w:r>
    </w:p>
    <w:p w:rsidR="002019FE" w:rsidRPr="00BC2F9C" w:rsidRDefault="002019FE" w:rsidP="002019FE">
      <w:pPr>
        <w:pStyle w:val="TableHead"/>
      </w:pPr>
      <w:r w:rsidRPr="00BC2F9C">
        <w:t>system.webServer/defaultDocument</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1548"/>
        <w:gridCol w:w="5130"/>
        <w:gridCol w:w="1170"/>
      </w:tblGrid>
      <w:tr w:rsidR="002019FE" w:rsidRPr="00BC2F9C" w:rsidTr="00751D16">
        <w:trPr>
          <w:cnfStyle w:val="100000000000"/>
        </w:trPr>
        <w:tc>
          <w:tcPr>
            <w:tcW w:w="154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Attribute</w:t>
            </w:r>
          </w:p>
        </w:tc>
        <w:tc>
          <w:tcPr>
            <w:tcW w:w="513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fault</w:t>
            </w:r>
          </w:p>
        </w:tc>
      </w:tr>
      <w:tr w:rsidR="002019FE" w:rsidRPr="00BC2F9C" w:rsidTr="00751D16">
        <w:tc>
          <w:tcPr>
            <w:tcW w:w="1548" w:type="dxa"/>
          </w:tcPr>
          <w:p w:rsidR="002019FE" w:rsidRPr="00BC2F9C" w:rsidRDefault="002019FE" w:rsidP="000E3A02">
            <w:pPr>
              <w:keepNext/>
              <w:rPr>
                <w:i/>
                <w:szCs w:val="20"/>
              </w:rPr>
            </w:pPr>
            <w:r w:rsidRPr="00BC2F9C">
              <w:rPr>
                <w:i/>
                <w:szCs w:val="20"/>
              </w:rPr>
              <w:t>enabled</w:t>
            </w:r>
          </w:p>
        </w:tc>
        <w:tc>
          <w:tcPr>
            <w:tcW w:w="5130" w:type="dxa"/>
          </w:tcPr>
          <w:p w:rsidR="002019FE" w:rsidRPr="00BC2F9C" w:rsidRDefault="002019FE" w:rsidP="000E3A02">
            <w:pPr>
              <w:keepNext/>
              <w:rPr>
                <w:szCs w:val="20"/>
              </w:rPr>
            </w:pPr>
            <w:r w:rsidRPr="00BC2F9C">
              <w:rPr>
                <w:szCs w:val="20"/>
              </w:rPr>
              <w:t>Specifies that default documents are enabled.</w:t>
            </w:r>
          </w:p>
        </w:tc>
        <w:tc>
          <w:tcPr>
            <w:tcW w:w="1170" w:type="dxa"/>
          </w:tcPr>
          <w:p w:rsidR="002019FE" w:rsidRPr="00BC2F9C" w:rsidRDefault="002019FE" w:rsidP="000E3A02">
            <w:pPr>
              <w:keepNext/>
              <w:rPr>
                <w:szCs w:val="20"/>
              </w:rPr>
            </w:pPr>
            <w:r w:rsidRPr="00BC2F9C">
              <w:rPr>
                <w:szCs w:val="20"/>
              </w:rPr>
              <w:t>True</w:t>
            </w:r>
          </w:p>
        </w:tc>
      </w:tr>
      <w:tr w:rsidR="002019FE" w:rsidRPr="00BC2F9C" w:rsidTr="00751D16">
        <w:tc>
          <w:tcPr>
            <w:tcW w:w="1548" w:type="dxa"/>
          </w:tcPr>
          <w:p w:rsidR="002019FE" w:rsidRPr="00BC2F9C" w:rsidRDefault="002019FE" w:rsidP="000E3A02">
            <w:pPr>
              <w:rPr>
                <w:i/>
                <w:szCs w:val="20"/>
              </w:rPr>
            </w:pPr>
            <w:r w:rsidRPr="00BC2F9C">
              <w:rPr>
                <w:i/>
                <w:szCs w:val="20"/>
              </w:rPr>
              <w:t>&lt;files&gt; element</w:t>
            </w:r>
          </w:p>
        </w:tc>
        <w:tc>
          <w:tcPr>
            <w:tcW w:w="5130" w:type="dxa"/>
          </w:tcPr>
          <w:p w:rsidR="002019FE" w:rsidRPr="00BC2F9C" w:rsidRDefault="002019FE" w:rsidP="000E3A02">
            <w:pPr>
              <w:spacing w:after="40"/>
              <w:rPr>
                <w:szCs w:val="20"/>
              </w:rPr>
            </w:pPr>
            <w:r w:rsidRPr="00BC2F9C">
              <w:rPr>
                <w:szCs w:val="20"/>
              </w:rPr>
              <w:t>Specifies the file names that are configured as default documents.</w:t>
            </w:r>
          </w:p>
          <w:p w:rsidR="002019FE" w:rsidRPr="00751D16" w:rsidRDefault="002019FE" w:rsidP="002B1F23">
            <w:pPr>
              <w:rPr>
                <w:szCs w:val="20"/>
              </w:rPr>
            </w:pPr>
            <w:r w:rsidRPr="00751D16">
              <w:rPr>
                <w:szCs w:val="20"/>
              </w:rPr>
              <w:t>The default list is Default.htm, Default.asp,</w:t>
            </w:r>
            <w:r w:rsidR="00751D16" w:rsidRPr="00751D16">
              <w:rPr>
                <w:szCs w:val="20"/>
              </w:rPr>
              <w:t xml:space="preserve"> </w:t>
            </w:r>
            <w:r w:rsidR="007A1B2A" w:rsidRPr="00751D16">
              <w:rPr>
                <w:szCs w:val="20"/>
              </w:rPr>
              <w:t>I</w:t>
            </w:r>
            <w:r w:rsidRPr="00751D16">
              <w:rPr>
                <w:szCs w:val="20"/>
              </w:rPr>
              <w:t xml:space="preserve">ndex.htm, </w:t>
            </w:r>
            <w:r w:rsidR="007A1B2A" w:rsidRPr="00751D16">
              <w:rPr>
                <w:szCs w:val="20"/>
              </w:rPr>
              <w:t>I</w:t>
            </w:r>
            <w:r w:rsidRPr="00751D16">
              <w:rPr>
                <w:szCs w:val="20"/>
              </w:rPr>
              <w:t xml:space="preserve">ndex.html, </w:t>
            </w:r>
            <w:r w:rsidR="007A1B2A" w:rsidRPr="00751D16">
              <w:rPr>
                <w:szCs w:val="20"/>
              </w:rPr>
              <w:t>I</w:t>
            </w:r>
            <w:r w:rsidRPr="00751D16">
              <w:rPr>
                <w:szCs w:val="20"/>
              </w:rPr>
              <w:t xml:space="preserve">isstart.htm, and </w:t>
            </w:r>
            <w:r w:rsidR="007A1B2A" w:rsidRPr="00751D16">
              <w:rPr>
                <w:szCs w:val="20"/>
              </w:rPr>
              <w:t>D</w:t>
            </w:r>
            <w:r w:rsidRPr="00751D16">
              <w:rPr>
                <w:szCs w:val="20"/>
              </w:rPr>
              <w:t>efault.aspx.</w:t>
            </w:r>
          </w:p>
        </w:tc>
        <w:tc>
          <w:tcPr>
            <w:tcW w:w="1170" w:type="dxa"/>
          </w:tcPr>
          <w:p w:rsidR="000039B8" w:rsidRDefault="000039B8" w:rsidP="000E3A02">
            <w:pPr>
              <w:rPr>
                <w:szCs w:val="20"/>
              </w:rPr>
            </w:pPr>
            <w:r>
              <w:rPr>
                <w:szCs w:val="20"/>
              </w:rPr>
              <w:t>See Description column</w:t>
            </w:r>
          </w:p>
          <w:p w:rsidR="002019FE" w:rsidRPr="00BC2F9C" w:rsidRDefault="002019FE" w:rsidP="000E3A02">
            <w:pPr>
              <w:rPr>
                <w:szCs w:val="20"/>
              </w:rPr>
            </w:pPr>
          </w:p>
        </w:tc>
      </w:tr>
    </w:tbl>
    <w:p w:rsidR="002019FE" w:rsidRPr="00BC2F9C" w:rsidRDefault="002019FE" w:rsidP="002019FE">
      <w:pPr>
        <w:pStyle w:val="Heading3"/>
      </w:pPr>
      <w:bookmarkStart w:id="130" w:name="_Toc246384748"/>
      <w:r w:rsidRPr="00BC2F9C">
        <w:t>Central Binary Logging</w:t>
      </w:r>
      <w:bookmarkEnd w:id="130"/>
    </w:p>
    <w:p w:rsidR="002019FE" w:rsidRPr="00BC2F9C" w:rsidRDefault="002019FE" w:rsidP="002019FE">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rsidR="002019FE" w:rsidRPr="00BC2F9C" w:rsidRDefault="002019FE" w:rsidP="002019FE">
      <w:pPr>
        <w:pStyle w:val="BodyTextLink"/>
      </w:pPr>
      <w:r w:rsidRPr="00BC2F9C">
        <w:t xml:space="preserve">You can enable central binary logging by setting the </w:t>
      </w:r>
      <w:r w:rsidRPr="00BC2F9C">
        <w:rPr>
          <w:i/>
        </w:rPr>
        <w:t>centralLogFileMode</w:t>
      </w:r>
      <w:r w:rsidRPr="00BC2F9C">
        <w:t xml:space="preserve"> attribute to CentralBinary and setting the </w:t>
      </w:r>
      <w:r w:rsidRPr="00BC2F9C">
        <w:rPr>
          <w:i/>
        </w:rPr>
        <w:t>enabled</w:t>
      </w:r>
      <w:r w:rsidRPr="00BC2F9C">
        <w:t xml:space="preserve"> attribute to </w:t>
      </w:r>
      <w:r w:rsidR="007A1B2A">
        <w:t>T</w:t>
      </w:r>
      <w:r w:rsidRPr="00BC2F9C">
        <w:t>rue. Consider moving the location of the central log file off the system partition and onto a dedicated logging partition to avoid contention between system activities and logging activities.</w:t>
      </w:r>
    </w:p>
    <w:p w:rsidR="002019FE" w:rsidRPr="00BC2F9C" w:rsidRDefault="002019FE" w:rsidP="002019FE">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823"/>
        <w:gridCol w:w="4860"/>
        <w:gridCol w:w="1165"/>
      </w:tblGrid>
      <w:tr w:rsidR="002019FE" w:rsidRPr="00BC2F9C" w:rsidTr="00751D16">
        <w:trPr>
          <w:tblHeader/>
        </w:trPr>
        <w:tc>
          <w:tcPr>
            <w:tcW w:w="1823"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751D16">
        <w:tc>
          <w:tcPr>
            <w:tcW w:w="1823" w:type="dxa"/>
            <w:tcMar>
              <w:top w:w="20" w:type="dxa"/>
              <w:bottom w:w="20" w:type="dxa"/>
            </w:tcMar>
          </w:tcPr>
          <w:p w:rsidR="002019FE" w:rsidRPr="00BC2F9C" w:rsidRDefault="002019FE" w:rsidP="000E3A02">
            <w:pPr>
              <w:keepNext/>
              <w:rPr>
                <w:i/>
                <w:sz w:val="20"/>
                <w:szCs w:val="20"/>
              </w:rPr>
            </w:pPr>
            <w:r w:rsidRPr="00BC2F9C">
              <w:rPr>
                <w:i/>
                <w:sz w:val="20"/>
                <w:szCs w:val="20"/>
              </w:rPr>
              <w:t>centralLogFileMode</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the logging mode for a server. Change this value to CentralBinary to enable central binary logging.</w:t>
            </w:r>
          </w:p>
        </w:tc>
        <w:tc>
          <w:tcPr>
            <w:tcW w:w="1165" w:type="dxa"/>
            <w:tcMar>
              <w:top w:w="20" w:type="dxa"/>
              <w:bottom w:w="20" w:type="dxa"/>
            </w:tcMar>
          </w:tcPr>
          <w:p w:rsidR="002019FE" w:rsidRPr="00BC2F9C" w:rsidRDefault="002019FE" w:rsidP="000E3A02">
            <w:pPr>
              <w:keepNext/>
              <w:rPr>
                <w:sz w:val="20"/>
                <w:szCs w:val="20"/>
              </w:rPr>
            </w:pPr>
            <w:r w:rsidRPr="00BC2F9C">
              <w:rPr>
                <w:sz w:val="20"/>
                <w:szCs w:val="20"/>
              </w:rPr>
              <w:t>Site</w:t>
            </w:r>
          </w:p>
        </w:tc>
      </w:tr>
    </w:tbl>
    <w:p w:rsidR="002019FE" w:rsidRPr="00BC2F9C" w:rsidRDefault="002019FE" w:rsidP="002019FE">
      <w:pPr>
        <w:pStyle w:val="Le"/>
      </w:pPr>
    </w:p>
    <w:p w:rsidR="002019FE" w:rsidRPr="00BC2F9C" w:rsidRDefault="002019FE" w:rsidP="002019FE">
      <w:pPr>
        <w:pStyle w:val="TableHead"/>
      </w:pPr>
      <w:r w:rsidRPr="00BC2F9C">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818"/>
        <w:gridCol w:w="4860"/>
        <w:gridCol w:w="1170"/>
      </w:tblGrid>
      <w:tr w:rsidR="002019FE" w:rsidRPr="00BC2F9C" w:rsidTr="000E3A02">
        <w:trPr>
          <w:tblHeader/>
        </w:trPr>
        <w:tc>
          <w:tcPr>
            <w:tcW w:w="181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1818" w:type="dxa"/>
            <w:tcMar>
              <w:top w:w="20" w:type="dxa"/>
              <w:bottom w:w="20" w:type="dxa"/>
            </w:tcMar>
          </w:tcPr>
          <w:p w:rsidR="002019FE" w:rsidRPr="00BC2F9C" w:rsidRDefault="002019FE" w:rsidP="000E3A02">
            <w:pPr>
              <w:keepNext/>
              <w:rPr>
                <w:i/>
                <w:sz w:val="20"/>
                <w:szCs w:val="20"/>
              </w:rPr>
            </w:pPr>
            <w:r w:rsidRPr="00BC2F9C">
              <w:rPr>
                <w:i/>
                <w:sz w:val="20"/>
                <w:szCs w:val="20"/>
              </w:rPr>
              <w:t>enabled</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whether central binary logging is enabled.</w:t>
            </w:r>
          </w:p>
        </w:tc>
        <w:tc>
          <w:tcPr>
            <w:tcW w:w="1170" w:type="dxa"/>
            <w:tcMar>
              <w:top w:w="20" w:type="dxa"/>
              <w:bottom w:w="20" w:type="dxa"/>
            </w:tcMar>
          </w:tcPr>
          <w:p w:rsidR="002019FE" w:rsidRPr="00BC2F9C" w:rsidRDefault="002019FE" w:rsidP="000E3A02">
            <w:pPr>
              <w:keepNext/>
              <w:rPr>
                <w:sz w:val="20"/>
                <w:szCs w:val="20"/>
              </w:rPr>
            </w:pPr>
            <w:r w:rsidRPr="00BC2F9C">
              <w:rPr>
                <w:sz w:val="20"/>
                <w:szCs w:val="20"/>
              </w:rPr>
              <w:t>False</w:t>
            </w:r>
          </w:p>
        </w:tc>
      </w:tr>
      <w:tr w:rsidR="002019FE" w:rsidRPr="00BC2F9C" w:rsidTr="000E3A02">
        <w:trPr>
          <w:cantSplit/>
        </w:trPr>
        <w:tc>
          <w:tcPr>
            <w:tcW w:w="1818" w:type="dxa"/>
            <w:tcMar>
              <w:top w:w="20" w:type="dxa"/>
              <w:bottom w:w="20" w:type="dxa"/>
            </w:tcMar>
          </w:tcPr>
          <w:p w:rsidR="002019FE" w:rsidRPr="00BC2F9C" w:rsidRDefault="002019FE" w:rsidP="000E3A02">
            <w:pPr>
              <w:rPr>
                <w:i/>
                <w:sz w:val="20"/>
                <w:szCs w:val="20"/>
              </w:rPr>
            </w:pPr>
            <w:r w:rsidRPr="00BC2F9C">
              <w:rPr>
                <w:i/>
                <w:sz w:val="20"/>
                <w:szCs w:val="20"/>
              </w:rPr>
              <w:t>directory</w:t>
            </w:r>
          </w:p>
        </w:tc>
        <w:tc>
          <w:tcPr>
            <w:tcW w:w="4860" w:type="dxa"/>
            <w:tcMar>
              <w:top w:w="20" w:type="dxa"/>
              <w:bottom w:w="20" w:type="dxa"/>
            </w:tcMar>
          </w:tcPr>
          <w:p w:rsidR="002019FE" w:rsidRPr="00BC2F9C" w:rsidRDefault="002019FE" w:rsidP="000E3A02">
            <w:pPr>
              <w:spacing w:after="40"/>
              <w:rPr>
                <w:sz w:val="20"/>
                <w:szCs w:val="20"/>
              </w:rPr>
            </w:pPr>
            <w:r w:rsidRPr="00BC2F9C">
              <w:rPr>
                <w:sz w:val="20"/>
                <w:szCs w:val="20"/>
              </w:rPr>
              <w:t>Specifies the directory where log entries are written.</w:t>
            </w:r>
          </w:p>
          <w:p w:rsidR="002019FE" w:rsidRPr="007A1B2A" w:rsidRDefault="00365FB3" w:rsidP="000E3A02">
            <w:pPr>
              <w:rPr>
                <w:i/>
                <w:sz w:val="20"/>
                <w:szCs w:val="20"/>
              </w:rPr>
            </w:pPr>
            <w:r w:rsidRPr="00365FB3">
              <w:rPr>
                <w:i/>
                <w:sz w:val="20"/>
                <w:szCs w:val="20"/>
              </w:rPr>
              <w:t>The default directory is: %SystemDrive%\inetpub\logs\LogFiles</w:t>
            </w:r>
          </w:p>
        </w:tc>
        <w:tc>
          <w:tcPr>
            <w:tcW w:w="1170" w:type="dxa"/>
            <w:tcMar>
              <w:top w:w="20" w:type="dxa"/>
              <w:bottom w:w="20" w:type="dxa"/>
            </w:tcMar>
          </w:tcPr>
          <w:p w:rsidR="002019FE" w:rsidRPr="00BC2F9C" w:rsidRDefault="002019FE" w:rsidP="000E3A02">
            <w:pPr>
              <w:rPr>
                <w:sz w:val="20"/>
                <w:szCs w:val="20"/>
              </w:rPr>
            </w:pPr>
            <w:r w:rsidRPr="00BC2F9C">
              <w:rPr>
                <w:sz w:val="20"/>
                <w:szCs w:val="20"/>
              </w:rPr>
              <w:t xml:space="preserve">See </w:t>
            </w:r>
            <w:r>
              <w:rPr>
                <w:sz w:val="20"/>
                <w:szCs w:val="20"/>
              </w:rPr>
              <w:t>D</w:t>
            </w:r>
            <w:r w:rsidRPr="00BC2F9C">
              <w:rPr>
                <w:sz w:val="20"/>
                <w:szCs w:val="20"/>
              </w:rPr>
              <w:t>es</w:t>
            </w:r>
            <w:r>
              <w:rPr>
                <w:sz w:val="20"/>
                <w:szCs w:val="20"/>
              </w:rPr>
              <w:t>-</w:t>
            </w:r>
            <w:r w:rsidRPr="00BC2F9C">
              <w:rPr>
                <w:sz w:val="20"/>
                <w:szCs w:val="20"/>
              </w:rPr>
              <w:t>cription</w:t>
            </w:r>
            <w:r>
              <w:rPr>
                <w:sz w:val="20"/>
                <w:szCs w:val="20"/>
              </w:rPr>
              <w:t xml:space="preserve"> column</w:t>
            </w:r>
          </w:p>
        </w:tc>
      </w:tr>
    </w:tbl>
    <w:p w:rsidR="002019FE" w:rsidRPr="00BC2F9C" w:rsidRDefault="002019FE" w:rsidP="002019FE">
      <w:pPr>
        <w:pStyle w:val="Heading3"/>
      </w:pPr>
      <w:bookmarkStart w:id="131" w:name="_Toc246384749"/>
      <w:r w:rsidRPr="00BC2F9C">
        <w:lastRenderedPageBreak/>
        <w:t>Application and Site Tunings</w:t>
      </w:r>
      <w:bookmarkEnd w:id="131"/>
    </w:p>
    <w:p w:rsidR="002019FE" w:rsidRPr="00BC2F9C" w:rsidRDefault="002019FE" w:rsidP="002019FE">
      <w:pPr>
        <w:pStyle w:val="BodyTextLink"/>
      </w:pPr>
      <w:r w:rsidRPr="00BC2F9C">
        <w:t>The following settings relate to application pool and site tunings.</w:t>
      </w:r>
    </w:p>
    <w:p w:rsidR="002019FE" w:rsidRPr="00BC2F9C" w:rsidRDefault="002019FE" w:rsidP="002019FE">
      <w:pPr>
        <w:pStyle w:val="TableHead"/>
      </w:pPr>
      <w:r w:rsidRPr="00BC2F9C">
        <w:t>system.applicationHost/applicationPools/applicationPoolDefaults</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2317"/>
        <w:gridCol w:w="4361"/>
        <w:gridCol w:w="1170"/>
      </w:tblGrid>
      <w:tr w:rsidR="002019FE" w:rsidRPr="00BC2F9C" w:rsidTr="00E26332">
        <w:trPr>
          <w:cnfStyle w:val="100000000000"/>
        </w:trPr>
        <w:tc>
          <w:tcPr>
            <w:tcW w:w="23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36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317" w:type="dxa"/>
          </w:tcPr>
          <w:p w:rsidR="002019FE" w:rsidRPr="00BC2F9C" w:rsidRDefault="002019FE" w:rsidP="000E3A02">
            <w:pPr>
              <w:rPr>
                <w:i/>
                <w:szCs w:val="20"/>
              </w:rPr>
            </w:pPr>
            <w:r w:rsidRPr="00BC2F9C">
              <w:rPr>
                <w:i/>
                <w:szCs w:val="20"/>
              </w:rPr>
              <w:t>queueLength</w:t>
            </w:r>
          </w:p>
        </w:tc>
        <w:tc>
          <w:tcPr>
            <w:tcW w:w="4361" w:type="dxa"/>
          </w:tcPr>
          <w:p w:rsidR="002019FE" w:rsidRPr="00BC2F9C" w:rsidRDefault="002019FE" w:rsidP="000E3A02">
            <w:pPr>
              <w:rPr>
                <w:szCs w:val="20"/>
              </w:rPr>
            </w:pPr>
            <w:r w:rsidRPr="00BC2F9C">
              <w:rPr>
                <w:szCs w:val="20"/>
              </w:rPr>
              <w:t>Indicates to the Universal Listener how many requests are queue</w:t>
            </w:r>
            <w:r w:rsidR="000A12A7">
              <w:rPr>
                <w:szCs w:val="20"/>
              </w:rPr>
              <w:t>d</w:t>
            </w:r>
            <w:r w:rsidRPr="00BC2F9C">
              <w:rPr>
                <w:szCs w:val="20"/>
              </w:rPr>
              <w:t xml:space="preserve"> for an application pool before future requests are rejected. When the value for this property is exceeded, IIS rejects subsequent requests with a 503 error.</w:t>
            </w:r>
          </w:p>
          <w:p w:rsidR="002019FE" w:rsidRPr="00BC2F9C" w:rsidRDefault="002019FE" w:rsidP="000E3A02">
            <w:pPr>
              <w:rPr>
                <w:szCs w:val="20"/>
              </w:rPr>
            </w:pPr>
            <w:r w:rsidRPr="00BC2F9C">
              <w:rPr>
                <w:szCs w:val="20"/>
              </w:rPr>
              <w:t>Consider increasing this for applications that communicate with high-latency back-end data stores if 503 errors are observed.</w:t>
            </w:r>
          </w:p>
        </w:tc>
        <w:tc>
          <w:tcPr>
            <w:tcW w:w="1170" w:type="dxa"/>
          </w:tcPr>
          <w:p w:rsidR="002019FE" w:rsidRPr="00BC2F9C" w:rsidRDefault="002019FE" w:rsidP="000E3A02">
            <w:pPr>
              <w:rPr>
                <w:szCs w:val="20"/>
              </w:rPr>
            </w:pPr>
            <w:r w:rsidRPr="00BC2F9C">
              <w:rPr>
                <w:szCs w:val="20"/>
              </w:rPr>
              <w:t>1000</w:t>
            </w:r>
          </w:p>
        </w:tc>
      </w:tr>
      <w:tr w:rsidR="002019FE" w:rsidRPr="00BC2F9C" w:rsidTr="00E26332">
        <w:tc>
          <w:tcPr>
            <w:tcW w:w="2317" w:type="dxa"/>
          </w:tcPr>
          <w:p w:rsidR="002019FE" w:rsidRPr="00BC2F9C" w:rsidRDefault="002019FE" w:rsidP="000E3A02">
            <w:pPr>
              <w:rPr>
                <w:i/>
                <w:szCs w:val="20"/>
              </w:rPr>
            </w:pPr>
            <w:r w:rsidRPr="00BC2F9C">
              <w:rPr>
                <w:i/>
                <w:szCs w:val="20"/>
              </w:rPr>
              <w:t>enable32BitAppOnWin64</w:t>
            </w:r>
          </w:p>
        </w:tc>
        <w:tc>
          <w:tcPr>
            <w:tcW w:w="4361" w:type="dxa"/>
          </w:tcPr>
          <w:p w:rsidR="002019FE" w:rsidRPr="00BC2F9C" w:rsidRDefault="002019FE" w:rsidP="000E3A02">
            <w:pPr>
              <w:rPr>
                <w:szCs w:val="20"/>
              </w:rPr>
            </w:pPr>
            <w:r w:rsidRPr="00BC2F9C">
              <w:rPr>
                <w:szCs w:val="20"/>
              </w:rPr>
              <w:t xml:space="preserve">When </w:t>
            </w:r>
            <w:r w:rsidR="007A1B2A">
              <w:rPr>
                <w:szCs w:val="20"/>
              </w:rPr>
              <w:t>T</w:t>
            </w:r>
            <w:r w:rsidRPr="00BC2F9C">
              <w:rPr>
                <w:szCs w:val="20"/>
              </w:rPr>
              <w:t>rue, enables a 32-bit application to run on a computer that has a 64-bit processor.</w:t>
            </w:r>
          </w:p>
          <w:p w:rsidR="002019FE" w:rsidRPr="00BC2F9C" w:rsidRDefault="002019FE" w:rsidP="007A1B2A">
            <w:pPr>
              <w:rPr>
                <w:szCs w:val="20"/>
              </w:rPr>
            </w:pPr>
            <w:r w:rsidRPr="00BC2F9C">
              <w:rPr>
                <w:szCs w:val="20"/>
              </w:rPr>
              <w:t>Consider enabling 32-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Pr>
          <w:p w:rsidR="002019FE" w:rsidRPr="00BC2F9C" w:rsidRDefault="002019FE" w:rsidP="000E3A02">
            <w:pPr>
              <w:rPr>
                <w:szCs w:val="20"/>
              </w:rPr>
            </w:pPr>
            <w:r w:rsidRPr="00BC2F9C">
              <w:rPr>
                <w:szCs w:val="20"/>
              </w:rPr>
              <w:t>False</w:t>
            </w:r>
          </w:p>
        </w:tc>
      </w:tr>
    </w:tbl>
    <w:p w:rsidR="002019FE" w:rsidRPr="00BC2F9C" w:rsidRDefault="002019FE" w:rsidP="002019FE">
      <w:pPr>
        <w:pStyle w:val="Le"/>
      </w:pPr>
    </w:p>
    <w:p w:rsidR="002019FE" w:rsidRPr="00BC2F9C" w:rsidRDefault="002019FE" w:rsidP="002019FE">
      <w:pPr>
        <w:pStyle w:val="TableHead"/>
      </w:pPr>
      <w:r w:rsidRPr="00BC2F9C">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268"/>
        <w:gridCol w:w="4410"/>
        <w:gridCol w:w="1170"/>
      </w:tblGrid>
      <w:tr w:rsidR="002019FE" w:rsidRPr="00BC2F9C" w:rsidTr="000E3A02">
        <w:trPr>
          <w:cantSplit/>
          <w:tblHeader/>
        </w:trPr>
        <w:tc>
          <w:tcPr>
            <w:tcW w:w="22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41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268" w:type="dxa"/>
            <w:tcMar>
              <w:top w:w="20" w:type="dxa"/>
              <w:bottom w:w="20" w:type="dxa"/>
            </w:tcMar>
          </w:tcPr>
          <w:p w:rsidR="002019FE" w:rsidRPr="00786EC3" w:rsidRDefault="002019FE" w:rsidP="000E3A02">
            <w:pPr>
              <w:rPr>
                <w:i/>
                <w:sz w:val="20"/>
                <w:szCs w:val="20"/>
              </w:rPr>
            </w:pPr>
            <w:r w:rsidRPr="00786EC3">
              <w:rPr>
                <w:i/>
                <w:sz w:val="20"/>
              </w:rPr>
              <w:t>allowSubDirConfig</w:t>
            </w:r>
          </w:p>
        </w:tc>
        <w:tc>
          <w:tcPr>
            <w:tcW w:w="4410" w:type="dxa"/>
            <w:tcMar>
              <w:top w:w="20" w:type="dxa"/>
              <w:bottom w:w="20" w:type="dxa"/>
            </w:tcMar>
          </w:tcPr>
          <w:p w:rsidR="002019FE" w:rsidRPr="00BC2F9C" w:rsidRDefault="002019FE" w:rsidP="000E3A02">
            <w:pPr>
              <w:spacing w:after="40"/>
              <w:rPr>
                <w:sz w:val="20"/>
                <w:szCs w:val="20"/>
              </w:rPr>
            </w:pPr>
            <w:r w:rsidRPr="00BC2F9C">
              <w:rPr>
                <w:sz w:val="20"/>
                <w:szCs w:val="20"/>
              </w:rPr>
              <w:t>Specifies whether IIS looks for Web.config files in content directories lower than the current level (</w:t>
            </w:r>
            <w:r w:rsidR="007A1B2A">
              <w:rPr>
                <w:sz w:val="20"/>
                <w:szCs w:val="20"/>
              </w:rPr>
              <w:t>T</w:t>
            </w:r>
            <w:r w:rsidRPr="00BC2F9C">
              <w:rPr>
                <w:sz w:val="20"/>
                <w:szCs w:val="20"/>
              </w:rPr>
              <w:t>rue) or does not look for Web.config files in content directories lower than the current level (</w:t>
            </w:r>
            <w:r w:rsidR="007A1B2A">
              <w:rPr>
                <w:sz w:val="20"/>
                <w:szCs w:val="20"/>
              </w:rPr>
              <w:t>F</w:t>
            </w:r>
            <w:r w:rsidRPr="00BC2F9C">
              <w:rPr>
                <w:sz w:val="20"/>
                <w:szCs w:val="20"/>
              </w:rPr>
              <w:t>alse).</w:t>
            </w:r>
          </w:p>
          <w:p w:rsidR="002019FE" w:rsidRPr="00BC2F9C" w:rsidRDefault="002019FE" w:rsidP="000E3A02">
            <w:pPr>
              <w:spacing w:after="40"/>
              <w:rPr>
                <w:sz w:val="20"/>
                <w:szCs w:val="20"/>
              </w:rPr>
            </w:pPr>
            <w:r w:rsidRPr="00BC2F9C">
              <w:rPr>
                <w:sz w:val="20"/>
                <w:szCs w:val="20"/>
              </w:rPr>
              <w:t>When configuration is queried in the IIS</w:t>
            </w:r>
            <w:r w:rsidR="007A1B2A">
              <w:rPr>
                <w:sz w:val="20"/>
                <w:szCs w:val="20"/>
              </w:rPr>
              <w:t> </w:t>
            </w:r>
            <w:r>
              <w:rPr>
                <w:sz w:val="20"/>
                <w:szCs w:val="20"/>
              </w:rPr>
              <w:t>7.5</w:t>
            </w:r>
            <w:r w:rsidRPr="00BC2F9C">
              <w:rPr>
                <w:sz w:val="20"/>
                <w:szCs w:val="20"/>
              </w:rPr>
              <w:t xml:space="preserve"> pipeline, it is not known whether a URL (/</w:t>
            </w:r>
            <w:r>
              <w:rPr>
                <w:sz w:val="20"/>
                <w:szCs w:val="20"/>
              </w:rPr>
              <w:t>&lt;name&gt;</w:t>
            </w:r>
            <w:r w:rsidRPr="00BC2F9C">
              <w:rPr>
                <w:sz w:val="20"/>
                <w:szCs w:val="20"/>
              </w:rPr>
              <w:t>.htm) is a reference to a directory or a file name. By default, IIS</w:t>
            </w:r>
            <w:r w:rsidR="007A1B2A">
              <w:rPr>
                <w:sz w:val="20"/>
                <w:szCs w:val="20"/>
              </w:rPr>
              <w:t> </w:t>
            </w:r>
            <w:r>
              <w:rPr>
                <w:sz w:val="20"/>
                <w:szCs w:val="20"/>
              </w:rPr>
              <w:t>7.5</w:t>
            </w:r>
            <w:r w:rsidRPr="00BC2F9C">
              <w:rPr>
                <w:sz w:val="20"/>
                <w:szCs w:val="20"/>
              </w:rPr>
              <w:t xml:space="preserve"> must assume that /</w:t>
            </w:r>
            <w:r>
              <w:rPr>
                <w:sz w:val="20"/>
                <w:szCs w:val="20"/>
              </w:rPr>
              <w:t>&lt;name&gt;</w:t>
            </w:r>
            <w:r w:rsidRPr="00BC2F9C">
              <w:rPr>
                <w:sz w:val="20"/>
                <w:szCs w:val="20"/>
              </w:rPr>
              <w:t>.htm is a reference to a directory and search for configuration in a /</w:t>
            </w:r>
            <w:r>
              <w:rPr>
                <w:sz w:val="20"/>
                <w:szCs w:val="20"/>
              </w:rPr>
              <w:t>&lt;name&gt;</w:t>
            </w:r>
            <w:r w:rsidRPr="00BC2F9C">
              <w:rPr>
                <w:sz w:val="20"/>
                <w:szCs w:val="20"/>
              </w:rPr>
              <w:t>.htm/web.config file. This results in an additional file system operation that can be costly.</w:t>
            </w:r>
          </w:p>
          <w:p w:rsidR="002019FE" w:rsidRPr="00BC2F9C" w:rsidRDefault="002019FE" w:rsidP="000E3A02">
            <w:pPr>
              <w:spacing w:after="40"/>
              <w:rPr>
                <w:sz w:val="20"/>
                <w:szCs w:val="20"/>
              </w:rPr>
            </w:pPr>
            <w:r w:rsidRPr="00BC2F9C">
              <w:rPr>
                <w:sz w:val="20"/>
                <w:szCs w:val="20"/>
              </w:rPr>
              <w:t>By imposing a simple limitation, which allows configuration only in virtual directories, IIS</w:t>
            </w:r>
            <w:r w:rsidR="007A1B2A">
              <w:rPr>
                <w:sz w:val="20"/>
                <w:szCs w:val="20"/>
              </w:rPr>
              <w:t> </w:t>
            </w:r>
            <w:r>
              <w:rPr>
                <w:sz w:val="20"/>
                <w:szCs w:val="20"/>
              </w:rPr>
              <w:t>7.5</w:t>
            </w:r>
            <w:r w:rsidRPr="00BC2F9C">
              <w:rPr>
                <w:sz w:val="20"/>
                <w:szCs w:val="20"/>
              </w:rPr>
              <w:t xml:space="preserve"> can then know that unless /</w:t>
            </w:r>
            <w:r>
              <w:rPr>
                <w:sz w:val="20"/>
                <w:szCs w:val="20"/>
              </w:rPr>
              <w:t>&lt;name&gt;</w:t>
            </w:r>
            <w:r w:rsidRPr="00BC2F9C">
              <w:rPr>
                <w:sz w:val="20"/>
                <w:szCs w:val="20"/>
              </w:rPr>
              <w:t xml:space="preserve">.htm is a virtual directory it should not look for a configuration file. Skipping the additional file operations can significantly improve performance to Web sites that have a very large set of randomly accessed static content. </w:t>
            </w:r>
          </w:p>
        </w:tc>
        <w:tc>
          <w:tcPr>
            <w:tcW w:w="1170" w:type="dxa"/>
            <w:tcMar>
              <w:top w:w="20" w:type="dxa"/>
              <w:bottom w:w="20" w:type="dxa"/>
            </w:tcMar>
          </w:tcPr>
          <w:p w:rsidR="002019FE" w:rsidRPr="00BC2F9C" w:rsidRDefault="002019FE" w:rsidP="000E3A02">
            <w:pPr>
              <w:rPr>
                <w:sz w:val="20"/>
                <w:szCs w:val="20"/>
              </w:rPr>
            </w:pPr>
            <w:r w:rsidRPr="00BC2F9C">
              <w:rPr>
                <w:sz w:val="20"/>
                <w:szCs w:val="20"/>
              </w:rPr>
              <w:t>True</w:t>
            </w:r>
          </w:p>
        </w:tc>
      </w:tr>
    </w:tbl>
    <w:p w:rsidR="002019FE" w:rsidRPr="00BC2F9C" w:rsidRDefault="002019FE" w:rsidP="002019FE">
      <w:pPr>
        <w:pStyle w:val="Heading3"/>
      </w:pPr>
      <w:bookmarkStart w:id="132" w:name="_Toc246384750"/>
      <w:r w:rsidRPr="00BC2F9C">
        <w:lastRenderedPageBreak/>
        <w:t>Managing IIS 7.</w:t>
      </w:r>
      <w:r>
        <w:t>5</w:t>
      </w:r>
      <w:r w:rsidRPr="00BC2F9C">
        <w:t xml:space="preserve"> Modules</w:t>
      </w:r>
      <w:bookmarkEnd w:id="132"/>
    </w:p>
    <w:p w:rsidR="002019FE" w:rsidRPr="00BC2F9C" w:rsidRDefault="002019FE" w:rsidP="002019FE">
      <w:pPr>
        <w:pStyle w:val="BodyText"/>
        <w:keepLines/>
      </w:pPr>
      <w:r w:rsidRPr="00BC2F9C">
        <w:t>IIS</w:t>
      </w:r>
      <w:r w:rsidR="00A24042">
        <w:t> </w:t>
      </w:r>
      <w:r w:rsidRPr="00BC2F9C">
        <w:t>7.</w:t>
      </w:r>
      <w:r>
        <w:t>5</w:t>
      </w:r>
      <w:r w:rsidRPr="00BC2F9C">
        <w:t xml:space="preserve"> has been refactored into multiple, user-pluggable modules to support a more modular structure. This refactorization has a small cost. For each module present, the integrated pipeline must call into the module for every event that is relevant to the module. This happens regardless of whether the module must do any work. You can conserve CPU cycles and memory by removing all modules that </w:t>
      </w:r>
      <w:r w:rsidR="000A12A7">
        <w:t>are not</w:t>
      </w:r>
      <w:r w:rsidRPr="00BC2F9C">
        <w:t xml:space="preserve"> </w:t>
      </w:r>
      <w:r w:rsidR="000A12A7" w:rsidRPr="00BC2F9C">
        <w:t>relevan</w:t>
      </w:r>
      <w:r w:rsidR="000A12A7">
        <w:t>t</w:t>
      </w:r>
      <w:r w:rsidR="000A12A7" w:rsidRPr="00BC2F9C">
        <w:t xml:space="preserve"> </w:t>
      </w:r>
      <w:r w:rsidRPr="00BC2F9C">
        <w:t>to a particular Web site.</w:t>
      </w:r>
    </w:p>
    <w:p w:rsidR="002019FE" w:rsidRPr="00BC2F9C" w:rsidRDefault="002019FE" w:rsidP="002019FE">
      <w:pPr>
        <w:pStyle w:val="BodyText"/>
      </w:pPr>
      <w:r w:rsidRPr="00BC2F9C">
        <w:t xml:space="preserve">A Web server that </w:t>
      </w:r>
      <w:r>
        <w:t>is</w:t>
      </w:r>
      <w:r w:rsidRPr="00BC2F9C">
        <w:t xml:space="preserve"> tuned only for simple static files might include only the following five modules: </w:t>
      </w:r>
      <w:r w:rsidR="00365FB3" w:rsidRPr="00365FB3">
        <w:t>UriCacheModule</w:t>
      </w:r>
      <w:r w:rsidRPr="00A24042">
        <w:t xml:space="preserve">, </w:t>
      </w:r>
      <w:r w:rsidR="00365FB3" w:rsidRPr="00365FB3">
        <w:t>HttpCacheModule</w:t>
      </w:r>
      <w:r w:rsidRPr="00A24042">
        <w:t xml:space="preserve">, </w:t>
      </w:r>
      <w:r w:rsidR="00365FB3" w:rsidRPr="00365FB3">
        <w:t>StaticFileModule</w:t>
      </w:r>
      <w:r w:rsidRPr="00A24042">
        <w:t xml:space="preserve">, </w:t>
      </w:r>
      <w:r w:rsidR="00365FB3" w:rsidRPr="00365FB3">
        <w:t>AnonymousAuthenticationModule,</w:t>
      </w:r>
      <w:r w:rsidRPr="00A24042">
        <w:t xml:space="preserve"> and </w:t>
      </w:r>
      <w:r w:rsidR="00365FB3" w:rsidRPr="00365FB3">
        <w:t>HttpLoggingModule</w:t>
      </w:r>
      <w:r w:rsidRPr="00A24042">
        <w:t>.</w:t>
      </w:r>
    </w:p>
    <w:p w:rsidR="002019FE" w:rsidRPr="00BC2F9C" w:rsidRDefault="002019FE" w:rsidP="002019FE">
      <w:pPr>
        <w:pStyle w:val="BodyText"/>
      </w:pPr>
      <w:r w:rsidRPr="00BC2F9C">
        <w:t xml:space="preserve">To remove modules from applicationHost.config, remove all references to the module from the </w:t>
      </w:r>
      <w:r w:rsidR="00365FB3" w:rsidRPr="00365FB3">
        <w:t>system.webServer/handlers</w:t>
      </w:r>
      <w:r w:rsidRPr="00BC2F9C">
        <w:rPr>
          <w:i/>
        </w:rPr>
        <w:t xml:space="preserve"> </w:t>
      </w:r>
      <w:r w:rsidRPr="00BC2F9C">
        <w:t xml:space="preserve">and </w:t>
      </w:r>
      <w:r w:rsidR="00365FB3" w:rsidRPr="00365FB3">
        <w:t>system.webServer/modules</w:t>
      </w:r>
      <w:r w:rsidRPr="00BC2F9C">
        <w:rPr>
          <w:i/>
        </w:rPr>
        <w:t xml:space="preserve"> </w:t>
      </w:r>
      <w:r w:rsidRPr="00BC2F9C">
        <w:t>sections</w:t>
      </w:r>
      <w:r w:rsidRPr="00BC2F9C">
        <w:rPr>
          <w:i/>
        </w:rPr>
        <w:t xml:space="preserve"> </w:t>
      </w:r>
      <w:r w:rsidRPr="00BC2F9C">
        <w:t xml:space="preserve">in addition to the module declaration in </w:t>
      </w:r>
      <w:r w:rsidR="00365FB3" w:rsidRPr="00365FB3">
        <w:t>system.webServer/globalModules</w:t>
      </w:r>
      <w:r w:rsidRPr="00BC2F9C">
        <w:t>.</w:t>
      </w:r>
    </w:p>
    <w:p w:rsidR="002019FE" w:rsidRPr="00BC2F9C" w:rsidRDefault="002019FE" w:rsidP="002019FE">
      <w:pPr>
        <w:pStyle w:val="Heading3"/>
      </w:pPr>
      <w:bookmarkStart w:id="133" w:name="_Toc246384751"/>
      <w:r w:rsidRPr="00BC2F9C">
        <w:t>Classic ASP Settings</w:t>
      </w:r>
      <w:bookmarkEnd w:id="133"/>
    </w:p>
    <w:p w:rsidR="002019FE" w:rsidRPr="00BC2F9C" w:rsidRDefault="002019FE" w:rsidP="002019FE">
      <w:pPr>
        <w:pStyle w:val="BodyTextLink"/>
      </w:pPr>
      <w:r w:rsidRPr="00BC2F9C">
        <w:t>The following settings apply only to classic ASP pages and do not affect ASP.NET settings. For performance recommendations on ASP.NET, see the</w:t>
      </w:r>
      <w:r>
        <w:t xml:space="preserve"> article </w:t>
      </w:r>
      <w:r w:rsidR="00A24042">
        <w:t xml:space="preserve">about high-performance Web applications </w:t>
      </w:r>
      <w:r>
        <w:t>in "</w:t>
      </w:r>
      <w:hyperlink w:anchor="_Resources" w:history="1">
        <w:r w:rsidRPr="006368A7">
          <w:rPr>
            <w:rStyle w:val="Hyperlink"/>
          </w:rPr>
          <w:t>Resources</w:t>
        </w:r>
      </w:hyperlink>
      <w:r>
        <w:t>"</w:t>
      </w:r>
      <w:r w:rsidR="00A24042">
        <w:t xml:space="preserve"> later in this guide</w:t>
      </w:r>
      <w:r>
        <w:t xml:space="preserve">. </w:t>
      </w:r>
    </w:p>
    <w:p w:rsidR="002019FE" w:rsidRPr="00BC2F9C" w:rsidRDefault="002019FE" w:rsidP="002019FE">
      <w:pPr>
        <w:pStyle w:val="TableHead"/>
      </w:pPr>
      <w:r w:rsidRPr="00BC2F9C">
        <w:t>system.webServer/asp/cache</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tblPr>
      <w:tblGrid>
        <w:gridCol w:w="2642"/>
        <w:gridCol w:w="4216"/>
        <w:gridCol w:w="1038"/>
      </w:tblGrid>
      <w:tr w:rsidR="002019FE" w:rsidRPr="00E26332" w:rsidTr="00E26332">
        <w:trPr>
          <w:cnfStyle w:val="100000000000"/>
        </w:trPr>
        <w:tc>
          <w:tcPr>
            <w:tcW w:w="264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21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0039B8" w:rsidP="000E3A02">
            <w:pPr>
              <w:keepNext/>
              <w:rPr>
                <w:szCs w:val="20"/>
              </w:rPr>
            </w:pPr>
            <w:r w:rsidRPr="00E26332">
              <w:rPr>
                <w:szCs w:val="20"/>
              </w:rPr>
              <w:t>Description</w:t>
            </w:r>
          </w:p>
        </w:tc>
        <w:tc>
          <w:tcPr>
            <w:tcW w:w="10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642" w:type="dxa"/>
          </w:tcPr>
          <w:p w:rsidR="002019FE" w:rsidRPr="00BC2F9C" w:rsidRDefault="002019FE" w:rsidP="000E3A02">
            <w:pPr>
              <w:rPr>
                <w:i/>
                <w:szCs w:val="20"/>
              </w:rPr>
            </w:pPr>
            <w:r w:rsidRPr="00BC2F9C">
              <w:rPr>
                <w:i/>
                <w:szCs w:val="20"/>
              </w:rPr>
              <w:t>diskTemplateCacheDirectory</w:t>
            </w:r>
          </w:p>
        </w:tc>
        <w:tc>
          <w:tcPr>
            <w:tcW w:w="4216" w:type="dxa"/>
          </w:tcPr>
          <w:p w:rsidR="000039B8" w:rsidRPr="0044508D" w:rsidRDefault="000039B8" w:rsidP="0044508D">
            <w:pPr>
              <w:rPr>
                <w:szCs w:val="20"/>
              </w:rPr>
            </w:pPr>
            <w:r w:rsidRPr="0044508D">
              <w:rPr>
                <w:szCs w:val="20"/>
              </w:rPr>
              <w:t>This attribute contains the name of the directory that ASP uses to store compiled ASP templates to disk after overflow of the in-memory cache.</w:t>
            </w:r>
          </w:p>
          <w:p w:rsidR="0044508D" w:rsidRPr="00E26332" w:rsidRDefault="0044508D" w:rsidP="000E3A02">
            <w:pPr>
              <w:spacing w:after="40"/>
              <w:rPr>
                <w:rFonts w:cstheme="minorHAnsi"/>
                <w:sz w:val="8"/>
                <w:szCs w:val="8"/>
              </w:rPr>
            </w:pPr>
          </w:p>
          <w:p w:rsidR="002019FE" w:rsidRPr="0044508D" w:rsidRDefault="000039B8" w:rsidP="000E3A02">
            <w:pPr>
              <w:spacing w:after="40"/>
              <w:rPr>
                <w:rFonts w:cstheme="minorHAnsi"/>
                <w:szCs w:val="20"/>
              </w:rPr>
            </w:pPr>
            <w:r w:rsidRPr="0044508D">
              <w:rPr>
                <w:rFonts w:cstheme="minorHAnsi"/>
                <w:szCs w:val="20"/>
              </w:rPr>
              <w:t>Recommendation:</w:t>
            </w:r>
            <w:r w:rsidRPr="0044508D">
              <w:rPr>
                <w:rFonts w:cstheme="minorHAnsi"/>
                <w:b/>
                <w:szCs w:val="20"/>
              </w:rPr>
              <w:t xml:space="preserve"> </w:t>
            </w:r>
            <w:r w:rsidR="002019FE" w:rsidRPr="0044508D">
              <w:rPr>
                <w:rFonts w:cstheme="minorHAnsi"/>
                <w:szCs w:val="20"/>
              </w:rPr>
              <w:t>If possible, set to a platter not in he</w:t>
            </w:r>
            <w:r w:rsidR="007D5044" w:rsidRPr="0044508D">
              <w:rPr>
                <w:rFonts w:cstheme="minorHAnsi"/>
                <w:szCs w:val="20"/>
              </w:rPr>
              <w:t>avy use, for example, not shared with the operating system, pagefile, IIS log, or other frequently accessed content.</w:t>
            </w:r>
          </w:p>
          <w:p w:rsidR="0044508D" w:rsidRPr="00E26332" w:rsidRDefault="0044508D" w:rsidP="0044508D">
            <w:pPr>
              <w:spacing w:after="40"/>
              <w:rPr>
                <w:rFonts w:cstheme="minorHAnsi"/>
                <w:sz w:val="8"/>
                <w:szCs w:val="8"/>
              </w:rPr>
            </w:pPr>
          </w:p>
          <w:p w:rsidR="002019FE" w:rsidRPr="0044508D" w:rsidRDefault="00365FB3" w:rsidP="000E3A02">
            <w:pPr>
              <w:rPr>
                <w:rFonts w:cstheme="minorHAnsi"/>
                <w:szCs w:val="20"/>
              </w:rPr>
            </w:pPr>
            <w:r w:rsidRPr="0044508D">
              <w:rPr>
                <w:rFonts w:cstheme="minorHAnsi"/>
                <w:szCs w:val="20"/>
              </w:rPr>
              <w:t>The default directory is: %SystemDrive%\inetpub\temp</w:t>
            </w:r>
            <w:r w:rsidRPr="0044508D">
              <w:rPr>
                <w:rFonts w:cstheme="minorHAnsi"/>
                <w:szCs w:val="20"/>
              </w:rPr>
              <w:br/>
              <w:t>\ASP Compiled Templates</w:t>
            </w:r>
          </w:p>
        </w:tc>
        <w:tc>
          <w:tcPr>
            <w:tcW w:w="1038" w:type="dxa"/>
          </w:tcPr>
          <w:p w:rsidR="002019FE" w:rsidRPr="00BC2F9C" w:rsidRDefault="0044508D" w:rsidP="000039B8">
            <w:pPr>
              <w:rPr>
                <w:szCs w:val="20"/>
              </w:rPr>
            </w:pPr>
            <w:r>
              <w:rPr>
                <w:szCs w:val="20"/>
              </w:rPr>
              <w:t>See D</w:t>
            </w:r>
            <w:r w:rsidR="002019FE" w:rsidRPr="00BC2F9C">
              <w:rPr>
                <w:szCs w:val="20"/>
              </w:rPr>
              <w:t>es</w:t>
            </w:r>
            <w:r w:rsidR="002019FE">
              <w:rPr>
                <w:szCs w:val="20"/>
              </w:rPr>
              <w:softHyphen/>
            </w:r>
            <w:r w:rsidR="002019FE" w:rsidRPr="00BC2F9C">
              <w:rPr>
                <w:szCs w:val="20"/>
              </w:rPr>
              <w:t>cription</w:t>
            </w:r>
            <w:r w:rsidR="00A24042">
              <w:rPr>
                <w:szCs w:val="20"/>
              </w:rPr>
              <w:t xml:space="preserve"> column</w:t>
            </w:r>
          </w:p>
        </w:tc>
      </w:tr>
      <w:tr w:rsidR="002019FE" w:rsidRPr="00BC2F9C" w:rsidTr="00E26332">
        <w:tc>
          <w:tcPr>
            <w:tcW w:w="2642" w:type="dxa"/>
          </w:tcPr>
          <w:p w:rsidR="002019FE" w:rsidRPr="00BC2F9C" w:rsidRDefault="002019FE" w:rsidP="000E3A02">
            <w:pPr>
              <w:rPr>
                <w:i/>
                <w:szCs w:val="20"/>
              </w:rPr>
            </w:pPr>
            <w:r w:rsidRPr="00BC2F9C">
              <w:rPr>
                <w:i/>
                <w:szCs w:val="20"/>
              </w:rPr>
              <w:t>maxDiskTemplateCacheFiles</w:t>
            </w:r>
          </w:p>
        </w:tc>
        <w:tc>
          <w:tcPr>
            <w:tcW w:w="4216" w:type="dxa"/>
          </w:tcPr>
          <w:p w:rsidR="000039B8" w:rsidRPr="000039B8" w:rsidRDefault="00FD2FC1" w:rsidP="000E3A02">
            <w:pPr>
              <w:rPr>
                <w:rFonts w:cstheme="minorHAnsi"/>
                <w:szCs w:val="20"/>
              </w:rPr>
            </w:pPr>
            <w:r w:rsidRPr="000039B8">
              <w:rPr>
                <w:rFonts w:cstheme="minorHAnsi"/>
                <w:szCs w:val="20"/>
              </w:rPr>
              <w:t xml:space="preserve">This attribute specifies the maximum number of compiled ASP templates that can be stored. </w:t>
            </w:r>
          </w:p>
          <w:p w:rsidR="0044508D" w:rsidRPr="00E26332" w:rsidRDefault="0044508D" w:rsidP="0044508D">
            <w:pPr>
              <w:spacing w:after="40"/>
              <w:rPr>
                <w:rFonts w:cstheme="minorHAnsi"/>
                <w:sz w:val="8"/>
                <w:szCs w:val="8"/>
              </w:rPr>
            </w:pPr>
          </w:p>
          <w:p w:rsidR="002019FE" w:rsidRPr="000039B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FD2FC1" w:rsidRPr="000039B8">
              <w:rPr>
                <w:rFonts w:cstheme="minorHAnsi"/>
                <w:szCs w:val="20"/>
              </w:rPr>
              <w:t>Set to the maximum value of 0x7FFFFFFF.</w:t>
            </w:r>
          </w:p>
        </w:tc>
        <w:tc>
          <w:tcPr>
            <w:tcW w:w="1038" w:type="dxa"/>
          </w:tcPr>
          <w:p w:rsidR="002019FE" w:rsidRPr="00BC2F9C" w:rsidRDefault="002019FE" w:rsidP="000E3A02">
            <w:pPr>
              <w:rPr>
                <w:szCs w:val="20"/>
              </w:rPr>
            </w:pPr>
            <w:r>
              <w:rPr>
                <w:szCs w:val="20"/>
              </w:rPr>
              <w:t>2000</w:t>
            </w:r>
          </w:p>
        </w:tc>
      </w:tr>
      <w:tr w:rsidR="002019FE" w:rsidRPr="00BC2F9C" w:rsidTr="00E26332">
        <w:tc>
          <w:tcPr>
            <w:tcW w:w="2642" w:type="dxa"/>
          </w:tcPr>
          <w:p w:rsidR="002019FE" w:rsidRPr="000039B8" w:rsidRDefault="002019FE" w:rsidP="000E3A02">
            <w:pPr>
              <w:rPr>
                <w:i/>
                <w:szCs w:val="20"/>
              </w:rPr>
            </w:pPr>
            <w:r w:rsidRPr="000039B8">
              <w:rPr>
                <w:i/>
                <w:szCs w:val="20"/>
              </w:rPr>
              <w:t>scriptFileCacheSize</w:t>
            </w:r>
          </w:p>
        </w:tc>
        <w:tc>
          <w:tcPr>
            <w:tcW w:w="4216" w:type="dxa"/>
          </w:tcPr>
          <w:p w:rsidR="000039B8" w:rsidRPr="0044508D" w:rsidRDefault="000039B8" w:rsidP="000E3A02">
            <w:pPr>
              <w:rPr>
                <w:szCs w:val="20"/>
              </w:rPr>
            </w:pPr>
            <w:r w:rsidRPr="0044508D">
              <w:rPr>
                <w:szCs w:val="20"/>
              </w:rPr>
              <w:t>This attribute specifies the number of precompiled script files to cache.</w:t>
            </w:r>
          </w:p>
          <w:p w:rsidR="0044508D" w:rsidRPr="00E26332" w:rsidRDefault="0044508D" w:rsidP="0044508D">
            <w:pPr>
              <w:spacing w:after="40"/>
              <w:rPr>
                <w:rFonts w:cstheme="minorHAnsi"/>
                <w:sz w:val="8"/>
                <w:szCs w:val="8"/>
              </w:rPr>
            </w:pPr>
          </w:p>
          <w:p w:rsidR="002019FE" w:rsidRPr="00497FC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2019FE" w:rsidRPr="00497FC8">
              <w:rPr>
                <w:rFonts w:cstheme="minorHAnsi"/>
                <w:szCs w:val="20"/>
              </w:rPr>
              <w:t>Set to as many ASP templates as memory limits allow.</w:t>
            </w:r>
          </w:p>
        </w:tc>
        <w:tc>
          <w:tcPr>
            <w:tcW w:w="1038" w:type="dxa"/>
          </w:tcPr>
          <w:p w:rsidR="002019FE" w:rsidRPr="00BC2F9C" w:rsidRDefault="002019FE" w:rsidP="000E3A02">
            <w:pPr>
              <w:rPr>
                <w:szCs w:val="20"/>
              </w:rPr>
            </w:pPr>
            <w:r>
              <w:rPr>
                <w:szCs w:val="20"/>
              </w:rPr>
              <w:t>500</w:t>
            </w:r>
          </w:p>
        </w:tc>
      </w:tr>
      <w:tr w:rsidR="002019FE" w:rsidRPr="00BC2F9C" w:rsidTr="00E26332">
        <w:tc>
          <w:tcPr>
            <w:tcW w:w="2642" w:type="dxa"/>
          </w:tcPr>
          <w:p w:rsidR="002019FE" w:rsidRPr="00BC2F9C" w:rsidRDefault="002019FE" w:rsidP="000E3A02">
            <w:pPr>
              <w:rPr>
                <w:i/>
                <w:szCs w:val="20"/>
              </w:rPr>
            </w:pPr>
            <w:r w:rsidRPr="00BC2F9C">
              <w:rPr>
                <w:i/>
                <w:szCs w:val="20"/>
              </w:rPr>
              <w:t>scriptEngineCacheMax</w:t>
            </w:r>
          </w:p>
        </w:tc>
        <w:tc>
          <w:tcPr>
            <w:tcW w:w="4216" w:type="dxa"/>
          </w:tcPr>
          <w:p w:rsidR="000039B8" w:rsidRPr="0044508D" w:rsidRDefault="000039B8" w:rsidP="000E3A02">
            <w:pPr>
              <w:rPr>
                <w:szCs w:val="20"/>
              </w:rPr>
            </w:pPr>
            <w:r w:rsidRPr="0044508D">
              <w:rPr>
                <w:szCs w:val="20"/>
              </w:rPr>
              <w:t>This attribute specifies the maximum number of scripting engines that ASP pages will keep cached in memory.</w:t>
            </w:r>
          </w:p>
          <w:p w:rsidR="0044508D" w:rsidRPr="00E26332" w:rsidRDefault="0044508D" w:rsidP="0044508D">
            <w:pPr>
              <w:spacing w:after="40"/>
              <w:rPr>
                <w:rFonts w:cstheme="minorHAnsi"/>
                <w:sz w:val="8"/>
                <w:szCs w:val="8"/>
              </w:rPr>
            </w:pPr>
          </w:p>
          <w:p w:rsidR="002019FE" w:rsidRPr="00BC2F9C" w:rsidRDefault="000039B8" w:rsidP="000E3A02">
            <w:pPr>
              <w:rPr>
                <w:szCs w:val="20"/>
              </w:rPr>
            </w:pPr>
            <w:r w:rsidRPr="0044508D">
              <w:rPr>
                <w:szCs w:val="20"/>
              </w:rPr>
              <w:t>Recommendation:</w:t>
            </w:r>
            <w:r w:rsidRPr="00854A10">
              <w:rPr>
                <w:b/>
                <w:szCs w:val="20"/>
              </w:rPr>
              <w:t xml:space="preserve"> </w:t>
            </w:r>
            <w:r w:rsidR="002019FE" w:rsidRPr="00BC2F9C">
              <w:rPr>
                <w:szCs w:val="20"/>
              </w:rPr>
              <w:t>Set to as many script engines as memory limits allow.</w:t>
            </w:r>
          </w:p>
        </w:tc>
        <w:tc>
          <w:tcPr>
            <w:tcW w:w="1038" w:type="dxa"/>
          </w:tcPr>
          <w:p w:rsidR="002019FE" w:rsidRPr="00BC2F9C" w:rsidRDefault="002019FE" w:rsidP="000E3A02">
            <w:pPr>
              <w:rPr>
                <w:szCs w:val="20"/>
              </w:rPr>
            </w:pPr>
            <w:r>
              <w:rPr>
                <w:szCs w:val="20"/>
              </w:rPr>
              <w:t>250</w:t>
            </w:r>
          </w:p>
        </w:tc>
      </w:tr>
    </w:tbl>
    <w:p w:rsidR="002019FE" w:rsidRPr="00BC2F9C" w:rsidRDefault="002019FE" w:rsidP="002019FE">
      <w:pPr>
        <w:pStyle w:val="TableHead"/>
      </w:pPr>
      <w:r w:rsidRPr="00BC2F9C">
        <w:lastRenderedPageBreak/>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108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0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628" w:type="dxa"/>
            <w:tcMar>
              <w:top w:w="20" w:type="dxa"/>
              <w:bottom w:w="20" w:type="dxa"/>
            </w:tcMar>
          </w:tcPr>
          <w:p w:rsidR="002019FE" w:rsidRPr="00BC2F9C" w:rsidRDefault="002019FE" w:rsidP="000E3A02">
            <w:pPr>
              <w:rPr>
                <w:i/>
                <w:sz w:val="20"/>
                <w:szCs w:val="20"/>
              </w:rPr>
            </w:pPr>
            <w:r w:rsidRPr="00BC2F9C">
              <w:rPr>
                <w:i/>
                <w:sz w:val="20"/>
                <w:szCs w:val="20"/>
              </w:rPr>
              <w:t>processorThreadMax</w:t>
            </w:r>
          </w:p>
        </w:tc>
        <w:tc>
          <w:tcPr>
            <w:tcW w:w="4230" w:type="dxa"/>
            <w:tcMar>
              <w:top w:w="20" w:type="dxa"/>
              <w:bottom w:w="20" w:type="dxa"/>
            </w:tcMar>
          </w:tcPr>
          <w:p w:rsidR="002019FE" w:rsidRPr="00BC2F9C" w:rsidRDefault="002019FE" w:rsidP="000E3A02">
            <w:pPr>
              <w:rPr>
                <w:sz w:val="20"/>
                <w:szCs w:val="20"/>
              </w:rPr>
            </w:pPr>
            <w:r w:rsidRPr="00BC2F9C">
              <w:rPr>
                <w:sz w:val="20"/>
                <w:szCs w:val="20"/>
              </w:rPr>
              <w:t>Specifies the maximum number of worker threads per processor that ASP can create. Increase if the current setting is insufficient to handle the load, possibly causing errors when it is serving some requests or under-usage of CPU resources.</w:t>
            </w:r>
          </w:p>
        </w:tc>
        <w:tc>
          <w:tcPr>
            <w:tcW w:w="1080" w:type="dxa"/>
            <w:tcMar>
              <w:top w:w="20" w:type="dxa"/>
              <w:bottom w:w="20" w:type="dxa"/>
            </w:tcMar>
          </w:tcPr>
          <w:p w:rsidR="002019FE" w:rsidRPr="00BC2F9C" w:rsidRDefault="002019FE" w:rsidP="000E3A02">
            <w:pPr>
              <w:rPr>
                <w:sz w:val="20"/>
                <w:szCs w:val="20"/>
              </w:rPr>
            </w:pPr>
            <w:r w:rsidRPr="00BC2F9C">
              <w:rPr>
                <w:sz w:val="20"/>
                <w:szCs w:val="20"/>
              </w:rPr>
              <w:t>25</w:t>
            </w:r>
          </w:p>
        </w:tc>
      </w:tr>
    </w:tbl>
    <w:p w:rsidR="002019FE" w:rsidRPr="00BC2F9C" w:rsidRDefault="002019FE" w:rsidP="002019FE">
      <w:pPr>
        <w:pStyle w:val="Le"/>
      </w:pPr>
    </w:p>
    <w:p w:rsidR="002019FE" w:rsidRPr="00BC2F9C" w:rsidRDefault="002019FE" w:rsidP="002019FE">
      <w:pPr>
        <w:pStyle w:val="TableHead"/>
      </w:pPr>
      <w:r w:rsidRPr="00BC2F9C">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4230"/>
        <w:gridCol w:w="99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628" w:type="dxa"/>
            <w:tcMar>
              <w:top w:w="20" w:type="dxa"/>
              <w:bottom w:w="20" w:type="dxa"/>
            </w:tcMar>
          </w:tcPr>
          <w:p w:rsidR="002019FE" w:rsidRPr="00BC2F9C" w:rsidRDefault="002019FE" w:rsidP="000E3A02">
            <w:pPr>
              <w:rPr>
                <w:i/>
                <w:sz w:val="20"/>
                <w:szCs w:val="20"/>
              </w:rPr>
            </w:pPr>
            <w:r w:rsidRPr="00BC2F9C">
              <w:rPr>
                <w:i/>
                <w:sz w:val="20"/>
                <w:szCs w:val="20"/>
              </w:rPr>
              <w:t>executeInMta</w:t>
            </w:r>
          </w:p>
        </w:tc>
        <w:tc>
          <w:tcPr>
            <w:tcW w:w="4230" w:type="dxa"/>
            <w:tcMar>
              <w:top w:w="20" w:type="dxa"/>
              <w:bottom w:w="20" w:type="dxa"/>
            </w:tcMar>
          </w:tcPr>
          <w:p w:rsidR="002019FE" w:rsidRPr="00BC2F9C" w:rsidRDefault="002019FE" w:rsidP="00A24042">
            <w:pPr>
              <w:rPr>
                <w:sz w:val="20"/>
                <w:szCs w:val="20"/>
              </w:rPr>
            </w:pPr>
            <w:r w:rsidRPr="00BC2F9C">
              <w:rPr>
                <w:sz w:val="20"/>
                <w:szCs w:val="20"/>
              </w:rPr>
              <w:t xml:space="preserve">Set to </w:t>
            </w:r>
            <w:r w:rsidR="00A24042">
              <w:rPr>
                <w:sz w:val="20"/>
                <w:szCs w:val="20"/>
              </w:rPr>
              <w:t>T</w:t>
            </w:r>
            <w:r w:rsidRPr="00BC2F9C">
              <w:rPr>
                <w:sz w:val="20"/>
                <w:szCs w:val="20"/>
              </w:rPr>
              <w:t xml:space="preserve">rue if errors or failures are detected while it is serving some ASP content. This can occur, for example, when hosting multiple isolated sites in which each site runs under its own worker process. Errors are typically reported from COM+ in the </w:t>
            </w:r>
            <w:r w:rsidR="00A24042">
              <w:rPr>
                <w:sz w:val="20"/>
                <w:szCs w:val="20"/>
              </w:rPr>
              <w:t>E</w:t>
            </w:r>
            <w:r w:rsidRPr="00BC2F9C">
              <w:rPr>
                <w:sz w:val="20"/>
                <w:szCs w:val="20"/>
              </w:rPr>
              <w:t xml:space="preserve">vent </w:t>
            </w:r>
            <w:r w:rsidR="00A24042">
              <w:rPr>
                <w:sz w:val="20"/>
                <w:szCs w:val="20"/>
              </w:rPr>
              <w:t>V</w:t>
            </w:r>
            <w:r w:rsidRPr="00BC2F9C">
              <w:rPr>
                <w:sz w:val="20"/>
                <w:szCs w:val="20"/>
              </w:rPr>
              <w:t>iewer. This setting enables the multithreaded apartment model in ASP.</w:t>
            </w:r>
          </w:p>
        </w:tc>
        <w:tc>
          <w:tcPr>
            <w:tcW w:w="990" w:type="dxa"/>
            <w:tcMar>
              <w:top w:w="20" w:type="dxa"/>
              <w:bottom w:w="20" w:type="dxa"/>
            </w:tcMar>
          </w:tcPr>
          <w:p w:rsidR="002019FE" w:rsidRPr="00BC2F9C" w:rsidRDefault="002019FE" w:rsidP="000E3A02">
            <w:pPr>
              <w:rPr>
                <w:sz w:val="20"/>
                <w:szCs w:val="20"/>
              </w:rPr>
            </w:pPr>
            <w:r w:rsidRPr="00BC2F9C">
              <w:rPr>
                <w:sz w:val="20"/>
                <w:szCs w:val="20"/>
              </w:rPr>
              <w:t>False</w:t>
            </w:r>
          </w:p>
        </w:tc>
      </w:tr>
    </w:tbl>
    <w:p w:rsidR="002019FE" w:rsidRPr="00BC2F9C" w:rsidRDefault="002019FE" w:rsidP="002019FE">
      <w:pPr>
        <w:pStyle w:val="Heading3"/>
      </w:pPr>
      <w:bookmarkStart w:id="134" w:name="_Toc246384752"/>
      <w:r w:rsidRPr="00BC2F9C">
        <w:t>ASP.NET Concurrency Setting</w:t>
      </w:r>
      <w:bookmarkEnd w:id="134"/>
    </w:p>
    <w:p w:rsidR="002019FE" w:rsidRPr="00BC2F9C" w:rsidRDefault="002019FE" w:rsidP="002019FE">
      <w:pPr>
        <w:pStyle w:val="BodyTextLink"/>
      </w:pPr>
      <w:r w:rsidRPr="00BC2F9C">
        <w:t xml:space="preserve">By default, ASP.NET limits request concurrency to reduce steady-state memory consumption on the server. High concurrency applications </w:t>
      </w:r>
      <w:r w:rsidR="004423C4">
        <w:t>might</w:t>
      </w:r>
      <w:r w:rsidR="004423C4" w:rsidRPr="00BC2F9C">
        <w:t xml:space="preserve"> </w:t>
      </w:r>
      <w:r w:rsidRPr="00BC2F9C">
        <w:t>need to adjust some settings to improve overall performance. These settings are stored under the following registry entry:</w:t>
      </w:r>
    </w:p>
    <w:p w:rsidR="002019FE" w:rsidRPr="00BC2F9C" w:rsidRDefault="002019FE" w:rsidP="002019FE">
      <w:pPr>
        <w:pStyle w:val="PlainText"/>
        <w:ind w:left="360" w:right="-360"/>
      </w:pPr>
      <w:r w:rsidRPr="00BC2F9C">
        <w:t>HKEY_LOCAL_MACHINE\Software\Microsoft\ASP.NET\2.0.50727.0\Parameters</w:t>
      </w:r>
    </w:p>
    <w:p w:rsidR="002019FE" w:rsidRPr="00BC2F9C" w:rsidRDefault="002019FE" w:rsidP="002019FE">
      <w:pPr>
        <w:pStyle w:val="PlainText"/>
        <w:ind w:left="360" w:right="-360"/>
      </w:pPr>
    </w:p>
    <w:p w:rsidR="002019FE" w:rsidRPr="00BC2F9C" w:rsidRDefault="002019FE" w:rsidP="002019FE">
      <w:pPr>
        <w:pStyle w:val="Le"/>
      </w:pPr>
    </w:p>
    <w:p w:rsidR="002019FE" w:rsidRPr="00BC2F9C" w:rsidRDefault="002019FE" w:rsidP="002019FE">
      <w:pPr>
        <w:pStyle w:val="BodyTextLink"/>
      </w:pPr>
      <w:r w:rsidRPr="00BC2F9C">
        <w:t>The following setting is useful for fully using resources on a system:</w:t>
      </w:r>
    </w:p>
    <w:p w:rsidR="002019FE" w:rsidRPr="00BC2F9C" w:rsidRDefault="002019FE" w:rsidP="002019FE">
      <w:pPr>
        <w:pStyle w:val="BulletList"/>
        <w:tabs>
          <w:tab w:val="num" w:pos="2430"/>
        </w:tabs>
      </w:pPr>
      <w:r w:rsidRPr="00BC2F9C">
        <w:rPr>
          <w:b/>
        </w:rPr>
        <w:t>MaxConcurrentRequestPerCpu.</w:t>
      </w:r>
      <w:r w:rsidRPr="00BC2F9C">
        <w:rPr>
          <w:b/>
          <w:i/>
          <w:sz w:val="18"/>
        </w:rPr>
        <w:t xml:space="preserve"> </w:t>
      </w:r>
      <w:r w:rsidRPr="00BC2F9C">
        <w:t>Default value 12.</w:t>
      </w:r>
    </w:p>
    <w:p w:rsidR="002019FE" w:rsidRDefault="002019FE" w:rsidP="002019FE">
      <w:pPr>
        <w:pStyle w:val="BodyTextIndent"/>
      </w:pPr>
      <w:r w:rsidRPr="00BC2F9C">
        <w:t>This setting limits the maximum number of concurrently executing ASP.N</w:t>
      </w:r>
      <w:r>
        <w:t>ET</w:t>
      </w:r>
      <w:r w:rsidRPr="00BC2F9C">
        <w:t xml:space="preserve"> requests on a system. The default value is conservative to reduce memory consumption of ASP.NET applications. </w:t>
      </w:r>
      <w:r w:rsidR="004423C4">
        <w:t>Consider increasing this limit on systems that run a</w:t>
      </w:r>
      <w:r w:rsidRPr="00BC2F9C">
        <w:t>pplications that perform long, synchronous I/O operations</w:t>
      </w:r>
      <w:r w:rsidR="004423C4">
        <w:t>. Otherwise, users</w:t>
      </w:r>
      <w:r w:rsidRPr="00BC2F9C">
        <w:t xml:space="preserve"> can experience high latency because of queuing or request failures from exceeding queue limits under high load with the default setting.</w:t>
      </w:r>
    </w:p>
    <w:p w:rsidR="007D7B3E" w:rsidRDefault="007D7B3E">
      <w:pPr>
        <w:pStyle w:val="Le"/>
      </w:pPr>
    </w:p>
    <w:p w:rsidR="002019FE" w:rsidRPr="00BC2F9C" w:rsidRDefault="002019FE" w:rsidP="002019FE">
      <w:pPr>
        <w:pStyle w:val="Heading3"/>
      </w:pPr>
      <w:bookmarkStart w:id="135" w:name="_Toc246384753"/>
      <w:r w:rsidRPr="00BC2F9C">
        <w:t>Worker Process and Recycling Options</w:t>
      </w:r>
      <w:bookmarkEnd w:id="135"/>
    </w:p>
    <w:p w:rsidR="002019FE" w:rsidRPr="00BC2F9C" w:rsidRDefault="002019FE" w:rsidP="002019FE">
      <w:pPr>
        <w:pStyle w:val="BodyText"/>
      </w:pPr>
      <w:r w:rsidRPr="00BC2F9C">
        <w:t>The options for recycling IIS worker processes under the IIS Admin</w:t>
      </w:r>
      <w:r w:rsidR="005246A6">
        <w:t>istrator</w:t>
      </w:r>
      <w:r w:rsidRPr="00BC2F9C">
        <w:t xml:space="preserve"> user interface provide practical solutions to acute situations or events without </w:t>
      </w:r>
      <w:r>
        <w:t>requiring</w:t>
      </w:r>
      <w:r w:rsidRPr="00BC2F9C">
        <w:t xml:space="preserve"> intervention, a service reset, or even a computer reset. Such situations and events include memory leaks, increasing memory load, or unresponsive or idle worker processes. Under ordinary conditions, recycling options might not be needed and can be turned off or the system can be configured to recycle very infrequently.</w:t>
      </w:r>
      <w:r w:rsidR="001F76DF">
        <w:t xml:space="preserve">  </w:t>
      </w:r>
    </w:p>
    <w:p w:rsidR="002019FE" w:rsidRPr="00BC2F9C" w:rsidRDefault="002019FE" w:rsidP="002019FE">
      <w:pPr>
        <w:pStyle w:val="BodyText"/>
      </w:pPr>
      <w:r w:rsidRPr="00BC2F9C">
        <w:t xml:space="preserve">You can enable process recycling for a particular application by adding attributes to the recycling/periodicRestart element. The recycle event can be triggered by several events including memory usage, a fixed number of requests, and a fixed time period. When a worker process is recycled, the queued and executing requests are drained </w:t>
      </w:r>
      <w:r w:rsidRPr="00BC2F9C">
        <w:lastRenderedPageBreak/>
        <w:t>and a new process is simultaneously started to service new requests.</w:t>
      </w:r>
      <w:r w:rsidR="001F76DF">
        <w:t xml:space="preserve"> The </w:t>
      </w:r>
      <w:r w:rsidR="005246A6" w:rsidRPr="00BC2F9C">
        <w:t xml:space="preserve">periodicRestart </w:t>
      </w:r>
      <w:r w:rsidR="005246A6">
        <w:t xml:space="preserve">element </w:t>
      </w:r>
      <w:r w:rsidR="001F76DF">
        <w:t>is per-application, meaning that each attribute in the table below will be partitioned on a per-application basis.</w:t>
      </w:r>
    </w:p>
    <w:p w:rsidR="002019FE" w:rsidRPr="00BC2F9C" w:rsidRDefault="002019FE" w:rsidP="002019FE">
      <w:pPr>
        <w:pStyle w:val="TableHead"/>
        <w:ind w:right="-360"/>
      </w:pPr>
      <w:r w:rsidRPr="00BC2F9C">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474"/>
        <w:gridCol w:w="5289"/>
        <w:gridCol w:w="966"/>
      </w:tblGrid>
      <w:tr w:rsidR="002019FE" w:rsidRPr="00BC2F9C" w:rsidTr="000E3A02">
        <w:trPr>
          <w:tblHeader/>
        </w:trPr>
        <w:tc>
          <w:tcPr>
            <w:tcW w:w="145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289"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66"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memory</w:t>
            </w:r>
          </w:p>
        </w:tc>
        <w:tc>
          <w:tcPr>
            <w:tcW w:w="5289" w:type="dxa"/>
            <w:tcMar>
              <w:top w:w="20" w:type="dxa"/>
              <w:bottom w:w="20" w:type="dxa"/>
            </w:tcMar>
          </w:tcPr>
          <w:p w:rsidR="002019FE" w:rsidRPr="00BC2F9C" w:rsidRDefault="002019FE" w:rsidP="00663128">
            <w:pPr>
              <w:rPr>
                <w:sz w:val="20"/>
                <w:szCs w:val="20"/>
              </w:rPr>
            </w:pPr>
            <w:r w:rsidRPr="00BC2F9C">
              <w:rPr>
                <w:sz w:val="20"/>
                <w:szCs w:val="20"/>
              </w:rPr>
              <w:t xml:space="preserve">Enable process recycling if virtual memory consumption exceeds the specified limit in </w:t>
            </w:r>
            <w:r>
              <w:rPr>
                <w:sz w:val="20"/>
                <w:szCs w:val="20"/>
              </w:rPr>
              <w:t>kilobytes</w:t>
            </w:r>
            <w:r w:rsidRPr="00BC2F9C">
              <w:rPr>
                <w:sz w:val="20"/>
                <w:szCs w:val="20"/>
              </w:rPr>
              <w:t>. This is a useful setting for 32-bit machines that have a small, 2</w:t>
            </w:r>
            <w:r w:rsidR="00663128">
              <w:rPr>
                <w:sz w:val="20"/>
                <w:szCs w:val="20"/>
              </w:rPr>
              <w:t>-</w:t>
            </w:r>
            <w:r w:rsidRPr="00BC2F9C">
              <w:rPr>
                <w:sz w:val="20"/>
                <w:szCs w:val="20"/>
              </w:rPr>
              <w:t xml:space="preserve">GB address space to avoid failed requests because of out-of-memory errors. </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privateMemory</w:t>
            </w:r>
          </w:p>
        </w:tc>
        <w:tc>
          <w:tcPr>
            <w:tcW w:w="5289" w:type="dxa"/>
            <w:tcMar>
              <w:top w:w="20" w:type="dxa"/>
              <w:bottom w:w="20" w:type="dxa"/>
            </w:tcMar>
          </w:tcPr>
          <w:p w:rsidR="002019FE" w:rsidRPr="00BC2F9C" w:rsidRDefault="002019FE" w:rsidP="000E3A02">
            <w:pPr>
              <w:rPr>
                <w:sz w:val="20"/>
                <w:szCs w:val="20"/>
              </w:rPr>
            </w:pPr>
            <w:r w:rsidRPr="00BC2F9C">
              <w:rPr>
                <w:sz w:val="20"/>
                <w:szCs w:val="20"/>
              </w:rPr>
              <w:t xml:space="preserve">Enable process recycling if private memory allocations exceed a specified limit in </w:t>
            </w:r>
            <w:r>
              <w:rPr>
                <w:sz w:val="20"/>
                <w:szCs w:val="20"/>
              </w:rPr>
              <w:t>kilobytes</w:t>
            </w:r>
            <w:r w:rsidRPr="00BC2F9C">
              <w:rPr>
                <w:sz w:val="20"/>
                <w:szCs w:val="20"/>
              </w:rPr>
              <w:t>.</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requests</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certain number of requests.</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time</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rsidR="002019FE" w:rsidRPr="00BC2F9C" w:rsidRDefault="002019FE" w:rsidP="000E3A02">
            <w:pPr>
              <w:rPr>
                <w:sz w:val="20"/>
                <w:szCs w:val="20"/>
              </w:rPr>
            </w:pPr>
            <w:r w:rsidRPr="00BC2F9C">
              <w:rPr>
                <w:sz w:val="20"/>
                <w:szCs w:val="20"/>
              </w:rPr>
              <w:t>29:00:00</w:t>
            </w:r>
          </w:p>
        </w:tc>
      </w:tr>
    </w:tbl>
    <w:p w:rsidR="002019FE" w:rsidRPr="00BC2F9C" w:rsidRDefault="002019FE" w:rsidP="002019FE">
      <w:pPr>
        <w:pStyle w:val="Heading3"/>
      </w:pPr>
      <w:bookmarkStart w:id="136" w:name="_Toc246384754"/>
      <w:r w:rsidRPr="00BC2F9C">
        <w:t>Secure Sockets Layer Tuning Parameters</w:t>
      </w:r>
      <w:bookmarkEnd w:id="136"/>
    </w:p>
    <w:p w:rsidR="002019FE" w:rsidRPr="00BC2F9C" w:rsidRDefault="002019FE" w:rsidP="002019FE">
      <w:pPr>
        <w:pStyle w:val="BodyTextLink"/>
      </w:pPr>
      <w:r w:rsidRPr="00BC2F9C">
        <w:t>The use of secure sockets layer (SSL) imposes additional CPU cost. The most expensive component of SSL is the session establishment cost (involving a full handshake), and then reconnection cost and encryption/decryption cost. For better SSL performance, do the following:</w:t>
      </w:r>
    </w:p>
    <w:p w:rsidR="002019FE" w:rsidRPr="00BC2F9C" w:rsidRDefault="002019FE" w:rsidP="002019FE">
      <w:pPr>
        <w:pStyle w:val="BulletList"/>
        <w:tabs>
          <w:tab w:val="num" w:pos="2430"/>
        </w:tabs>
      </w:pPr>
      <w:r w:rsidRPr="00BC2F9C">
        <w:t>Enable keep-alives for SSL sessions. This eliminates the session establishment costs.</w:t>
      </w:r>
    </w:p>
    <w:p w:rsidR="002019FE" w:rsidRPr="00BC2F9C" w:rsidRDefault="002019FE" w:rsidP="002019FE">
      <w:pPr>
        <w:pStyle w:val="BulletList"/>
        <w:tabs>
          <w:tab w:val="num" w:pos="2430"/>
        </w:tabs>
      </w:pPr>
      <w:r w:rsidRPr="00BC2F9C">
        <w:t>Reuse sessions when appropriate, especially with non-keep-alive traffic.</w:t>
      </w:r>
    </w:p>
    <w:p w:rsidR="002019FE" w:rsidRPr="00BC2F9C" w:rsidRDefault="002019FE" w:rsidP="002019FE">
      <w:pPr>
        <w:pStyle w:val="BulletList"/>
        <w:tabs>
          <w:tab w:val="num" w:pos="2430"/>
        </w:tabs>
      </w:pPr>
      <w:r w:rsidRPr="00BC2F9C">
        <w:t>Note that larger keys provide more security but also use more CPU time.</w:t>
      </w:r>
    </w:p>
    <w:p w:rsidR="002019FE" w:rsidRDefault="002019FE" w:rsidP="002019FE">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rsidR="007D7B3E" w:rsidRDefault="007D7B3E">
      <w:pPr>
        <w:pStyle w:val="Le"/>
      </w:pPr>
    </w:p>
    <w:p w:rsidR="002019FE" w:rsidRPr="00BC2F9C" w:rsidRDefault="002019FE" w:rsidP="002019FE">
      <w:pPr>
        <w:pStyle w:val="Heading3"/>
      </w:pPr>
      <w:bookmarkStart w:id="137" w:name="_Toc246384755"/>
      <w:r w:rsidRPr="00BC2F9C">
        <w:t>ISAPI</w:t>
      </w:r>
      <w:bookmarkEnd w:id="137"/>
    </w:p>
    <w:p w:rsidR="002019FE" w:rsidRPr="00BC2F9C" w:rsidRDefault="002019FE" w:rsidP="002019FE">
      <w:pPr>
        <w:pStyle w:val="BodyText"/>
      </w:pPr>
      <w:r w:rsidRPr="00BC2F9C">
        <w:t>No special tuning parameters are needed for the Internet Server API (ISAPI) applications. If writing a private ISAPI extension, make sure that you code it efficiently for performance and resource use. See also “</w:t>
      </w:r>
      <w:hyperlink w:anchor="_Other_Issues_Affecting" w:history="1">
        <w:r w:rsidRPr="00BC2F9C">
          <w:rPr>
            <w:rStyle w:val="Hyperlink"/>
          </w:rPr>
          <w:t xml:space="preserve">Other Issues </w:t>
        </w:r>
        <w:r>
          <w:rPr>
            <w:rStyle w:val="Hyperlink"/>
          </w:rPr>
          <w:t xml:space="preserve">that </w:t>
        </w:r>
        <w:r w:rsidRPr="00BC2F9C">
          <w:rPr>
            <w:rStyle w:val="Hyperlink"/>
          </w:rPr>
          <w:t>Affect IIS Performance</w:t>
        </w:r>
      </w:hyperlink>
      <w:r w:rsidRPr="00BC2F9C">
        <w:t>” later in this guide.</w:t>
      </w:r>
    </w:p>
    <w:p w:rsidR="002019FE" w:rsidRPr="00BC2F9C" w:rsidRDefault="002019FE" w:rsidP="002019FE">
      <w:pPr>
        <w:pStyle w:val="Heading3"/>
      </w:pPr>
      <w:bookmarkStart w:id="138" w:name="_Toc246384756"/>
      <w:r w:rsidRPr="00BC2F9C">
        <w:t>Managed Code Tuning Guidelines</w:t>
      </w:r>
      <w:bookmarkEnd w:id="138"/>
    </w:p>
    <w:p w:rsidR="002019FE" w:rsidRPr="00BC2F9C" w:rsidRDefault="002019FE" w:rsidP="002019FE">
      <w:pPr>
        <w:pStyle w:val="BodyText"/>
      </w:pPr>
      <w:r w:rsidRPr="00BC2F9C">
        <w:t>The new integrated pipeline model in IIS</w:t>
      </w:r>
      <w:r w:rsidR="00663128">
        <w:t> </w:t>
      </w:r>
      <w:r>
        <w:t>7.5</w:t>
      </w:r>
      <w:r w:rsidRPr="00BC2F9C">
        <w:t xml:space="preserve"> enables a high degree of flexibility and extensibility. Custom modules that are implemented in native or managed code can be inserted into the pipeline or can replace existing modules. Although this extensibility model offers convenience and simplicity, you should be careful before you insert new managed modules that hook into global events. Adding a global managed module means that all requests, including static file requests, must touch managed code. Custom modules are susceptible to events such as garbage collection in addition to adding significant CPU cost because of marshaling data between native and managed code. If possible, you should implement global modules in native (C/C++) code.</w:t>
      </w:r>
    </w:p>
    <w:p w:rsidR="002019FE" w:rsidRPr="00BC2F9C" w:rsidRDefault="002019FE" w:rsidP="002019FE">
      <w:pPr>
        <w:pStyle w:val="BodyText"/>
      </w:pPr>
      <w:r w:rsidRPr="00BC2F9C">
        <w:lastRenderedPageBreak/>
        <w:t>When you first deploy an ASP.NET Web site, make sure that you precompile all scripts. You can do this by calling one .NET script in each directory. Reset IIS after compilation is complete. Recompile after changes to Machine.config, Web.config, or any .aspx script.</w:t>
      </w:r>
    </w:p>
    <w:p w:rsidR="002019FE" w:rsidRPr="00BC2F9C" w:rsidRDefault="002019FE" w:rsidP="002019FE">
      <w:pPr>
        <w:pStyle w:val="BodyText"/>
      </w:pPr>
      <w:r w:rsidRPr="00BC2F9C">
        <w:t>If session state is not needed, make sure that you turn it off for each page.</w:t>
      </w:r>
    </w:p>
    <w:p w:rsidR="002019FE" w:rsidRPr="00BC2F9C" w:rsidRDefault="002019FE" w:rsidP="002019FE">
      <w:pPr>
        <w:pStyle w:val="BodyText"/>
        <w:keepLines/>
      </w:pPr>
      <w:r w:rsidRPr="00BC2F9C">
        <w:t>When you run multiple hosts that contain ASP.NET scripts in isolated mode (one application pool per site), monitor the memory usage. Make sure that the server that r</w:t>
      </w:r>
      <w:r>
        <w:t xml:space="preserve">uns </w:t>
      </w:r>
      <w:r w:rsidRPr="00BC2F9C">
        <w:t>has enough RAM for the expected number of concurrently running application pools. Consider using multiple application</w:t>
      </w:r>
      <w:r w:rsidR="00663128">
        <w:t xml:space="preserve"> </w:t>
      </w:r>
      <w:r w:rsidRPr="00BC2F9C">
        <w:t>domains instead of multiple isolated processes.</w:t>
      </w:r>
    </w:p>
    <w:p w:rsidR="002019FE" w:rsidRPr="00BC2F9C" w:rsidRDefault="002019FE" w:rsidP="002019FE">
      <w:pPr>
        <w:pStyle w:val="BodyText"/>
      </w:pPr>
      <w:r w:rsidRPr="00BC2F9C">
        <w:t>For performance recommendations on ASP.NET, see the article</w:t>
      </w:r>
      <w:r w:rsidR="00663128">
        <w:t xml:space="preserve"> about high-performance web applications</w:t>
      </w:r>
      <w:r w:rsidRPr="00BC2F9C">
        <w:t xml:space="preserve"> </w:t>
      </w:r>
      <w:r>
        <w:t>in "</w:t>
      </w:r>
      <w:hyperlink w:anchor="_Resources" w:history="1">
        <w:r w:rsidRPr="007841AD">
          <w:rPr>
            <w:rStyle w:val="Hyperlink"/>
          </w:rPr>
          <w:t>Resources</w:t>
        </w:r>
      </w:hyperlink>
      <w:r>
        <w:t>"</w:t>
      </w:r>
      <w:r w:rsidR="00663128">
        <w:t xml:space="preserve"> later in this guide</w:t>
      </w:r>
      <w:r>
        <w:t>.</w:t>
      </w:r>
    </w:p>
    <w:p w:rsidR="002019FE" w:rsidRPr="00BC2F9C" w:rsidRDefault="002019FE" w:rsidP="002019FE">
      <w:pPr>
        <w:pStyle w:val="Heading2"/>
      </w:pPr>
      <w:bookmarkStart w:id="139" w:name="_Toc246384757"/>
      <w:r w:rsidRPr="00BC2F9C">
        <w:t>Other Issues that Affect IIS Performance</w:t>
      </w:r>
      <w:bookmarkEnd w:id="139"/>
    </w:p>
    <w:p w:rsidR="002019FE" w:rsidRPr="00BC2F9C" w:rsidRDefault="002019FE" w:rsidP="002019FE">
      <w:pPr>
        <w:pStyle w:val="BodyTextLink"/>
      </w:pPr>
      <w:r w:rsidRPr="00BC2F9C">
        <w:t>The following issues affect IIS performance:</w:t>
      </w:r>
    </w:p>
    <w:p w:rsidR="002019FE" w:rsidRPr="00BC2F9C" w:rsidRDefault="002019FE" w:rsidP="002019FE">
      <w:pPr>
        <w:pStyle w:val="BulletList"/>
        <w:keepNext/>
        <w:tabs>
          <w:tab w:val="num" w:pos="2430"/>
        </w:tabs>
      </w:pPr>
      <w:r w:rsidRPr="00BC2F9C">
        <w:t>Installatio</w:t>
      </w:r>
      <w:r>
        <w:t>n of filters that are not cache-</w:t>
      </w:r>
      <w:r w:rsidRPr="00BC2F9C">
        <w:t>aware.</w:t>
      </w:r>
    </w:p>
    <w:p w:rsidR="002019FE" w:rsidRPr="00BC2F9C" w:rsidRDefault="002019FE" w:rsidP="002019FE">
      <w:pPr>
        <w:pStyle w:val="BodyTextIndent"/>
      </w:pPr>
      <w:r w:rsidRPr="00BC2F9C">
        <w:t>The installation of a filter that is not HTTP-cache-aware causes IIS to completely disable caching, which results in poor performance. Old ISAPI filters that were written before IIS 6.0 can cause this behavior.</w:t>
      </w:r>
    </w:p>
    <w:p w:rsidR="002019FE" w:rsidRPr="00BC2F9C" w:rsidRDefault="002019FE" w:rsidP="002019FE">
      <w:pPr>
        <w:pStyle w:val="BulletList"/>
        <w:keepNext/>
        <w:tabs>
          <w:tab w:val="num" w:pos="2430"/>
        </w:tabs>
      </w:pPr>
      <w:r w:rsidRPr="00BC2F9C">
        <w:t>Common Gateway Interface (CGI) requests.</w:t>
      </w:r>
    </w:p>
    <w:p w:rsidR="0014058A" w:rsidRDefault="002019FE">
      <w:pPr>
        <w:pStyle w:val="BodyTextIndent"/>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rsidR="007D7B3E" w:rsidRDefault="007D7B3E">
      <w:pPr>
        <w:pStyle w:val="Le"/>
      </w:pPr>
    </w:p>
    <w:p w:rsidR="00785EF2" w:rsidRPr="00BC2F9C" w:rsidRDefault="00785EF2" w:rsidP="008202AD">
      <w:pPr>
        <w:pStyle w:val="Heading2"/>
      </w:pPr>
      <w:bookmarkStart w:id="140" w:name="_Other_Issues_Affecting"/>
      <w:bookmarkStart w:id="141" w:name="_Toc246384758"/>
      <w:bookmarkStart w:id="142" w:name="_Toc52966635"/>
      <w:bookmarkEnd w:id="121"/>
      <w:bookmarkEnd w:id="122"/>
      <w:bookmarkEnd w:id="140"/>
      <w:r w:rsidRPr="00BC2F9C">
        <w:t>NTFS File System Setting</w:t>
      </w:r>
      <w:bookmarkEnd w:id="141"/>
    </w:p>
    <w:p w:rsidR="00785EF2" w:rsidRPr="00BC2F9C" w:rsidRDefault="00785EF2" w:rsidP="00785EF2">
      <w:pPr>
        <w:pStyle w:val="BodyText"/>
      </w:pPr>
      <w:r w:rsidRPr="00BC2F9C">
        <w:t>Under HKLM\System\CurrentControlSet\Control\FileSystem\ is NtfsDisableLastAccessUpdate (REG_DWORD) 1.</w:t>
      </w:r>
    </w:p>
    <w:p w:rsidR="006F672E" w:rsidRDefault="00785EF2" w:rsidP="00785EF2">
      <w:pPr>
        <w:pStyle w:val="BodyText"/>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663128">
        <w:t> </w:t>
      </w:r>
      <w:r w:rsidRPr="00BC2F9C">
        <w:t xml:space="preserve">2008 </w:t>
      </w:r>
      <w:r w:rsidR="00EB76DF">
        <w:t>and Windows Server</w:t>
      </w:r>
      <w:r w:rsidR="00663128">
        <w:t> </w:t>
      </w:r>
      <w:r w:rsidR="00EB76DF">
        <w:t xml:space="preserve">2008 R2 </w:t>
      </w:r>
      <w:r w:rsidR="006F672E">
        <w:t xml:space="preserve">set this key </w:t>
      </w:r>
      <w:r w:rsidRPr="00BC2F9C">
        <w:t>by default</w:t>
      </w:r>
      <w:r w:rsidR="006F672E">
        <w:t xml:space="preserve"> and you do not need to adjust it</w:t>
      </w:r>
      <w:r w:rsidRPr="00BC2F9C">
        <w:t xml:space="preserve">. Earlier versions of </w:t>
      </w:r>
      <w:r w:rsidR="00DD1B91">
        <w:t>Windows</w:t>
      </w:r>
      <w:r w:rsidRPr="00BC2F9C">
        <w:t xml:space="preserve"> operating systems did not </w:t>
      </w:r>
      <w:r w:rsidR="006F672E">
        <w:t>set</w:t>
      </w:r>
      <w:r w:rsidR="006F672E" w:rsidRPr="00BC2F9C">
        <w:t xml:space="preserve"> </w:t>
      </w:r>
      <w:r w:rsidRPr="00BC2F9C">
        <w:t xml:space="preserve">this key. </w:t>
      </w:r>
      <w:r w:rsidR="008202AD">
        <w:t xml:space="preserve">If your server is running an earlier version of Windows or was upgraded to </w:t>
      </w:r>
      <w:r w:rsidR="00EB76DF">
        <w:t>Windows Server</w:t>
      </w:r>
      <w:r w:rsidR="00663128">
        <w:t> </w:t>
      </w:r>
      <w:r w:rsidR="00EB76DF">
        <w:t xml:space="preserve">2008 or </w:t>
      </w:r>
      <w:r w:rsidR="008202AD">
        <w:t>Windows Server</w:t>
      </w:r>
      <w:r w:rsidR="00663128">
        <w:t> </w:t>
      </w:r>
      <w:r w:rsidR="008202AD">
        <w:t>2008</w:t>
      </w:r>
      <w:r w:rsidR="00EB76DF">
        <w:t xml:space="preserve"> R2</w:t>
      </w:r>
      <w:r w:rsidR="008202AD">
        <w:t>, you should set this key to 1.</w:t>
      </w:r>
    </w:p>
    <w:p w:rsidR="00785EF2" w:rsidRPr="00BC2F9C" w:rsidRDefault="00785EF2" w:rsidP="00785EF2">
      <w:pPr>
        <w:pStyle w:val="BodyText"/>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rsidR="00785EF2" w:rsidRPr="00BC2F9C" w:rsidRDefault="00B71C2B" w:rsidP="00785EF2">
      <w:pPr>
        <w:pStyle w:val="BodyText"/>
      </w:pPr>
      <w:r>
        <w:rPr>
          <w:b/>
        </w:rPr>
        <w:t>Caution</w:t>
      </w:r>
      <w:r w:rsidR="00785EF2" w:rsidRPr="00BC2F9C">
        <w:rPr>
          <w:b/>
        </w:rPr>
        <w:t>:</w:t>
      </w:r>
      <w:r w:rsidR="00785EF2" w:rsidRPr="00BC2F9C">
        <w:t xml:space="preserve"> Some applications such as incremental backup utilities rely on this update information and </w:t>
      </w:r>
      <w:r w:rsidR="006F672E">
        <w:t>do not</w:t>
      </w:r>
      <w:r w:rsidR="00785EF2" w:rsidRPr="00BC2F9C">
        <w:t xml:space="preserve"> function </w:t>
      </w:r>
      <w:r w:rsidR="00094920" w:rsidRPr="00BC2F9C">
        <w:t>correctly</w:t>
      </w:r>
      <w:r w:rsidR="00785EF2" w:rsidRPr="00BC2F9C">
        <w:t xml:space="preserve"> without it.</w:t>
      </w:r>
    </w:p>
    <w:p w:rsidR="00785EF2" w:rsidRPr="00BC2F9C" w:rsidRDefault="00785EF2" w:rsidP="008202AD">
      <w:pPr>
        <w:pStyle w:val="Heading2"/>
      </w:pPr>
      <w:bookmarkStart w:id="143" w:name="_Toc246384759"/>
      <w:r w:rsidRPr="00BC2F9C">
        <w:lastRenderedPageBreak/>
        <w:t>Networking Subsystem Performance Settings for IIS</w:t>
      </w:r>
      <w:bookmarkEnd w:id="142"/>
      <w:bookmarkEnd w:id="143"/>
    </w:p>
    <w:p w:rsidR="00785EF2" w:rsidRPr="00BC2F9C" w:rsidRDefault="00785EF2" w:rsidP="00785EF2">
      <w:pPr>
        <w:pStyle w:val="BodyText"/>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rsidR="00785EF2" w:rsidRPr="00BC2F9C" w:rsidRDefault="00785EF2" w:rsidP="00785EF2">
      <w:pPr>
        <w:pStyle w:val="Heading1"/>
      </w:pPr>
      <w:bookmarkStart w:id="144" w:name="_Performance_Tuning_for_2"/>
      <w:bookmarkStart w:id="145" w:name="_Toc23251610"/>
      <w:bookmarkStart w:id="146" w:name="_Toc52966637"/>
      <w:bookmarkStart w:id="147" w:name="_Toc180287485"/>
      <w:bookmarkStart w:id="148" w:name="_Toc246384760"/>
      <w:bookmarkEnd w:id="144"/>
      <w:r w:rsidRPr="00BC2F9C">
        <w:t>Performance Tuning for File Servers</w:t>
      </w:r>
      <w:bookmarkEnd w:id="145"/>
      <w:bookmarkEnd w:id="146"/>
      <w:bookmarkEnd w:id="147"/>
      <w:bookmarkEnd w:id="148"/>
    </w:p>
    <w:p w:rsidR="00785EF2" w:rsidRPr="00BC2F9C" w:rsidRDefault="00785EF2" w:rsidP="00785EF2">
      <w:pPr>
        <w:pStyle w:val="Heading2"/>
      </w:pPr>
      <w:bookmarkStart w:id="149" w:name="_Toc180287486"/>
      <w:bookmarkStart w:id="150" w:name="_Toc246384761"/>
      <w:r w:rsidRPr="00BC2F9C">
        <w:t xml:space="preserve">Selecting the </w:t>
      </w:r>
      <w:r w:rsidR="00590C9A">
        <w:t>Proper</w:t>
      </w:r>
      <w:r w:rsidR="00094920" w:rsidRPr="00BC2F9C">
        <w:t xml:space="preserve"> </w:t>
      </w:r>
      <w:r w:rsidRPr="00BC2F9C">
        <w:t>Hardware for Performance</w:t>
      </w:r>
      <w:bookmarkEnd w:id="149"/>
      <w:bookmarkEnd w:id="150"/>
    </w:p>
    <w:p w:rsidR="00785EF2" w:rsidRPr="00BC2F9C" w:rsidRDefault="00785EF2" w:rsidP="00785EF2">
      <w:pPr>
        <w:pStyle w:val="BodyText"/>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he sections on networking and storage subsystems also apply to file servers.</w:t>
      </w:r>
    </w:p>
    <w:p w:rsidR="00785EF2" w:rsidRPr="00BC2F9C" w:rsidRDefault="00785EF2" w:rsidP="00785EF2">
      <w:pPr>
        <w:pStyle w:val="Heading2"/>
      </w:pPr>
      <w:bookmarkStart w:id="151" w:name="_Toc52966639"/>
      <w:bookmarkStart w:id="152" w:name="_Toc180287487"/>
      <w:bookmarkStart w:id="153" w:name="_Toc246384762"/>
      <w:r w:rsidRPr="00BC2F9C">
        <w:t>Server Message Block Model</w:t>
      </w:r>
      <w:bookmarkEnd w:id="151"/>
      <w:bookmarkEnd w:id="152"/>
      <w:bookmarkEnd w:id="153"/>
    </w:p>
    <w:p w:rsidR="00785EF2" w:rsidRPr="00BC2F9C" w:rsidRDefault="00BE35E3" w:rsidP="00785EF2">
      <w:pPr>
        <w:pStyle w:val="BodyText"/>
      </w:pPr>
      <w:r>
        <w:t>This section provides an overview of the Server Message Block (SMB) model</w:t>
      </w:r>
      <w:r w:rsidR="00E303CF">
        <w:t>, including the SMB 1 and SMB 2 protocols</w:t>
      </w:r>
      <w:r>
        <w:t xml:space="preserve">. </w:t>
      </w:r>
      <w:r w:rsidR="00785EF2" w:rsidRPr="00BC2F9C">
        <w:t>The SMB model consists of two entities: the client and the server.</w:t>
      </w:r>
    </w:p>
    <w:p w:rsidR="00785EF2" w:rsidRPr="00BC2F9C" w:rsidRDefault="00785EF2" w:rsidP="00785EF2">
      <w:pPr>
        <w:pStyle w:val="BodyText"/>
      </w:pPr>
      <w:r w:rsidRPr="00BC2F9C">
        <w:t>On the client, applications perform system calls by requesting operations on remote files. These requests are handled by the redirector subsystem (</w:t>
      </w:r>
      <w:r w:rsidR="00B71C2B">
        <w:t>R</w:t>
      </w:r>
      <w:r w:rsidRPr="00BC2F9C">
        <w:t>dbss.sys) and the SMB mini-redirector (</w:t>
      </w:r>
      <w:r w:rsidR="00B71C2B">
        <w:t>M</w:t>
      </w:r>
      <w:r w:rsidRPr="00BC2F9C">
        <w:t xml:space="preserve">rxsmb.sys), which translate them into SMB protocol sessions and requests over TCP/IP. Starting with Windows Vista, the SMB 2 protocol is supported. The </w:t>
      </w:r>
      <w:r w:rsidR="00B71C2B">
        <w:t>M</w:t>
      </w:r>
      <w:r w:rsidRPr="00BC2F9C">
        <w:t xml:space="preserve">rxsmb10.sys driver handles legacy SMB traffic, and the </w:t>
      </w:r>
      <w:r w:rsidR="00B71C2B">
        <w:t>M</w:t>
      </w:r>
      <w:r w:rsidRPr="00BC2F9C">
        <w:t>rxsmb20.sys driver handles SMB 2 traffic.</w:t>
      </w:r>
    </w:p>
    <w:p w:rsidR="00785EF2" w:rsidRPr="00BC2F9C" w:rsidRDefault="00785EF2" w:rsidP="00785EF2">
      <w:pPr>
        <w:pStyle w:val="BodyText"/>
      </w:pPr>
      <w:r w:rsidRPr="00BC2F9C">
        <w:t xml:space="preserve">On the server, SMB connections are accepted and SMB requests are processed as local file system operations through NTFS and the local storage stack. The </w:t>
      </w:r>
      <w:r w:rsidR="00B71C2B">
        <w:t>S</w:t>
      </w:r>
      <w:r w:rsidRPr="00BC2F9C">
        <w:t xml:space="preserve">rv.sys driver handles legacy SMB traffic, and the </w:t>
      </w:r>
      <w:r w:rsidR="00B71C2B">
        <w:t>S</w:t>
      </w:r>
      <w:r w:rsidRPr="00BC2F9C">
        <w:t xml:space="preserve">rv2.sys driver handles SMB 2 traffic. The </w:t>
      </w:r>
      <w:r w:rsidR="00B71C2B">
        <w:t>S</w:t>
      </w:r>
      <w:r w:rsidRPr="00BC2F9C">
        <w:t xml:space="preserve">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w:t>
      </w:r>
      <w:r w:rsidR="00B71C2B">
        <w:t>N</w:t>
      </w:r>
      <w:r w:rsidRPr="00BC2F9C">
        <w:t>toskrnl.exe).</w:t>
      </w:r>
    </w:p>
    <w:p w:rsidR="004D64E1" w:rsidRDefault="00785EF2" w:rsidP="00785EF2">
      <w:pPr>
        <w:pStyle w:val="BodyText"/>
      </w:pPr>
      <w:r w:rsidRPr="00BC2F9C">
        <w:t>Figu</w:t>
      </w:r>
      <w:r w:rsidR="009A78AC">
        <w:t xml:space="preserve">re </w:t>
      </w:r>
      <w:r w:rsidR="00A81F1E">
        <w:t>6</w:t>
      </w:r>
      <w:r w:rsidRPr="00BC2F9C">
        <w:t xml:space="preserve">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w:t>
      </w:r>
    </w:p>
    <w:p w:rsidR="00C63A12" w:rsidRPr="00BC2F9C" w:rsidRDefault="00C63A12" w:rsidP="00785EF2">
      <w:pPr>
        <w:pStyle w:val="BodyText"/>
      </w:pPr>
      <w:r>
        <w:t>Windows</w:t>
      </w:r>
      <w:r w:rsidR="00B71C2B">
        <w:t> </w:t>
      </w:r>
      <w:r>
        <w:t>7 and Windows Server</w:t>
      </w:r>
      <w:r w:rsidR="00B71C2B">
        <w:t> </w:t>
      </w:r>
      <w:r>
        <w:t xml:space="preserve">2008 R2 introduce SMB 2.1. </w:t>
      </w:r>
      <w:r w:rsidR="00C42FEF">
        <w:t>The new protocol version has optimizations to reduce network chattiness, wh</w:t>
      </w:r>
      <w:r w:rsidR="00A569CC">
        <w:t>ich improve overall performance</w:t>
      </w:r>
      <w:r>
        <w:t>.</w:t>
      </w:r>
    </w:p>
    <w:p w:rsidR="00785EF2" w:rsidRPr="00BC2F9C" w:rsidRDefault="00785EF2" w:rsidP="00785EF2">
      <w:pPr>
        <w:jc w:val="center"/>
        <w:rPr>
          <w:b/>
        </w:rPr>
      </w:pPr>
      <w:r w:rsidRPr="00BC2F9C">
        <w:rPr>
          <w:b/>
          <w:noProof/>
          <w:lang w:eastAsia="zh-TW"/>
        </w:rPr>
        <w:lastRenderedPageBreak/>
        <w:drawing>
          <wp:inline distT="0" distB="0" distL="0" distR="0">
            <wp:extent cx="1282979" cy="2403695"/>
            <wp:effectExtent l="76200" t="0" r="50521" b="15655"/>
            <wp:docPr id="76"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Pr="00BC2F9C">
        <w:rPr>
          <w:b/>
          <w:noProof/>
          <w:color w:val="FFFFFF"/>
          <w:lang w:eastAsia="zh-TW"/>
        </w:rPr>
        <w:drawing>
          <wp:inline distT="0" distB="0" distL="0" distR="0">
            <wp:extent cx="457200" cy="476250"/>
            <wp:effectExtent l="95250" t="0" r="19050" b="0"/>
            <wp:docPr id="77"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sidRPr="00BC2F9C">
        <w:rPr>
          <w:b/>
          <w:noProof/>
          <w:lang w:eastAsia="zh-TW"/>
        </w:rPr>
        <w:drawing>
          <wp:inline distT="0" distB="0" distL="0" distR="0">
            <wp:extent cx="2556451" cy="2272699"/>
            <wp:effectExtent l="57150" t="0" r="34349" b="13301"/>
            <wp:docPr id="78"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785EF2" w:rsidRPr="00BC2F9C" w:rsidRDefault="009A78AC" w:rsidP="00785EF2">
      <w:pPr>
        <w:pStyle w:val="FigCap"/>
      </w:pPr>
      <w:r>
        <w:t xml:space="preserve">Figure </w:t>
      </w:r>
      <w:r w:rsidR="00A81F1E">
        <w:t>6</w:t>
      </w:r>
      <w:r w:rsidR="00785EF2" w:rsidRPr="00BC2F9C">
        <w:t>. Windows SMB Components</w:t>
      </w:r>
    </w:p>
    <w:p w:rsidR="00785EF2" w:rsidRPr="00BC2F9C" w:rsidRDefault="00785EF2" w:rsidP="00785EF2">
      <w:pPr>
        <w:pStyle w:val="Heading2"/>
      </w:pPr>
      <w:bookmarkStart w:id="154" w:name="_Toc180287488"/>
      <w:bookmarkStart w:id="155" w:name="_Toc246384763"/>
      <w:r w:rsidRPr="00BC2F9C">
        <w:t>Configuration Considerations</w:t>
      </w:r>
      <w:bookmarkEnd w:id="154"/>
      <w:bookmarkEnd w:id="155"/>
    </w:p>
    <w:p w:rsidR="00770309" w:rsidRDefault="00785EF2" w:rsidP="00785EF2">
      <w:pPr>
        <w:pStyle w:val="BodyText"/>
      </w:pPr>
      <w:r w:rsidRPr="00BC2F9C">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30" w:history="1">
        <w:r w:rsidR="007D7978" w:rsidRPr="00DD1B91">
          <w:t>Teredo</w:t>
        </w:r>
      </w:hyperlink>
      <w:r w:rsidR="007D7978">
        <w:t xml:space="preserve">, </w:t>
      </w:r>
      <w:r w:rsidRPr="00BC2F9C">
        <w:t>and antivirus features.</w:t>
      </w:r>
      <w:r w:rsidR="007D7978">
        <w:t xml:space="preserve"> </w:t>
      </w:r>
    </w:p>
    <w:p w:rsidR="00785EF2" w:rsidRDefault="007D7978" w:rsidP="00770309">
      <w:pPr>
        <w:pStyle w:val="BodyText"/>
      </w:pPr>
      <w:r>
        <w:t xml:space="preserve">Ensure </w:t>
      </w:r>
      <w:r w:rsidR="00770309">
        <w:t xml:space="preserve">that </w:t>
      </w:r>
      <w:r>
        <w:t xml:space="preserve">any BIOS and </w:t>
      </w:r>
      <w:r w:rsidR="00DD1B91">
        <w:t>operating system</w:t>
      </w:r>
      <w:r>
        <w:t xml:space="preserve"> power management mode is set as needed, which m</w:t>
      </w:r>
      <w:r w:rsidR="00EF4F82">
        <w:t>ight</w:t>
      </w:r>
      <w:r>
        <w:t xml:space="preserve"> include </w:t>
      </w:r>
      <w:r w:rsidR="007577A6">
        <w:t>High</w:t>
      </w:r>
      <w:r>
        <w:t xml:space="preserve"> Performance mode. Ensure </w:t>
      </w:r>
      <w:r w:rsidR="00770309">
        <w:t xml:space="preserve">that </w:t>
      </w:r>
      <w:r>
        <w:t>the latest and best storage and networking device drivers are installed.</w:t>
      </w:r>
    </w:p>
    <w:p w:rsidR="00204980" w:rsidRPr="00770309" w:rsidRDefault="00570060" w:rsidP="00770309">
      <w:pPr>
        <w:pStyle w:val="BodyText"/>
        <w:rPr>
          <w:szCs w:val="24"/>
        </w:rPr>
      </w:pPr>
      <w:r>
        <w:t>Copying files is o</w:t>
      </w:r>
      <w:r w:rsidR="00204980" w:rsidRPr="00770309">
        <w:t xml:space="preserve">ne of the common operations performed </w:t>
      </w:r>
      <w:r>
        <w:t>on a</w:t>
      </w:r>
      <w:r w:rsidR="00204980" w:rsidRPr="00770309">
        <w:t xml:space="preserve"> file server.</w:t>
      </w:r>
      <w:r w:rsidR="00B71C2B">
        <w:t xml:space="preserve"> </w:t>
      </w:r>
      <w:r w:rsidR="00204980" w:rsidRPr="00770309">
        <w:t xml:space="preserve">Windows has several built-in file copy utilities that </w:t>
      </w:r>
      <w:r w:rsidR="00796ECE">
        <w:t xml:space="preserve">you </w:t>
      </w:r>
      <w:r w:rsidR="00204980" w:rsidRPr="00770309">
        <w:t xml:space="preserve">can run in a command shell, including </w:t>
      </w:r>
      <w:r w:rsidR="00365FB3" w:rsidRPr="00365FB3">
        <w:rPr>
          <w:b/>
        </w:rPr>
        <w:t>xcopy</w:t>
      </w:r>
      <w:r w:rsidR="00204980" w:rsidRPr="00770309">
        <w:t xml:space="preserve"> and </w:t>
      </w:r>
      <w:r w:rsidR="00365FB3" w:rsidRPr="00365FB3">
        <w:rPr>
          <w:b/>
        </w:rPr>
        <w:t>robocopy</w:t>
      </w:r>
      <w:r w:rsidR="00204980" w:rsidRPr="00770309">
        <w:t>.</w:t>
      </w:r>
      <w:r w:rsidR="00B71C2B">
        <w:t xml:space="preserve"> </w:t>
      </w:r>
      <w:r w:rsidR="00204980" w:rsidRPr="00770309">
        <w:t xml:space="preserve">When </w:t>
      </w:r>
      <w:r w:rsidR="00B71C2B">
        <w:t xml:space="preserve">you </w:t>
      </w:r>
      <w:r w:rsidR="00204980" w:rsidRPr="00770309">
        <w:t>us</w:t>
      </w:r>
      <w:r w:rsidR="00B71C2B">
        <w:t>e</w:t>
      </w:r>
      <w:r w:rsidR="00204980" w:rsidRPr="00770309">
        <w:t xml:space="preserve"> </w:t>
      </w:r>
      <w:r w:rsidR="00365FB3" w:rsidRPr="00365FB3">
        <w:rPr>
          <w:b/>
        </w:rPr>
        <w:t>xcopy</w:t>
      </w:r>
      <w:r w:rsidR="00204980" w:rsidRPr="00770309">
        <w:t xml:space="preserve">, </w:t>
      </w:r>
      <w:r w:rsidR="00796ECE">
        <w:t xml:space="preserve">we recommend </w:t>
      </w:r>
      <w:r>
        <w:t xml:space="preserve">using </w:t>
      </w:r>
      <w:r w:rsidR="00204980" w:rsidRPr="00770309">
        <w:t xml:space="preserve">the </w:t>
      </w:r>
      <w:r w:rsidR="00365FB3" w:rsidRPr="00365FB3">
        <w:rPr>
          <w:b/>
        </w:rPr>
        <w:t>/q</w:t>
      </w:r>
      <w:r w:rsidR="00204980" w:rsidRPr="00770309">
        <w:t xml:space="preserve"> and </w:t>
      </w:r>
      <w:r w:rsidR="00365FB3" w:rsidRPr="00365FB3">
        <w:rPr>
          <w:b/>
        </w:rPr>
        <w:t>/k</w:t>
      </w:r>
      <w:r w:rsidR="00204980" w:rsidRPr="00770309">
        <w:t xml:space="preserve"> </w:t>
      </w:r>
      <w:r w:rsidR="00E526FC">
        <w:t>options</w:t>
      </w:r>
      <w:r w:rsidR="00796ECE">
        <w:t>,</w:t>
      </w:r>
      <w:r w:rsidR="00204980" w:rsidRPr="00770309">
        <w:t xml:space="preserve"> when applicable</w:t>
      </w:r>
      <w:r w:rsidR="00796ECE">
        <w:t>,</w:t>
      </w:r>
      <w:r w:rsidR="00204980" w:rsidRPr="00770309">
        <w:t xml:space="preserve"> to maximize performance. The former </w:t>
      </w:r>
      <w:r w:rsidR="00E526FC">
        <w:t>option</w:t>
      </w:r>
      <w:r w:rsidR="00E526FC" w:rsidRPr="00770309">
        <w:t xml:space="preserve"> </w:t>
      </w:r>
      <w:r w:rsidR="00204980" w:rsidRPr="00770309">
        <w:t>reduces CPU overhead by reducing console output and the latter reduces network traffic.</w:t>
      </w:r>
      <w:r w:rsidR="00B71C2B">
        <w:t xml:space="preserve"> </w:t>
      </w:r>
      <w:r w:rsidR="00204980" w:rsidRPr="00770309">
        <w:t xml:space="preserve">When using </w:t>
      </w:r>
      <w:r w:rsidR="00365FB3" w:rsidRPr="00365FB3">
        <w:rPr>
          <w:b/>
        </w:rPr>
        <w:t>robocopy</w:t>
      </w:r>
      <w:r w:rsidR="00204980" w:rsidRPr="00770309">
        <w:t xml:space="preserve">, the </w:t>
      </w:r>
      <w:r w:rsidR="00E526FC">
        <w:rPr>
          <w:b/>
        </w:rPr>
        <w:t>/mt</w:t>
      </w:r>
      <w:r w:rsidR="00204980" w:rsidRPr="00770309">
        <w:t xml:space="preserve"> </w:t>
      </w:r>
      <w:r w:rsidR="00E526FC">
        <w:t>option</w:t>
      </w:r>
      <w:r w:rsidR="00E526FC" w:rsidRPr="00770309">
        <w:t xml:space="preserve"> </w:t>
      </w:r>
      <w:r w:rsidR="00204980" w:rsidRPr="00770309">
        <w:t>(new to Windows Server</w:t>
      </w:r>
      <w:r w:rsidR="00B71C2B">
        <w:t> </w:t>
      </w:r>
      <w:r w:rsidR="00204980" w:rsidRPr="00770309">
        <w:t>2008 R2) can significantly improve speed on remote file transfers by using multiple threads when copying multiple small files.</w:t>
      </w:r>
      <w:r w:rsidR="00E01CF8">
        <w:t xml:space="preserve"> </w:t>
      </w:r>
      <w:r w:rsidR="0031288B">
        <w:t>We also recommend t</w:t>
      </w:r>
      <w:r w:rsidR="00204980" w:rsidRPr="00770309">
        <w:t xml:space="preserve">he </w:t>
      </w:r>
      <w:r w:rsidR="00E526FC">
        <w:rPr>
          <w:b/>
        </w:rPr>
        <w:t>/log</w:t>
      </w:r>
      <w:r w:rsidR="00204980" w:rsidRPr="00770309">
        <w:t xml:space="preserve"> option to reduce console output.</w:t>
      </w:r>
    </w:p>
    <w:p w:rsidR="007C24DE" w:rsidRDefault="007C24DE" w:rsidP="007C24DE">
      <w:pPr>
        <w:pStyle w:val="BodyText"/>
      </w:pPr>
      <w:bookmarkStart w:id="156" w:name="_Toc52966640"/>
      <w:bookmarkStart w:id="157" w:name="_Toc180287489"/>
      <w:r>
        <w:t xml:space="preserve">Previous releases of Windows Server sometimes benefitted from tools that limit the working-set size of the Windows file cache. These tools are not necessary on most </w:t>
      </w:r>
      <w:r w:rsidR="00504AFE">
        <w:t xml:space="preserve">servers running </w:t>
      </w:r>
      <w:r>
        <w:t>Windows Server</w:t>
      </w:r>
      <w:r w:rsidR="00504AFE">
        <w:t> </w:t>
      </w:r>
      <w:r>
        <w:t xml:space="preserve">2008 R2. </w:t>
      </w:r>
      <w:r w:rsidR="00570060">
        <w:t>You should reevaluate</w:t>
      </w:r>
      <w:r>
        <w:t xml:space="preserve"> your use of such tools.</w:t>
      </w:r>
    </w:p>
    <w:p w:rsidR="00785EF2" w:rsidRPr="00BC2F9C" w:rsidRDefault="00785EF2" w:rsidP="00785EF2">
      <w:pPr>
        <w:pStyle w:val="Heading2"/>
      </w:pPr>
      <w:bookmarkStart w:id="158" w:name="_Toc246384764"/>
      <w:r w:rsidRPr="00BC2F9C">
        <w:t xml:space="preserve">General Tuning Parameters for </w:t>
      </w:r>
      <w:r w:rsidR="00EF4F82">
        <w:t xml:space="preserve">File </w:t>
      </w:r>
      <w:r w:rsidRPr="00BC2F9C">
        <w:t>Servers</w:t>
      </w:r>
      <w:bookmarkEnd w:id="156"/>
      <w:bookmarkEnd w:id="157"/>
      <w:bookmarkEnd w:id="158"/>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D2535">
      <w:pPr>
        <w:pStyle w:val="BulletList"/>
        <w:tabs>
          <w:tab w:val="num" w:pos="2430"/>
        </w:tabs>
        <w:rPr>
          <w:b/>
        </w:rPr>
      </w:pPr>
      <w:bookmarkStart w:id="159" w:name="_Toc52966642"/>
      <w:r w:rsidRPr="00BC2F9C">
        <w:rPr>
          <w:b/>
        </w:rPr>
        <w:t>NtfsDisable8dot3NameCreation</w:t>
      </w:r>
      <w:bookmarkEnd w:id="159"/>
    </w:p>
    <w:p w:rsidR="00785EF2" w:rsidRPr="00BC2F9C" w:rsidRDefault="00785EF2" w:rsidP="00EF4F82">
      <w:pPr>
        <w:pStyle w:val="PlainText"/>
        <w:ind w:left="360"/>
      </w:pPr>
      <w:r w:rsidRPr="00BC2F9C">
        <w:t>HKLM\System\Current</w:t>
      </w:r>
      <w:r w:rsidR="00245C01">
        <w:t>ControlSet\Control\FileSystem\</w:t>
      </w:r>
      <w:r w:rsidRPr="00BC2F9C">
        <w:t>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w:t>
      </w:r>
      <w:r w:rsidRPr="00BC2F9C">
        <w:lastRenderedPageBreak/>
        <w:t xml:space="preserve">short name that NTFS generates. If the user-specified name </w:t>
      </w:r>
      <w:r w:rsidR="00576977">
        <w:t>follows</w:t>
      </w:r>
      <w:r w:rsidRPr="00BC2F9C">
        <w:t xml:space="preserve"> the 8.3 naming convention, NTFS does not generate a short name.</w:t>
      </w:r>
    </w:p>
    <w:p w:rsidR="00785EF2" w:rsidRDefault="00785EF2" w:rsidP="00785EF2">
      <w:pPr>
        <w:pStyle w:val="BodyTextIndent"/>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NTFS displays and manages the file. For most file servers, the recommended setting is</w:t>
      </w:r>
      <w:r w:rsidR="008A1795" w:rsidRPr="00BC2F9C">
        <w:t> </w:t>
      </w:r>
      <w:r w:rsidRPr="00BC2F9C">
        <w:t>1.</w:t>
      </w:r>
    </w:p>
    <w:p w:rsidR="00D32DED" w:rsidRPr="00BC2F9C" w:rsidRDefault="00D32DED" w:rsidP="00D32DED">
      <w:pPr>
        <w:pStyle w:val="BodyTextIndent"/>
      </w:pPr>
      <w:r>
        <w:t>Starting with Windows Server</w:t>
      </w:r>
      <w:r w:rsidR="00504AFE">
        <w:t> </w:t>
      </w:r>
      <w:r>
        <w:t xml:space="preserve">2008 R2, </w:t>
      </w:r>
      <w:r w:rsidR="00E04377">
        <w:t xml:space="preserve">you can disable </w:t>
      </w:r>
      <w:r>
        <w:t xml:space="preserve">8.3 name creation on a per-volume basis without using the global NtfsDisable8dot3NameCreation setting. </w:t>
      </w:r>
      <w:r w:rsidR="00094E2E">
        <w:t>You can do this</w:t>
      </w:r>
      <w:r>
        <w:t xml:space="preserve"> with the built-in </w:t>
      </w:r>
      <w:r w:rsidR="00365FB3" w:rsidRPr="00365FB3">
        <w:rPr>
          <w:b/>
        </w:rPr>
        <w:t>fsutil</w:t>
      </w:r>
      <w:r>
        <w:t xml:space="preserve"> tool. For example, to disable 8.3 name creation on the d: volume, run </w:t>
      </w:r>
      <w:r w:rsidR="00365FB3" w:rsidRPr="00365FB3">
        <w:rPr>
          <w:b/>
        </w:rPr>
        <w:t>fsutil 8dot3name set d: 1</w:t>
      </w:r>
      <w:r>
        <w:t xml:space="preserve"> from a command prompt window. You can view help text </w:t>
      </w:r>
      <w:r w:rsidR="00094E2E">
        <w:t>by using the command</w:t>
      </w:r>
      <w:r>
        <w:t xml:space="preserve"> </w:t>
      </w:r>
      <w:r w:rsidR="00365FB3" w:rsidRPr="00365FB3">
        <w:rPr>
          <w:b/>
        </w:rPr>
        <w:t>fsutil 8dot3name</w:t>
      </w:r>
      <w:r>
        <w:t>.</w:t>
      </w:r>
    </w:p>
    <w:p w:rsidR="00500BBC" w:rsidRDefault="00785EF2" w:rsidP="00500BBC">
      <w:pPr>
        <w:pStyle w:val="BodyTextIndent"/>
        <w:numPr>
          <w:ilvl w:val="0"/>
          <w:numId w:val="17"/>
        </w:numPr>
      </w:pPr>
      <w:r w:rsidRPr="00BC2F9C">
        <w:rPr>
          <w:b/>
        </w:rPr>
        <w:t>TreatHostAsStableStorage</w:t>
      </w:r>
    </w:p>
    <w:p w:rsidR="00BC77E2" w:rsidRDefault="00785EF2" w:rsidP="00BC77E2">
      <w:pPr>
        <w:pStyle w:val="PlainText"/>
        <w:ind w:left="360"/>
      </w:pPr>
      <w:r w:rsidRPr="00BC2F9C">
        <w:t>HKLM\System\CurrentControlSet\Se</w:t>
      </w:r>
      <w:r w:rsidR="003E4781">
        <w:t>rvices\LanmanServer</w:t>
      </w:r>
      <w:r w:rsidR="00EF4F82">
        <w:br/>
      </w:r>
      <w:r w:rsidR="003E4781">
        <w:t>\Parameters\</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rsidR="00500BBC" w:rsidRDefault="00785EF2" w:rsidP="00500BBC">
      <w:pPr>
        <w:pStyle w:val="BodyTextIndent"/>
        <w:keepNext/>
        <w:numPr>
          <w:ilvl w:val="0"/>
          <w:numId w:val="17"/>
        </w:numPr>
      </w:pPr>
      <w:r w:rsidRPr="00BC2F9C">
        <w:rPr>
          <w:b/>
        </w:rPr>
        <w:t>AsynchronousCredits</w:t>
      </w:r>
    </w:p>
    <w:p w:rsidR="00BC77E2" w:rsidRDefault="00785EF2" w:rsidP="00BC77E2">
      <w:pPr>
        <w:pStyle w:val="PlainText"/>
        <w:ind w:left="360"/>
      </w:pPr>
      <w:r w:rsidRPr="00BC2F9C">
        <w:t>HKLM\System\CurrentControlSet\Se</w:t>
      </w:r>
      <w:r w:rsidR="003E4781">
        <w:t>rvices\LanmanServer</w:t>
      </w:r>
    </w:p>
    <w:p w:rsidR="00BC77E2" w:rsidRDefault="003E4781" w:rsidP="00BC77E2">
      <w:pPr>
        <w:pStyle w:val="PlainText"/>
        <w:ind w:left="360"/>
      </w:pPr>
      <w:r>
        <w:t>\Parameters\</w:t>
      </w:r>
      <w:r w:rsidR="00785EF2" w:rsidRPr="00BC2F9C">
        <w:t>(REG_DWORD)</w:t>
      </w:r>
    </w:p>
    <w:p w:rsidR="00785EF2" w:rsidRPr="00BC2F9C" w:rsidRDefault="00785EF2" w:rsidP="00785EF2">
      <w:pPr>
        <w:pStyle w:val="Le"/>
        <w:keepNext/>
        <w:ind w:left="360"/>
      </w:pPr>
    </w:p>
    <w:p w:rsidR="00785EF2" w:rsidRPr="00BC2F9C" w:rsidRDefault="00785EF2" w:rsidP="00785EF2">
      <w:pPr>
        <w:pStyle w:val="BodyTextIndent"/>
      </w:pPr>
      <w:r w:rsidRPr="00BC2F9C">
        <w:t>The default is 512. This parameter limits the number of concurrent asynchronous SMB commands that are allowed on a single connection. Some file clients such as IIS servers require a large amount of concurrency, with file change notification requests in particular. The value of this entry can be increased to support these clients.</w:t>
      </w:r>
    </w:p>
    <w:p w:rsidR="00500BBC" w:rsidRDefault="00785EF2" w:rsidP="00500BBC">
      <w:pPr>
        <w:pStyle w:val="BodyTextIndent"/>
        <w:numPr>
          <w:ilvl w:val="0"/>
          <w:numId w:val="17"/>
        </w:numPr>
      </w:pPr>
      <w:r w:rsidRPr="00BC2F9C">
        <w:rPr>
          <w:b/>
        </w:rPr>
        <w:t xml:space="preserve">Smb2CreditsMin </w:t>
      </w:r>
      <w:r w:rsidR="00365FB3" w:rsidRPr="00365FB3">
        <w:t>and</w:t>
      </w:r>
      <w:r w:rsidRPr="00BC2F9C">
        <w:rPr>
          <w:b/>
        </w:rPr>
        <w:t xml:space="preserve"> Smb2CreditsMax</w:t>
      </w:r>
    </w:p>
    <w:p w:rsidR="00BC77E2" w:rsidRDefault="00785EF2" w:rsidP="00BC77E2">
      <w:pPr>
        <w:pStyle w:val="PlainText"/>
        <w:ind w:left="360"/>
      </w:pPr>
      <w:r w:rsidRPr="00BC2F9C">
        <w:t>HKLM\System\CurrentControlSet\Services\LanmanServer</w:t>
      </w:r>
    </w:p>
    <w:p w:rsidR="00BC77E2" w:rsidRDefault="00785EF2" w:rsidP="00BC77E2">
      <w:pPr>
        <w:pStyle w:val="PlainText"/>
        <w:ind w:left="360"/>
      </w:pPr>
      <w:r w:rsidRPr="00BC2F9C">
        <w:t>\Parameters</w:t>
      </w:r>
      <w:r w:rsidR="009616E4" w:rsidRPr="00BC2F9C">
        <w:t>\</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rsidR="00500BBC" w:rsidRDefault="007D7978" w:rsidP="00500BBC">
      <w:pPr>
        <w:pStyle w:val="BodyTextIndent"/>
        <w:numPr>
          <w:ilvl w:val="0"/>
          <w:numId w:val="17"/>
        </w:numPr>
      </w:pPr>
      <w:bookmarkStart w:id="160" w:name="_Toc52966641"/>
      <w:r>
        <w:rPr>
          <w:b/>
        </w:rPr>
        <w:t>AdditionalCriticalWorkerThreads</w:t>
      </w:r>
    </w:p>
    <w:p w:rsidR="00BC77E2" w:rsidRDefault="007D7978" w:rsidP="00BC77E2">
      <w:pPr>
        <w:pStyle w:val="PlainText"/>
        <w:ind w:left="360"/>
      </w:pPr>
      <w:r w:rsidRPr="00BC2F9C">
        <w:t>HKLM\System\CurrentControlSet\</w:t>
      </w:r>
      <w:r>
        <w:t>Control</w:t>
      </w:r>
      <w:r w:rsidRPr="00BC2F9C">
        <w:t>\</w:t>
      </w:r>
      <w:r>
        <w:t>Session Manager</w:t>
      </w:r>
      <w:r w:rsidRPr="00BC2F9C">
        <w:t>\</w:t>
      </w:r>
      <w:r>
        <w:t>Executive</w:t>
      </w:r>
      <w:r w:rsidRPr="00BC2F9C">
        <w:t>\(REG_DWORD)</w:t>
      </w:r>
    </w:p>
    <w:p w:rsidR="007D7978" w:rsidRPr="00BC2F9C" w:rsidRDefault="007D7978" w:rsidP="007D7978">
      <w:pPr>
        <w:pStyle w:val="Le"/>
        <w:ind w:left="360"/>
      </w:pPr>
    </w:p>
    <w:p w:rsidR="00BC0607" w:rsidRDefault="00BC0607" w:rsidP="00BC0607">
      <w:pPr>
        <w:pStyle w:val="BodyTextIndent"/>
      </w:pPr>
      <w:r w:rsidRPr="00BC2F9C">
        <w:t>The default</w:t>
      </w:r>
      <w:r>
        <w:t xml:space="preserve"> is 0, </w:t>
      </w:r>
      <w:r w:rsidR="00C27E44">
        <w:t>which means that</w:t>
      </w:r>
      <w:r>
        <w:t xml:space="preserve"> no additional critical kernel worker threads are added to the default number. This value </w:t>
      </w:r>
      <w:r w:rsidR="00216AC0">
        <w:t>affects</w:t>
      </w:r>
      <w:r>
        <w:t xml:space="preserve"> the number of threads that the file system cache use</w:t>
      </w:r>
      <w:r w:rsidR="00C27E44">
        <w:t>s</w:t>
      </w:r>
      <w:r>
        <w:t xml:space="preserve"> for read-ah</w:t>
      </w:r>
      <w:r w:rsidR="00EE6BE6">
        <w:t xml:space="preserve">ead and write-behind requests. </w:t>
      </w:r>
      <w:r>
        <w:t xml:space="preserve">Raising this value can allow for more queued I/O in the storage subsystem and </w:t>
      </w:r>
      <w:r w:rsidR="00EE6BE6">
        <w:t xml:space="preserve">can </w:t>
      </w:r>
      <w:r>
        <w:t>improve I/O performance, particularly on systems with many processors and powerful storage hardware.</w:t>
      </w:r>
    </w:p>
    <w:p w:rsidR="00500BBC" w:rsidRDefault="007D7978" w:rsidP="00500BBC">
      <w:pPr>
        <w:pStyle w:val="BodyTextIndent"/>
        <w:numPr>
          <w:ilvl w:val="0"/>
          <w:numId w:val="17"/>
        </w:numPr>
      </w:pPr>
      <w:r>
        <w:rPr>
          <w:b/>
        </w:rPr>
        <w:t>MaximumTunnelEntries</w:t>
      </w:r>
    </w:p>
    <w:p w:rsidR="00BC77E2" w:rsidRDefault="007D7978" w:rsidP="00BC77E2">
      <w:pPr>
        <w:pStyle w:val="PlainText"/>
        <w:ind w:left="360"/>
      </w:pPr>
      <w:r w:rsidRPr="00BC2F9C">
        <w:t>HKLM\System\CurrentControlSet\</w:t>
      </w:r>
      <w:r>
        <w:t>Control</w:t>
      </w:r>
      <w:r w:rsidRPr="00BC2F9C">
        <w:t>\</w:t>
      </w:r>
      <w:r>
        <w:t>FileSystem</w:t>
      </w:r>
      <w:r w:rsidRPr="00BC2F9C">
        <w:t>\(REG_DWORD)</w:t>
      </w:r>
    </w:p>
    <w:p w:rsidR="007D7978" w:rsidRPr="00BC2F9C" w:rsidRDefault="007D7978" w:rsidP="007D7978">
      <w:pPr>
        <w:pStyle w:val="Le"/>
        <w:ind w:left="360"/>
      </w:pPr>
    </w:p>
    <w:p w:rsidR="007D7978" w:rsidRDefault="007D7978" w:rsidP="007D7978">
      <w:pPr>
        <w:pStyle w:val="BodyTextIndent"/>
      </w:pPr>
      <w:r w:rsidRPr="00BC2F9C">
        <w:t>The default</w:t>
      </w:r>
      <w:r>
        <w:t xml:space="preserve"> is 1024. Reduce this value to reduce the size of the NTFS tunnel cache. This can significantly improve file deletion performance for directories </w:t>
      </w:r>
      <w:r w:rsidR="00EE6BE6">
        <w:t xml:space="preserve">that </w:t>
      </w:r>
      <w:r>
        <w:lastRenderedPageBreak/>
        <w:t>contain a large number of files. Note that some applications depend on NTFS tunnel caching.</w:t>
      </w:r>
    </w:p>
    <w:p w:rsidR="00500BBC" w:rsidRDefault="00D32DED" w:rsidP="00500BBC">
      <w:pPr>
        <w:pStyle w:val="BodyTextIndent"/>
        <w:numPr>
          <w:ilvl w:val="0"/>
          <w:numId w:val="17"/>
        </w:numPr>
      </w:pPr>
      <w:r>
        <w:rPr>
          <w:b/>
        </w:rPr>
        <w:t>SrvMaxThreadsPerQueue</w:t>
      </w:r>
    </w:p>
    <w:p w:rsidR="002007C7" w:rsidRDefault="00D32DED" w:rsidP="004578D3">
      <w:pPr>
        <w:pStyle w:val="PlainText"/>
        <w:ind w:left="360"/>
      </w:pPr>
      <w:r w:rsidRPr="00BC2F9C">
        <w:t>HKLM\System\CurrentControlSet\</w:t>
      </w:r>
      <w:r>
        <w:t>Services</w:t>
      </w:r>
      <w:r w:rsidRPr="00BC2F9C">
        <w:t>\</w:t>
      </w:r>
      <w:r>
        <w:t>LanmanServer\Parameters</w:t>
      </w:r>
      <w:r w:rsidRPr="00BC2F9C">
        <w:t>\</w:t>
      </w:r>
    </w:p>
    <w:p w:rsidR="00D32DED" w:rsidRPr="00BC2F9C" w:rsidRDefault="00D32DED" w:rsidP="004578D3">
      <w:pPr>
        <w:pStyle w:val="PlainText"/>
        <w:ind w:left="360"/>
      </w:pPr>
      <w:r w:rsidRPr="00BC2F9C">
        <w:t>(REG_DWORD)</w:t>
      </w:r>
    </w:p>
    <w:p w:rsidR="00D32DED" w:rsidRPr="00BC2F9C" w:rsidRDefault="00D32DED" w:rsidP="00D32DED">
      <w:pPr>
        <w:pStyle w:val="Le"/>
        <w:ind w:left="360"/>
      </w:pPr>
    </w:p>
    <w:p w:rsidR="00D32DED" w:rsidRDefault="00D32DED" w:rsidP="00D32DED">
      <w:pPr>
        <w:pStyle w:val="BodyTextIndent"/>
      </w:pPr>
      <w:r w:rsidRPr="00BC2F9C">
        <w:t>The default</w:t>
      </w:r>
      <w:r>
        <w:t xml:space="preserve"> is 20. Increasing this value raise</w:t>
      </w:r>
      <w:r w:rsidR="002007C7">
        <w:t>s</w:t>
      </w:r>
      <w:r>
        <w:t xml:space="preserve"> the number of threads </w:t>
      </w:r>
      <w:r w:rsidR="004578D3">
        <w:t xml:space="preserve">that </w:t>
      </w:r>
      <w:r>
        <w:t>the file server can use to service concurrent requests. When a large number of active connections need to be serviced and hardware resources (such as storage bandwidth) are sufficient, increasing the value can improve server scalability, performance, and response times.</w:t>
      </w:r>
    </w:p>
    <w:p w:rsidR="00D32DED" w:rsidRPr="00BC2F9C" w:rsidRDefault="00D32DED" w:rsidP="007D2535">
      <w:pPr>
        <w:pStyle w:val="BulletList"/>
        <w:tabs>
          <w:tab w:val="num" w:pos="2430"/>
        </w:tabs>
        <w:rPr>
          <w:b/>
        </w:rPr>
      </w:pPr>
      <w:r>
        <w:rPr>
          <w:b/>
        </w:rPr>
        <w:t>RequireSecuritySignature</w:t>
      </w:r>
    </w:p>
    <w:p w:rsidR="00D32DED" w:rsidRPr="00BC2F9C" w:rsidRDefault="00D32DED" w:rsidP="004578D3">
      <w:pPr>
        <w:pStyle w:val="PlainText"/>
        <w:ind w:left="360"/>
      </w:pPr>
      <w:r w:rsidRPr="00BC2F9C">
        <w:t>HKLM\system\CurrentControlSet\Services\</w:t>
      </w:r>
      <w:r>
        <w:t>L</w:t>
      </w:r>
      <w:r w:rsidRPr="00BC2F9C">
        <w:t>anman</w:t>
      </w:r>
      <w:r>
        <w:t>Server</w:t>
      </w:r>
      <w:r w:rsidRPr="00BC2F9C">
        <w:t>\</w:t>
      </w:r>
      <w:r>
        <w:t>P</w:t>
      </w:r>
      <w:r w:rsidRPr="00BC2F9C">
        <w:t>arameters</w:t>
      </w:r>
      <w:r w:rsidRPr="00BC2F9C">
        <w:br/>
        <w:t>\(REG_DWORD)</w:t>
      </w:r>
    </w:p>
    <w:p w:rsidR="00D32DED" w:rsidRPr="00BC2F9C" w:rsidRDefault="00D32DED" w:rsidP="00D32DED">
      <w:pPr>
        <w:pStyle w:val="Le"/>
        <w:keepNext/>
      </w:pPr>
    </w:p>
    <w:p w:rsidR="00D32DED" w:rsidRDefault="00D32DED" w:rsidP="00D32DED">
      <w:pPr>
        <w:pStyle w:val="BodyTextIndent"/>
      </w:pPr>
      <w:r>
        <w:t>The default is 0. Changing this value to 1 prevents SMB communication with machines where SMB signing is disabled.</w:t>
      </w:r>
      <w:r w:rsidR="002007C7">
        <w:t xml:space="preserve"> </w:t>
      </w:r>
      <w:r>
        <w:t xml:space="preserve">In addition, a value of 1 causes SMB signing to be used for all SMB communication. SMB signing can increase CPU cost and network round trips. If SMB signing is not required, ensure </w:t>
      </w:r>
      <w:r w:rsidR="002007C7">
        <w:t xml:space="preserve">that </w:t>
      </w:r>
      <w:r>
        <w:t>the registry value is 0 on all clients and servers.</w:t>
      </w:r>
    </w:p>
    <w:p w:rsidR="009A63C8" w:rsidRPr="00BC2F9C" w:rsidRDefault="009A63C8" w:rsidP="007D2535">
      <w:pPr>
        <w:pStyle w:val="BulletList"/>
        <w:tabs>
          <w:tab w:val="num" w:pos="2430"/>
        </w:tabs>
        <w:rPr>
          <w:b/>
        </w:rPr>
      </w:pPr>
      <w:r w:rsidRPr="007D2535">
        <w:rPr>
          <w:b/>
        </w:rPr>
        <w:t xml:space="preserve">MaxMpxCt (not applicable with </w:t>
      </w:r>
      <w:r w:rsidR="008F6166" w:rsidRPr="007D2535">
        <w:rPr>
          <w:b/>
        </w:rPr>
        <w:t xml:space="preserve"> </w:t>
      </w:r>
      <w:r w:rsidRPr="007D2535">
        <w:rPr>
          <w:b/>
        </w:rPr>
        <w:t>SMB 2 clients)</w:t>
      </w:r>
    </w:p>
    <w:p w:rsidR="009A63C8" w:rsidRDefault="009A63C8" w:rsidP="009A63C8">
      <w:pPr>
        <w:pStyle w:val="PlainText"/>
        <w:ind w:left="360"/>
      </w:pPr>
      <w:r>
        <w:t>HKLM\System\CurrentControlSet\Services\LanmanServer</w:t>
      </w:r>
      <w:r>
        <w:br/>
        <w:t>\Parameters\(REG_DWORD)</w:t>
      </w:r>
    </w:p>
    <w:p w:rsidR="009A63C8" w:rsidRDefault="009A63C8" w:rsidP="009A63C8">
      <w:pPr>
        <w:pStyle w:val="Le"/>
        <w:ind w:left="360"/>
      </w:pPr>
    </w:p>
    <w:p w:rsidR="009A63C8" w:rsidRDefault="009A63C8" w:rsidP="009A63C8">
      <w:pPr>
        <w:pStyle w:val="BodyTextIndent"/>
      </w:pPr>
      <w:r>
        <w:t xml:space="preserve">The default is 50. This parameter suggests a limit on the maximum number of outstanding requests </w:t>
      </w:r>
      <w:r w:rsidR="008F6166">
        <w:t xml:space="preserve">that </w:t>
      </w:r>
      <w:r>
        <w:t xml:space="preserve">an SMB 1 client can send. Increasing the value </w:t>
      </w:r>
      <w:r w:rsidR="008F6166">
        <w:t>can</w:t>
      </w:r>
      <w:r>
        <w:t xml:space="preserve"> use more memory, but </w:t>
      </w:r>
      <w:r w:rsidR="008F6166">
        <w:t>can</w:t>
      </w:r>
      <w:r>
        <w:t xml:space="preserve"> improve performance for some client applications by enabling deeper request pipelining. Increasing the value in conjunction with MaxCmds </w:t>
      </w:r>
      <w:r w:rsidR="008F6166">
        <w:t>can</w:t>
      </w:r>
      <w:r>
        <w:t xml:space="preserve"> also eliminate errors encountered due to large numbers of outstanding long-term file requests, such as FindFirstChangeNotification calls. This parameter does not affect connections with SMB 2 clients.</w:t>
      </w:r>
    </w:p>
    <w:p w:rsidR="006E7B4D" w:rsidRDefault="006E7B4D" w:rsidP="006E7B4D">
      <w:pPr>
        <w:pStyle w:val="Le"/>
      </w:pPr>
      <w:bookmarkStart w:id="161" w:name="_Toc52966647"/>
      <w:bookmarkStart w:id="162" w:name="_Toc180287490"/>
      <w:bookmarkEnd w:id="160"/>
    </w:p>
    <w:p w:rsidR="006E7B4D" w:rsidRDefault="006E7B4D" w:rsidP="006E7B4D">
      <w:pPr>
        <w:pStyle w:val="BodyText"/>
      </w:pPr>
      <w:r>
        <w:t xml:space="preserve">The following parameters are </w:t>
      </w:r>
      <w:r w:rsidR="00365FB3" w:rsidRPr="00365FB3">
        <w:rPr>
          <w:i/>
        </w:rPr>
        <w:t>no longer required</w:t>
      </w:r>
      <w:r w:rsidR="00365FB3" w:rsidRPr="00365FB3">
        <w:t>:</w:t>
      </w:r>
    </w:p>
    <w:p w:rsidR="007F3B1B" w:rsidRPr="00BC2F9C" w:rsidRDefault="007F3B1B" w:rsidP="007F3B1B">
      <w:pPr>
        <w:pStyle w:val="BulletList"/>
        <w:tabs>
          <w:tab w:val="num" w:pos="2430"/>
        </w:tabs>
        <w:rPr>
          <w:b/>
        </w:rPr>
      </w:pPr>
      <w:r>
        <w:rPr>
          <w:b/>
        </w:rPr>
        <w:t xml:space="preserve">NoAliasingOnFileSystem </w:t>
      </w:r>
      <w:r w:rsidRPr="007D2535">
        <w:rPr>
          <w:b/>
        </w:rPr>
        <w:t>(not applicable with SMB 2 clients)</w:t>
      </w:r>
    </w:p>
    <w:p w:rsidR="007F3B1B" w:rsidRDefault="007F3B1B" w:rsidP="007F3B1B">
      <w:pPr>
        <w:pStyle w:val="PlainText"/>
        <w:ind w:left="360"/>
      </w:pPr>
      <w:r w:rsidRPr="00BC2F9C">
        <w:t>HKLM\System\CurrentControlSet\Services\LanmanServer</w:t>
      </w:r>
    </w:p>
    <w:p w:rsidR="007F3B1B" w:rsidRDefault="007F3B1B" w:rsidP="007F3B1B">
      <w:pPr>
        <w:pStyle w:val="PlainText"/>
        <w:ind w:left="360"/>
      </w:pPr>
      <w:r w:rsidRPr="00BC2F9C">
        <w:t>\Parameters</w:t>
      </w:r>
      <w:r>
        <w:t>\(REG_DWORD)</w:t>
      </w:r>
    </w:p>
    <w:p w:rsidR="00FF6743" w:rsidRPr="00BC2F9C" w:rsidRDefault="00FF6743" w:rsidP="00FF6743">
      <w:pPr>
        <w:pStyle w:val="Le"/>
      </w:pPr>
      <w:bookmarkStart w:id="163" w:name="_GoBack"/>
      <w:bookmarkEnd w:id="163"/>
    </w:p>
    <w:p w:rsidR="006E7B4D" w:rsidRPr="00BC2F9C" w:rsidRDefault="006E7B4D" w:rsidP="007D2535">
      <w:pPr>
        <w:pStyle w:val="BulletList"/>
        <w:tabs>
          <w:tab w:val="num" w:pos="2430"/>
        </w:tabs>
        <w:rPr>
          <w:b/>
        </w:rPr>
      </w:pPr>
      <w:r w:rsidRPr="00BC2F9C">
        <w:rPr>
          <w:b/>
        </w:rPr>
        <w:t>PagedPoolSize</w:t>
      </w:r>
    </w:p>
    <w:p w:rsidR="006E7B4D" w:rsidRDefault="006E7B4D" w:rsidP="006E7B4D">
      <w:pPr>
        <w:pStyle w:val="PlainText"/>
        <w:ind w:left="360"/>
      </w:pPr>
      <w:r w:rsidRPr="00BC2F9C">
        <w:t>HKLM\System\CurrentControlSet\Control\SessionManager</w:t>
      </w:r>
    </w:p>
    <w:p w:rsidR="006E7B4D" w:rsidRDefault="006E7B4D" w:rsidP="006E7B4D">
      <w:pPr>
        <w:pStyle w:val="PlainText"/>
        <w:ind w:left="360"/>
      </w:pPr>
      <w:r w:rsidRPr="00BC2F9C">
        <w:t>\MemoryManagement\(REG_DWORD)</w:t>
      </w:r>
    </w:p>
    <w:p w:rsidR="006E7B4D" w:rsidRPr="00BC2F9C" w:rsidRDefault="006E7B4D" w:rsidP="006E7B4D">
      <w:pPr>
        <w:pStyle w:val="Le"/>
      </w:pPr>
      <w:bookmarkStart w:id="164" w:name="_Toc52966643"/>
    </w:p>
    <w:p w:rsidR="006E7B4D" w:rsidRPr="00BC2F9C" w:rsidRDefault="006E7B4D" w:rsidP="007D2535">
      <w:pPr>
        <w:pStyle w:val="BulletList"/>
        <w:tabs>
          <w:tab w:val="num" w:pos="2430"/>
        </w:tabs>
        <w:rPr>
          <w:b/>
        </w:rPr>
      </w:pPr>
      <w:r w:rsidRPr="00BC2F9C">
        <w:rPr>
          <w:b/>
        </w:rPr>
        <w:t>Disablelastaccess</w:t>
      </w:r>
      <w:bookmarkEnd w:id="164"/>
    </w:p>
    <w:p w:rsidR="006E7B4D" w:rsidRDefault="006E7B4D" w:rsidP="006E7B4D">
      <w:pPr>
        <w:pStyle w:val="PlainText"/>
        <w:ind w:left="360"/>
      </w:pPr>
      <w:r w:rsidRPr="00BC2F9C">
        <w:t>HKLM\System\Current</w:t>
      </w:r>
      <w:r>
        <w:t>ControlSet\Control\FileSystem\</w:t>
      </w:r>
      <w:r w:rsidRPr="00BC2F9C">
        <w:t>(REG_DWORD)</w:t>
      </w:r>
    </w:p>
    <w:p w:rsidR="006E7B4D" w:rsidRPr="00BC2F9C" w:rsidRDefault="006E7B4D" w:rsidP="006E7B4D">
      <w:pPr>
        <w:pStyle w:val="Le"/>
      </w:pPr>
      <w:bookmarkStart w:id="165" w:name="_Toc52966644"/>
    </w:p>
    <w:p w:rsidR="00F15A3C" w:rsidRPr="00D86BE6" w:rsidRDefault="006E7B4D" w:rsidP="007D2535">
      <w:pPr>
        <w:pStyle w:val="BulletList"/>
        <w:tabs>
          <w:tab w:val="num" w:pos="2430"/>
        </w:tabs>
        <w:rPr>
          <w:b/>
        </w:rPr>
      </w:pPr>
      <w:r w:rsidRPr="00D86BE6">
        <w:rPr>
          <w:b/>
        </w:rPr>
        <w:t>NumTcbTablePartitions</w:t>
      </w:r>
      <w:bookmarkEnd w:id="165"/>
    </w:p>
    <w:p w:rsidR="006E7B4D" w:rsidRDefault="006E7B4D" w:rsidP="006E7B4D">
      <w:pPr>
        <w:pStyle w:val="PlainText"/>
        <w:ind w:left="360"/>
      </w:pPr>
      <w:r w:rsidRPr="00BC2F9C">
        <w:t>HKLM\system\CurrentControlSet\Services\Tcpip\Parameters\(REG_DWORD)</w:t>
      </w:r>
    </w:p>
    <w:p w:rsidR="00504AFE" w:rsidRPr="00BC2F9C" w:rsidRDefault="00504AFE" w:rsidP="00504AFE">
      <w:pPr>
        <w:pStyle w:val="Le"/>
      </w:pPr>
    </w:p>
    <w:p w:rsidR="00F15A3C" w:rsidRPr="00D86BE6" w:rsidRDefault="006E7B4D" w:rsidP="007D2535">
      <w:pPr>
        <w:pStyle w:val="BulletList"/>
        <w:tabs>
          <w:tab w:val="num" w:pos="2430"/>
        </w:tabs>
        <w:rPr>
          <w:b/>
        </w:rPr>
      </w:pPr>
      <w:r w:rsidRPr="00D86BE6">
        <w:rPr>
          <w:b/>
        </w:rPr>
        <w:t>TcpAckFrequency</w:t>
      </w:r>
    </w:p>
    <w:p w:rsidR="006E7B4D" w:rsidRDefault="006E7B4D" w:rsidP="006E7B4D">
      <w:pPr>
        <w:pStyle w:val="PlainText"/>
        <w:ind w:left="360"/>
      </w:pPr>
      <w:r w:rsidRPr="00BC2F9C">
        <w:t>HKLM\system\CurrentControlSet\Services\Tcpip\Parameters\Interfaces</w:t>
      </w:r>
    </w:p>
    <w:p w:rsidR="006E7B4D" w:rsidRDefault="006E7B4D" w:rsidP="006E7B4D">
      <w:pPr>
        <w:pStyle w:val="Le"/>
      </w:pPr>
    </w:p>
    <w:p w:rsidR="00785EF2" w:rsidRPr="00BC2F9C" w:rsidRDefault="00785EF2" w:rsidP="00785EF2">
      <w:pPr>
        <w:pStyle w:val="Heading2"/>
      </w:pPr>
      <w:bookmarkStart w:id="166" w:name="_Toc246384765"/>
      <w:r w:rsidRPr="00BC2F9C">
        <w:t>General Tuning Parameters for Client Computers</w:t>
      </w:r>
      <w:bookmarkEnd w:id="161"/>
      <w:bookmarkEnd w:id="162"/>
      <w:bookmarkEnd w:id="166"/>
    </w:p>
    <w:p w:rsidR="007D7978" w:rsidRPr="00BC2F9C" w:rsidRDefault="007D7978" w:rsidP="007D2535">
      <w:pPr>
        <w:pStyle w:val="BulletList"/>
        <w:tabs>
          <w:tab w:val="num" w:pos="2430"/>
        </w:tabs>
        <w:rPr>
          <w:b/>
        </w:rPr>
      </w:pPr>
      <w:r>
        <w:rPr>
          <w:b/>
        </w:rPr>
        <w:t>DisableBandwidthThrottling</w:t>
      </w:r>
    </w:p>
    <w:p w:rsidR="00BC77E2" w:rsidRDefault="007D7978" w:rsidP="00BC77E2">
      <w:pPr>
        <w:pStyle w:val="PlainText"/>
        <w:ind w:left="360"/>
      </w:pPr>
      <w:r w:rsidRPr="00BC2F9C">
        <w:lastRenderedPageBreak/>
        <w:t>HKLM\system\CurrentControlSet\Services\</w:t>
      </w:r>
      <w:r w:rsidR="00303EDC">
        <w:t>L</w:t>
      </w:r>
      <w:r w:rsidRPr="00BC2F9C">
        <w:t>anman</w:t>
      </w:r>
      <w:r w:rsidR="00303EDC">
        <w:t>W</w:t>
      </w:r>
      <w:r w:rsidRPr="00BC2F9C">
        <w:t>orkstation\</w:t>
      </w:r>
      <w:r w:rsidR="00303EDC">
        <w:t>P</w:t>
      </w:r>
      <w:r w:rsidRPr="00BC2F9C">
        <w:t>arameters</w:t>
      </w:r>
      <w:r w:rsidRPr="00BC2F9C">
        <w:br/>
        <w:t>\(REG_DWORD)</w:t>
      </w:r>
    </w:p>
    <w:p w:rsidR="007D7978" w:rsidRPr="00BC2F9C" w:rsidRDefault="007D7978" w:rsidP="007D7978">
      <w:pPr>
        <w:pStyle w:val="Le"/>
        <w:keepNext/>
      </w:pPr>
    </w:p>
    <w:p w:rsidR="002C5D9F" w:rsidRDefault="00504AFE" w:rsidP="007D7978">
      <w:pPr>
        <w:pStyle w:val="BodyTextIndent"/>
      </w:pPr>
      <w:r>
        <w:t xml:space="preserve">Windows </w:t>
      </w:r>
      <w:r w:rsidR="002C5D9F">
        <w:t>Vista and Windows</w:t>
      </w:r>
      <w:r>
        <w:t> </w:t>
      </w:r>
      <w:r w:rsidR="002C5D9F">
        <w:t>7 clients only.</w:t>
      </w:r>
    </w:p>
    <w:p w:rsidR="007D7978" w:rsidRDefault="00BC0607" w:rsidP="007D7978">
      <w:pPr>
        <w:pStyle w:val="BodyTextIndent"/>
      </w:pPr>
      <w:r>
        <w:t xml:space="preserve">The default is 0. </w:t>
      </w:r>
      <w:r w:rsidR="007D7978">
        <w:t>By default, the SMB redirector throttle</w:t>
      </w:r>
      <w:r w:rsidR="00862009">
        <w:t>s</w:t>
      </w:r>
      <w:r w:rsidR="007D7978">
        <w:t xml:space="preserve"> throughput across high-latency network connections in some cases to </w:t>
      </w:r>
      <w:r w:rsidR="00B906F5">
        <w:t>avoid network-related timeouts.</w:t>
      </w:r>
      <w:r w:rsidR="007D7978">
        <w:t xml:space="preserve"> Setting this registry value to 1 disable</w:t>
      </w:r>
      <w:r w:rsidR="00862009">
        <w:t>s</w:t>
      </w:r>
      <w:r w:rsidR="007D7978">
        <w:t xml:space="preserve"> this throttling, enabling higher file transfer throughput over high-latency network connections.</w:t>
      </w:r>
    </w:p>
    <w:p w:rsidR="00303EDC" w:rsidRPr="00BC2F9C" w:rsidRDefault="00303EDC" w:rsidP="007D2535">
      <w:pPr>
        <w:pStyle w:val="BulletList"/>
        <w:tabs>
          <w:tab w:val="num" w:pos="2430"/>
        </w:tabs>
        <w:rPr>
          <w:b/>
        </w:rPr>
      </w:pPr>
      <w:r>
        <w:rPr>
          <w:b/>
        </w:rPr>
        <w:t>DisableLargeMtu</w:t>
      </w:r>
    </w:p>
    <w:p w:rsidR="00303EDC" w:rsidRPr="00BC2F9C" w:rsidRDefault="00303EDC" w:rsidP="002007C7">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Default="00303EDC" w:rsidP="00303EDC">
      <w:pPr>
        <w:pStyle w:val="Le"/>
        <w:keepNext/>
      </w:pPr>
    </w:p>
    <w:p w:rsidR="0014058A" w:rsidRDefault="00DA37BA">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1. By default, the SMB redirector </w:t>
      </w:r>
      <w:r w:rsidR="002007C7">
        <w:t>does</w:t>
      </w:r>
      <w:r>
        <w:t xml:space="preserve"> not transfer payloads larger than approximately </w:t>
      </w:r>
      <w:r w:rsidR="00F029C5">
        <w:t xml:space="preserve">64 </w:t>
      </w:r>
      <w:r>
        <w:t>KB per request. Setting this registry value to 0 enable</w:t>
      </w:r>
      <w:r w:rsidR="002007C7">
        <w:t>s</w:t>
      </w:r>
      <w:r>
        <w:t xml:space="preserve"> larger request sizes, which can improve file transfer speed.</w:t>
      </w:r>
    </w:p>
    <w:p w:rsidR="00500BBC" w:rsidRDefault="00BC0607" w:rsidP="00500BBC">
      <w:pPr>
        <w:pStyle w:val="BodyTextIndent"/>
        <w:numPr>
          <w:ilvl w:val="0"/>
          <w:numId w:val="17"/>
        </w:numPr>
      </w:pPr>
      <w:r>
        <w:rPr>
          <w:b/>
        </w:rPr>
        <w:t>EnableWsd</w:t>
      </w:r>
    </w:p>
    <w:p w:rsidR="00BC0607" w:rsidRPr="00BC2F9C" w:rsidRDefault="00BC0607" w:rsidP="00BB7966">
      <w:pPr>
        <w:pStyle w:val="PlainText"/>
        <w:ind w:left="360"/>
      </w:pPr>
      <w:r w:rsidRPr="00BC2F9C">
        <w:t>HKLM\System\CurrentControlSet\</w:t>
      </w:r>
      <w:r>
        <w:t>Services</w:t>
      </w:r>
      <w:r w:rsidRPr="00BC2F9C">
        <w:t>\</w:t>
      </w:r>
      <w:r>
        <w:t>Tcpip\Parameters</w:t>
      </w:r>
      <w:r w:rsidRPr="00BC2F9C">
        <w:t>\(REG_DWORD)</w:t>
      </w:r>
    </w:p>
    <w:p w:rsidR="00BC0607" w:rsidRPr="00BC2F9C" w:rsidRDefault="00BC0607" w:rsidP="00BC060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BC0607" w:rsidRDefault="00BC0607" w:rsidP="00BC0607">
      <w:pPr>
        <w:pStyle w:val="BodyTextIndent"/>
      </w:pPr>
      <w:r w:rsidRPr="00BC2F9C">
        <w:t>The default</w:t>
      </w:r>
      <w:r>
        <w:t xml:space="preserve"> is 1 for client </w:t>
      </w:r>
      <w:r w:rsidR="00B906F5">
        <w:t>operating systems</w:t>
      </w:r>
      <w:r>
        <w:t>. By default, Windows</w:t>
      </w:r>
      <w:r w:rsidR="001F76DF">
        <w:t xml:space="preserve"> Scaling Diagnostics (WSD)</w:t>
      </w:r>
      <w:r>
        <w:t xml:space="preserve"> automatically disable</w:t>
      </w:r>
      <w:r w:rsidR="00BB7966">
        <w:t>s</w:t>
      </w:r>
      <w:r>
        <w:t xml:space="preserve"> TCP receive window autotuning when heuristics suspect a network switch</w:t>
      </w:r>
      <w:r w:rsidR="00B906F5">
        <w:t xml:space="preserve"> </w:t>
      </w:r>
      <w:r>
        <w:t xml:space="preserve">component </w:t>
      </w:r>
      <w:r w:rsidR="000B6EF6">
        <w:t xml:space="preserve">might </w:t>
      </w:r>
      <w:r>
        <w:t>not support the required TCP option (scaling). Setting this registry setting 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BB7966">
        <w:t>”</w:t>
      </w:r>
      <w:r w:rsidR="00DA37BA">
        <w:t xml:space="preserve"> later in this guide</w:t>
      </w:r>
      <w:r w:rsidR="00BB7966">
        <w:t>.</w:t>
      </w:r>
    </w:p>
    <w:p w:rsidR="00303EDC" w:rsidRPr="00BC2F9C" w:rsidRDefault="00303EDC" w:rsidP="007D2535">
      <w:pPr>
        <w:pStyle w:val="BulletList"/>
        <w:tabs>
          <w:tab w:val="num" w:pos="2430"/>
        </w:tabs>
        <w:rPr>
          <w:b/>
        </w:rPr>
      </w:pPr>
      <w:r>
        <w:rPr>
          <w:b/>
        </w:rPr>
        <w:t>RequireSecuritySignature</w:t>
      </w:r>
    </w:p>
    <w:p w:rsidR="00303EDC" w:rsidRPr="00BC2F9C" w:rsidRDefault="00303EDC" w:rsidP="008F6434">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Pr="00BC2F9C" w:rsidRDefault="00303EDC" w:rsidP="00303EDC">
      <w:pPr>
        <w:pStyle w:val="Le"/>
        <w:keepNext/>
      </w:pPr>
    </w:p>
    <w:p w:rsidR="002C5D9F" w:rsidRDefault="00DA37BA" w:rsidP="002C5D9F">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0. Changing this value to 1 prevents SMB communication with machines where SMB signing is disabled. In addition, a value of 1 causes SMB signing to be used for all SMB communication. SMB signing can increase CPU cost and network round trips. If SMB signing is not required, ensure </w:t>
      </w:r>
      <w:r w:rsidR="006307D7">
        <w:t xml:space="preserve">that </w:t>
      </w:r>
      <w:r>
        <w:t>th</w:t>
      </w:r>
      <w:r w:rsidR="006307D7">
        <w:t>is</w:t>
      </w:r>
      <w:r>
        <w:t xml:space="preserve"> registry value is 0 on all clients and servers.</w:t>
      </w:r>
    </w:p>
    <w:p w:rsidR="00500BBC" w:rsidRDefault="00952277" w:rsidP="00500BBC">
      <w:pPr>
        <w:pStyle w:val="BodyTextIndent"/>
        <w:numPr>
          <w:ilvl w:val="0"/>
          <w:numId w:val="17"/>
        </w:numPr>
        <w:rPr>
          <w:b/>
        </w:rPr>
      </w:pPr>
      <w:r w:rsidRPr="00670094">
        <w:rPr>
          <w:b/>
        </w:rPr>
        <w:t>FileInfo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64 with a valid range of 1 to 65536. This value is used to determine the amount of file metadata that can be cached by the client. Increasing the value can reduce network traffic and increase performance when a large number of files are accessed.</w:t>
      </w:r>
    </w:p>
    <w:p w:rsidR="00500BBC" w:rsidRDefault="00952277" w:rsidP="00500BBC">
      <w:pPr>
        <w:pStyle w:val="BodyTextIndent"/>
        <w:numPr>
          <w:ilvl w:val="0"/>
          <w:numId w:val="17"/>
        </w:numPr>
        <w:rPr>
          <w:b/>
        </w:rPr>
      </w:pPr>
      <w:r>
        <w:rPr>
          <w:b/>
        </w:rPr>
        <w:t>Directory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lastRenderedPageBreak/>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16 with a valid range of 1 to 4096. This value is used to determine the amount of directory information that can be cached by the client. Increasing the value can reduce network traffic and increase performance when large directories are accessed.</w:t>
      </w:r>
    </w:p>
    <w:p w:rsidR="00500BBC" w:rsidRDefault="00952277" w:rsidP="00500BBC">
      <w:pPr>
        <w:pStyle w:val="BodyTextIndent"/>
        <w:numPr>
          <w:ilvl w:val="0"/>
          <w:numId w:val="17"/>
        </w:numPr>
        <w:rPr>
          <w:b/>
        </w:rPr>
      </w:pPr>
      <w:r w:rsidRPr="00C25DFD">
        <w:rPr>
          <w:b/>
        </w:rPr>
        <w:t>File</w:t>
      </w:r>
      <w:r>
        <w:rPr>
          <w:b/>
        </w:rPr>
        <w:t>NotFoundCacheEntriesMax</w:t>
      </w:r>
    </w:p>
    <w:p w:rsidR="00D21EC4" w:rsidRDefault="00952277" w:rsidP="00DA37BA">
      <w:pPr>
        <w:pStyle w:val="PlainText"/>
        <w:ind w:left="360"/>
      </w:pPr>
      <w:r w:rsidRPr="00BC2F9C">
        <w:t>HKLM\System\CurrentControlSet\</w:t>
      </w:r>
      <w:r>
        <w:t>Services</w:t>
      </w:r>
      <w:r w:rsidRPr="00BC2F9C">
        <w:t>\</w:t>
      </w:r>
      <w:r>
        <w:t>LanmanWorkstation\Parameters</w:t>
      </w:r>
    </w:p>
    <w:p w:rsidR="00952277" w:rsidRPr="00BC2F9C" w:rsidRDefault="00952277" w:rsidP="00DA37BA">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128 with a valid range of 1 to 65536. This value is used to determine the amount of file name information that can be cached by the client. Increasing the value can reduce network traffic and increase performance when a large number of file names are accessed.</w:t>
      </w:r>
    </w:p>
    <w:p w:rsidR="008C7934" w:rsidRDefault="009A63C8" w:rsidP="008C7934">
      <w:pPr>
        <w:pStyle w:val="BodyTextIndent"/>
        <w:numPr>
          <w:ilvl w:val="0"/>
          <w:numId w:val="17"/>
        </w:numPr>
        <w:rPr>
          <w:b/>
        </w:rPr>
      </w:pPr>
      <w:r>
        <w:rPr>
          <w:b/>
        </w:rPr>
        <w:t>MaxCmds</w:t>
      </w:r>
    </w:p>
    <w:p w:rsidR="009A63C8" w:rsidRDefault="009A63C8" w:rsidP="009A63C8">
      <w:pPr>
        <w:pStyle w:val="PlainText"/>
        <w:ind w:left="360"/>
      </w:pPr>
      <w:r w:rsidRPr="00BC2F9C">
        <w:t>HKLM\System\CurrentControlSet\</w:t>
      </w:r>
      <w:r>
        <w:t>Services</w:t>
      </w:r>
      <w:r w:rsidRPr="00BC2F9C">
        <w:t>\</w:t>
      </w:r>
      <w:r>
        <w:t>LanmanWorkstation\Parameters</w:t>
      </w:r>
    </w:p>
    <w:p w:rsidR="009A63C8" w:rsidRPr="00BC2F9C" w:rsidRDefault="009A63C8" w:rsidP="009A63C8">
      <w:pPr>
        <w:pStyle w:val="PlainText"/>
        <w:ind w:left="360"/>
      </w:pPr>
      <w:r w:rsidRPr="00BC2F9C">
        <w:t>\(REG_DWORD)</w:t>
      </w:r>
    </w:p>
    <w:p w:rsidR="009A63C8" w:rsidRPr="00BC2F9C" w:rsidRDefault="009A63C8" w:rsidP="009A63C8">
      <w:pPr>
        <w:pStyle w:val="Le"/>
        <w:ind w:left="360"/>
      </w:pPr>
    </w:p>
    <w:p w:rsidR="009A63C8" w:rsidRDefault="009A63C8" w:rsidP="009A63C8">
      <w:pPr>
        <w:pStyle w:val="BodyTextIndent"/>
      </w:pPr>
      <w:r>
        <w:t>Windows Vista and Windows 7 clients only.</w:t>
      </w:r>
    </w:p>
    <w:p w:rsidR="009A63C8" w:rsidRPr="00BC2F9C" w:rsidRDefault="009A63C8" w:rsidP="00952277">
      <w:pPr>
        <w:pStyle w:val="BodyTextIndent"/>
      </w:pPr>
      <w:r>
        <w:t xml:space="preserve">The default is 15. This parameter limits the number of outstanding requests on a session. Increasing the value </w:t>
      </w:r>
      <w:r w:rsidR="00A04870">
        <w:t>can</w:t>
      </w:r>
      <w:r>
        <w:t xml:space="preserve"> use more memory, but </w:t>
      </w:r>
      <w:r w:rsidR="00A04870">
        <w:t>can</w:t>
      </w:r>
      <w:r>
        <w:t xml:space="preserve"> improve performance by enabling deeper request pipelining. Increasing the value in conjunction with MaxMpxCt </w:t>
      </w:r>
      <w:r w:rsidR="00A04870">
        <w:t>can</w:t>
      </w:r>
      <w:r>
        <w:t xml:space="preserve"> also eliminate errors encountered due to large numbers of outstanding long-term file requests, such as FindFirstChangeNotification calls. This parameter does not affect connections with SMB 2 servers.</w:t>
      </w:r>
    </w:p>
    <w:p w:rsidR="002C5D9F" w:rsidRPr="00BC2F9C" w:rsidRDefault="002C5D9F" w:rsidP="007D2535">
      <w:pPr>
        <w:pStyle w:val="BulletList"/>
        <w:tabs>
          <w:tab w:val="num" w:pos="2430"/>
        </w:tabs>
        <w:rPr>
          <w:b/>
        </w:rPr>
      </w:pPr>
      <w:r w:rsidRPr="00BC2F9C">
        <w:rPr>
          <w:b/>
        </w:rPr>
        <w:t>DormantFil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pPr>
    </w:p>
    <w:p w:rsidR="002C5D9F" w:rsidRPr="00BC2F9C" w:rsidRDefault="002C5D9F" w:rsidP="002C5D9F">
      <w:pPr>
        <w:pStyle w:val="BodyTextIndent"/>
      </w:pPr>
      <w:r w:rsidRPr="00BC2F9C">
        <w:t>Windows</w:t>
      </w:r>
      <w:r w:rsidR="00DA37BA">
        <w:t> </w:t>
      </w:r>
      <w:r w:rsidRPr="00BC2F9C">
        <w:t>XP client computers only. By default, this registry key is not created.</w:t>
      </w:r>
    </w:p>
    <w:p w:rsidR="002C5D9F" w:rsidRPr="00BC2F9C" w:rsidRDefault="002C5D9F" w:rsidP="002C5D9F">
      <w:pPr>
        <w:pStyle w:val="BodyTextIndent"/>
      </w:pPr>
      <w:r w:rsidRPr="00BC2F9C">
        <w:t>This parameter specifies the maximum number of files that should be left open on a share after the application has closed the file.</w:t>
      </w:r>
    </w:p>
    <w:p w:rsidR="002C5D9F" w:rsidRPr="00BC2F9C" w:rsidRDefault="002C5D9F" w:rsidP="007D2535">
      <w:pPr>
        <w:pStyle w:val="BulletList"/>
        <w:tabs>
          <w:tab w:val="num" w:pos="2430"/>
        </w:tabs>
        <w:rPr>
          <w:b/>
        </w:rPr>
      </w:pPr>
      <w:r w:rsidRPr="00BC2F9C">
        <w:rPr>
          <w:b/>
        </w:rPr>
        <w:t>ScavengerTim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pPr>
      <w:r w:rsidRPr="00BC2F9C">
        <w:t>Windows XP client computers only.</w:t>
      </w:r>
    </w:p>
    <w:p w:rsidR="002C5D9F" w:rsidRPr="00BC2F9C" w:rsidRDefault="002C5D9F" w:rsidP="002C5D9F">
      <w:pPr>
        <w:pStyle w:val="BodyTextIndent"/>
      </w:pPr>
      <w:r w:rsidRPr="00BC2F9C">
        <w:t>This is the number of seconds that the redirector waits before it starts scavenging dormant file handles (cached file handles that are currently not used by any application).</w:t>
      </w:r>
    </w:p>
    <w:p w:rsidR="002C5D9F" w:rsidRPr="00BC2F9C" w:rsidRDefault="002C5D9F" w:rsidP="007D2535">
      <w:pPr>
        <w:pStyle w:val="BulletList"/>
        <w:tabs>
          <w:tab w:val="num" w:pos="2430"/>
        </w:tabs>
        <w:rPr>
          <w:b/>
        </w:rPr>
      </w:pPr>
      <w:r w:rsidRPr="00BC2F9C">
        <w:rPr>
          <w:b/>
        </w:rPr>
        <w:t>DisableByteRangeLockingOnReadOnlyFiles</w:t>
      </w:r>
    </w:p>
    <w:p w:rsidR="002C5D9F" w:rsidRDefault="002C5D9F" w:rsidP="002C5D9F">
      <w:pPr>
        <w:pStyle w:val="PlainText"/>
        <w:ind w:left="360"/>
      </w:pPr>
      <w:r w:rsidRPr="00BC2F9C">
        <w:t>HKLM\Sys</w:t>
      </w:r>
      <w:r>
        <w:t>tem\CurrentControlSet\Services\L</w:t>
      </w:r>
      <w:r w:rsidRPr="00BC2F9C">
        <w:t>anmanWork</w:t>
      </w:r>
      <w:r>
        <w:t>s</w:t>
      </w:r>
      <w:r w:rsidRPr="00BC2F9C">
        <w:t>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keepNext/>
      </w:pPr>
      <w:r w:rsidRPr="00BC2F9C">
        <w:t>Windows XP client computers only.</w:t>
      </w:r>
    </w:p>
    <w:p w:rsidR="002C5D9F" w:rsidRDefault="002C5D9F" w:rsidP="002C5D9F">
      <w:pPr>
        <w:pStyle w:val="BodyTextIndent"/>
      </w:pPr>
      <w:r w:rsidRPr="00BC2F9C">
        <w:t xml:space="preserve">Some distributed applications that lock </w:t>
      </w:r>
      <w:r>
        <w:t>parts</w:t>
      </w:r>
      <w:r w:rsidRPr="00BC2F9C">
        <w:t xml:space="preserve"> of a read-only file as synchronization across clients require that file-handle caching and collapsing behavior be off for all read-only files. This parameter can be set if such </w:t>
      </w:r>
      <w:r w:rsidRPr="00BC2F9C">
        <w:lastRenderedPageBreak/>
        <w:t>applications will not be run on the system and collapsing behavior can be enabled on the client computer.</w:t>
      </w:r>
    </w:p>
    <w:p w:rsidR="00785EF2" w:rsidRPr="00BC2F9C" w:rsidRDefault="00785EF2" w:rsidP="00785EF2">
      <w:pPr>
        <w:pStyle w:val="Heading1"/>
      </w:pPr>
      <w:bookmarkStart w:id="167" w:name="_Performance_Tuning_for_3"/>
      <w:bookmarkStart w:id="168" w:name="_Toc180287491"/>
      <w:bookmarkStart w:id="169" w:name="_Toc246384766"/>
      <w:bookmarkEnd w:id="167"/>
      <w:r w:rsidRPr="00BC2F9C">
        <w:t>Performance Tuning for Active Directory Servers</w:t>
      </w:r>
      <w:bookmarkEnd w:id="168"/>
      <w:bookmarkEnd w:id="169"/>
    </w:p>
    <w:p w:rsidR="00785EF2" w:rsidRPr="00BC2F9C" w:rsidRDefault="00785EF2" w:rsidP="00785EF2">
      <w:pPr>
        <w:pStyle w:val="BodyTextLink"/>
      </w:pPr>
      <w:r w:rsidRPr="00BC2F9C">
        <w:t xml:space="preserve">The performance of Active Directory®, </w:t>
      </w:r>
      <w:r w:rsidR="00094920" w:rsidRPr="00BC2F9C">
        <w:t>especially</w:t>
      </w:r>
      <w:r w:rsidRPr="00BC2F9C">
        <w:t xml:space="preserve"> in large environments, can be improved by following these tuning steps:</w:t>
      </w:r>
    </w:p>
    <w:p w:rsidR="00785EF2" w:rsidRPr="007D2535" w:rsidRDefault="00785EF2" w:rsidP="007D2535">
      <w:pPr>
        <w:pStyle w:val="BulletList"/>
        <w:tabs>
          <w:tab w:val="num" w:pos="2430"/>
        </w:tabs>
      </w:pPr>
      <w:r w:rsidRPr="007D2535">
        <w:t>Increase address space by using 64-bit processors.</w:t>
      </w:r>
    </w:p>
    <w:p w:rsidR="004D64E1" w:rsidRPr="00BC2F9C" w:rsidRDefault="00697C3D" w:rsidP="00785EF2">
      <w:pPr>
        <w:pStyle w:val="BodyTextIndent"/>
      </w:pPr>
      <w:r>
        <w:t>64-bit architecture is preferred for running Active Directory</w:t>
      </w:r>
      <w:r w:rsidR="00D21EC4">
        <w:t>.</w:t>
      </w:r>
      <w:r>
        <w:t xml:space="preserve"> The large </w:t>
      </w:r>
      <w:r w:rsidR="00785EF2" w:rsidRPr="00BC2F9C">
        <w:t>address space makes it possible to equip the server with enough RAM to cache all or most of the Active Directory database in memory. It also provides room for expansion to add RAM if the database size grows. For more information, see</w:t>
      </w:r>
      <w:r w:rsidR="009E2BCB">
        <w:t xml:space="preserve"> the article</w:t>
      </w:r>
      <w:r w:rsidR="006175E7">
        <w:t xml:space="preserve"> about Active Directory performance on 64-bit processors</w:t>
      </w:r>
      <w:r w:rsidR="009E2BCB">
        <w:t xml:space="preserve"> in "</w:t>
      </w:r>
      <w:hyperlink w:anchor="_Resources" w:history="1">
        <w:r w:rsidR="009E2BCB" w:rsidRPr="00B906F5">
          <w:rPr>
            <w:rStyle w:val="Hyperlink"/>
          </w:rPr>
          <w:t>Resources</w:t>
        </w:r>
      </w:hyperlink>
      <w:r w:rsidR="009E2BCB">
        <w:t>"</w:t>
      </w:r>
      <w:r w:rsidR="006175E7">
        <w:t xml:space="preserve"> later in this guide</w:t>
      </w:r>
      <w:r w:rsidR="009E2BCB">
        <w:t>.</w:t>
      </w:r>
      <w:r w:rsidRPr="00697C3D">
        <w:t xml:space="preserve"> </w:t>
      </w:r>
      <w:r>
        <w:t>Note that Windows Server</w:t>
      </w:r>
      <w:r w:rsidR="006175E7">
        <w:t> </w:t>
      </w:r>
      <w:r>
        <w:t xml:space="preserve">2008 R2 is supported </w:t>
      </w:r>
      <w:r w:rsidR="006175E7">
        <w:t xml:space="preserve">only </w:t>
      </w:r>
      <w:r>
        <w:t>on 64-bit processors.</w:t>
      </w:r>
    </w:p>
    <w:p w:rsidR="00785EF2" w:rsidRPr="00BC2F9C" w:rsidRDefault="00785EF2" w:rsidP="007D2535">
      <w:pPr>
        <w:pStyle w:val="BulletList"/>
        <w:tabs>
          <w:tab w:val="num" w:pos="2430"/>
        </w:tabs>
      </w:pPr>
      <w:r w:rsidRPr="00BC2F9C">
        <w:t>Use an appropriate amount of RAM.</w:t>
      </w:r>
    </w:p>
    <w:p w:rsidR="00785EF2" w:rsidRPr="00BC2F9C" w:rsidRDefault="00785EF2" w:rsidP="00785EF2">
      <w:pPr>
        <w:pStyle w:val="BodyTextIndent"/>
      </w:pPr>
      <w:r w:rsidRPr="00BC2F9C">
        <w:t xml:space="preserve">Active Directory uses the server’s RAM to cache as much of the directory database as possible. This reduces disk access and improves performance. </w:t>
      </w:r>
      <w:r w:rsidR="00163B26">
        <w:t>T</w:t>
      </w:r>
      <w:r w:rsidRPr="00BC2F9C">
        <w:t>he Active Directory cache in Windows Server</w:t>
      </w:r>
      <w:r w:rsidR="006175E7">
        <w:t> </w:t>
      </w:r>
      <w:r w:rsidRPr="00BC2F9C">
        <w:t xml:space="preserve">2008 </w:t>
      </w:r>
      <w:r w:rsidR="00163B26">
        <w:t xml:space="preserve">R2 </w:t>
      </w:r>
      <w:r w:rsidRPr="00BC2F9C">
        <w:t xml:space="preserve">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rsidR="00785EF2" w:rsidRPr="00BC2F9C" w:rsidRDefault="00785EF2" w:rsidP="00785EF2">
      <w:pPr>
        <w:pStyle w:val="BodyTextIndent"/>
      </w:pPr>
      <w:r w:rsidRPr="00BC2F9C">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w:t>
      </w:r>
      <w:r w:rsidR="00D66700">
        <w:t>several hours</w:t>
      </w:r>
      <w:r w:rsidRPr="00BC2F9C">
        <w:t xml:space="preserve"> under a </w:t>
      </w:r>
      <w:r w:rsidR="00094920" w:rsidRPr="00BC2F9C">
        <w:t>typical</w:t>
      </w:r>
      <w:r w:rsidRPr="00BC2F9C">
        <w:t xml:space="preserve"> workload. The cache starts out empty when the Active Directory service is restarted or the machine is rebooted, so the initial hit rate is low.</w:t>
      </w:r>
    </w:p>
    <w:p w:rsidR="00785EF2" w:rsidRPr="00BC2F9C" w:rsidRDefault="00785EF2" w:rsidP="00785EF2">
      <w:pPr>
        <w:pStyle w:val="BodyTextIndent"/>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rsidR="00785EF2" w:rsidRPr="00BC2F9C" w:rsidRDefault="00785EF2" w:rsidP="00FA775F">
      <w:pPr>
        <w:pStyle w:val="BulletList"/>
        <w:tabs>
          <w:tab w:val="num" w:pos="2430"/>
        </w:tabs>
      </w:pPr>
      <w:r w:rsidRPr="00BC2F9C">
        <w:t>Use a good disk I/O subsystem.</w:t>
      </w:r>
    </w:p>
    <w:p w:rsidR="00785EF2" w:rsidRPr="00BC2F9C" w:rsidRDefault="00785EF2" w:rsidP="00785EF2">
      <w:pPr>
        <w:pStyle w:val="BodyTextIndent"/>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of the database</w:t>
      </w:r>
      <w:r w:rsidR="006175E7">
        <w:t>,</w:t>
      </w:r>
      <w:r w:rsidRPr="00BC2F9C">
        <w:t xml:space="preserv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rsidR="00785EF2" w:rsidRPr="00BC2F9C" w:rsidRDefault="00785EF2" w:rsidP="00785EF2">
      <w:pPr>
        <w:pStyle w:val="BodyTextIndent"/>
      </w:pPr>
      <w:r w:rsidRPr="00BC2F9C">
        <w:lastRenderedPageBreak/>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erial Attached SCSI</w:t>
      </w:r>
      <w:r w:rsidR="001F76DF">
        <w:t xml:space="preserve"> or SCSI</w:t>
      </w:r>
      <w:r w:rsidRPr="00BC2F9C">
        <w:t>, might also improve performance.</w:t>
      </w:r>
    </w:p>
    <w:p w:rsidR="00785EF2" w:rsidRPr="00BC2F9C" w:rsidRDefault="00785EF2" w:rsidP="00785EF2">
      <w:pPr>
        <w:pStyle w:val="Heading2"/>
      </w:pPr>
      <w:bookmarkStart w:id="170" w:name="_Toc180287492"/>
      <w:bookmarkStart w:id="171" w:name="_Toc246384767"/>
      <w:r w:rsidRPr="00BC2F9C">
        <w:t>Considerations for Read-Heavy Scenarios</w:t>
      </w:r>
      <w:bookmarkEnd w:id="170"/>
      <w:bookmarkEnd w:id="171"/>
    </w:p>
    <w:p w:rsidR="00785EF2" w:rsidRPr="00BC2F9C" w:rsidRDefault="00785EF2" w:rsidP="00785EF2">
      <w:pPr>
        <w:pStyle w:val="BodyText"/>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rsidR="00785EF2" w:rsidRPr="00BC2F9C" w:rsidRDefault="00785EF2" w:rsidP="00785EF2">
      <w:pPr>
        <w:pStyle w:val="Heading2"/>
      </w:pPr>
      <w:bookmarkStart w:id="172" w:name="_Toc180287493"/>
      <w:bookmarkStart w:id="173" w:name="_Toc246384768"/>
      <w:r w:rsidRPr="00BC2F9C">
        <w:t>Considerations for Write-Heavy Scenarios</w:t>
      </w:r>
      <w:bookmarkEnd w:id="172"/>
      <w:bookmarkEnd w:id="173"/>
    </w:p>
    <w:p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rsidR="00785EF2" w:rsidRPr="00BC2F9C" w:rsidRDefault="00785EF2" w:rsidP="00FA775F">
      <w:pPr>
        <w:pStyle w:val="BulletList"/>
        <w:tabs>
          <w:tab w:val="num" w:pos="2430"/>
        </w:tabs>
      </w:pPr>
      <w:r w:rsidRPr="00BC2F9C">
        <w:t>Hardware RAID controllers</w:t>
      </w:r>
      <w:r w:rsidR="00601897" w:rsidRPr="00BC2F9C">
        <w:t>.</w:t>
      </w:r>
    </w:p>
    <w:p w:rsidR="00785EF2" w:rsidRPr="00BC2F9C" w:rsidRDefault="00785EF2" w:rsidP="00FA775F">
      <w:pPr>
        <w:pStyle w:val="BulletList"/>
        <w:tabs>
          <w:tab w:val="num" w:pos="2430"/>
        </w:tabs>
      </w:pPr>
      <w:r w:rsidRPr="00BC2F9C">
        <w:t>Low-latency/high-RPM disks</w:t>
      </w:r>
      <w:r w:rsidR="00601897" w:rsidRPr="00BC2F9C">
        <w:t>.</w:t>
      </w:r>
    </w:p>
    <w:p w:rsidR="00785EF2" w:rsidRPr="00BC2F9C" w:rsidRDefault="00785EF2" w:rsidP="00FA775F">
      <w:pPr>
        <w:pStyle w:val="BulletList"/>
        <w:tabs>
          <w:tab w:val="num" w:pos="2430"/>
        </w:tabs>
      </w:pPr>
      <w:r w:rsidRPr="00BC2F9C">
        <w:t>Battery-backed write caches on the controller</w:t>
      </w:r>
      <w:r w:rsidR="00601897" w:rsidRPr="00BC2F9C">
        <w:t>.</w:t>
      </w:r>
    </w:p>
    <w:p w:rsidR="00785EF2" w:rsidRPr="00BC2F9C" w:rsidRDefault="00785EF2" w:rsidP="00785EF2">
      <w:pPr>
        <w:pStyle w:val="Le"/>
      </w:pPr>
    </w:p>
    <w:p w:rsidR="00785EF2" w:rsidRPr="00BC2F9C" w:rsidRDefault="00785EF2" w:rsidP="00785EF2">
      <w:pPr>
        <w:pStyle w:val="BodyText"/>
      </w:pPr>
      <w:r w:rsidRPr="00BC2F9C">
        <w:t>To determine whether disk I/O is a bottleneck, monitor the Physical</w:t>
      </w:r>
      <w:r w:rsidR="00BC2F9C">
        <w:t xml:space="preserve"> </w:t>
      </w:r>
      <w:r w:rsidRPr="00BC2F9C">
        <w:t>Disk\Average Disk Queue Length counter for the volumes on which the Active Directory database and logs are located. A high queue length indicates a large amount of disk I/O that is being serialized. Choosing a storage system to improve write performance on those volumes might improve Active Directory performance.</w:t>
      </w:r>
    </w:p>
    <w:p w:rsidR="00785EF2" w:rsidRPr="00BC2F9C" w:rsidRDefault="00785EF2" w:rsidP="00785EF2">
      <w:pPr>
        <w:pStyle w:val="Heading2"/>
      </w:pPr>
      <w:bookmarkStart w:id="174" w:name="_Toc180287494"/>
      <w:bookmarkStart w:id="175" w:name="_Toc246384769"/>
      <w:r w:rsidRPr="00BC2F9C">
        <w:t>Us</w:t>
      </w:r>
      <w:r w:rsidR="0043397C">
        <w:t>ing</w:t>
      </w:r>
      <w:r w:rsidRPr="00BC2F9C">
        <w:t xml:space="preserve"> Indexing to </w:t>
      </w:r>
      <w:r w:rsidR="006175E7">
        <w:t>Improve</w:t>
      </w:r>
      <w:r w:rsidR="006175E7" w:rsidRPr="00BC2F9C">
        <w:t xml:space="preserve"> </w:t>
      </w:r>
      <w:r w:rsidRPr="00BC2F9C">
        <w:t>Query Performance</w:t>
      </w:r>
      <w:bookmarkEnd w:id="174"/>
      <w:bookmarkEnd w:id="175"/>
    </w:p>
    <w:p w:rsidR="00785EF2" w:rsidRPr="00BC2F9C" w:rsidRDefault="00785EF2" w:rsidP="00785EF2">
      <w:pPr>
        <w:pStyle w:val="BodyText"/>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w:t>
      </w:r>
      <w:r w:rsidR="00D66700">
        <w:t xml:space="preserve">It also increases the size of your directory database. </w:t>
      </w:r>
      <w:r w:rsidRPr="00BC2F9C">
        <w:t xml:space="preserve">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w:t>
      </w:r>
      <w:hyperlink w:anchor="_Resources" w:history="1">
        <w:r w:rsidR="0090649B" w:rsidRPr="007F58C2">
          <w:rPr>
            <w:rStyle w:val="Hyperlink"/>
          </w:rPr>
          <w:t>Resources</w:t>
        </w:r>
      </w:hyperlink>
      <w:r w:rsidR="0090649B">
        <w:t>"</w:t>
      </w:r>
      <w:r w:rsidR="006175E7">
        <w:t xml:space="preserve"> later in this guide</w:t>
      </w:r>
      <w:r w:rsidR="0090649B">
        <w:t>.</w:t>
      </w:r>
    </w:p>
    <w:p w:rsidR="00785EF2" w:rsidRPr="00BC2F9C" w:rsidRDefault="00785EF2" w:rsidP="00785EF2">
      <w:pPr>
        <w:pStyle w:val="Heading2"/>
      </w:pPr>
      <w:bookmarkStart w:id="176" w:name="_Toc180287495"/>
      <w:bookmarkStart w:id="177" w:name="_Toc246384770"/>
      <w:r w:rsidRPr="00BC2F9C">
        <w:lastRenderedPageBreak/>
        <w:t>Optimiz</w:t>
      </w:r>
      <w:r w:rsidR="00DE3408">
        <w:t>ing</w:t>
      </w:r>
      <w:r w:rsidRPr="00BC2F9C">
        <w:t xml:space="preserve"> Trust Paths</w:t>
      </w:r>
      <w:bookmarkEnd w:id="176"/>
      <w:bookmarkEnd w:id="177"/>
    </w:p>
    <w:p w:rsidR="00785EF2" w:rsidRPr="00BC2F9C" w:rsidRDefault="00785EF2" w:rsidP="00785EF2">
      <w:pPr>
        <w:pStyle w:val="BodyText"/>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rsidR="00785EF2" w:rsidRPr="00BC2F9C" w:rsidRDefault="00785EF2" w:rsidP="00785EF2">
      <w:pPr>
        <w:pStyle w:val="Heading2"/>
      </w:pPr>
      <w:bookmarkStart w:id="178" w:name="_Toc180287496"/>
      <w:bookmarkStart w:id="179" w:name="_Toc246384771"/>
      <w:r w:rsidRPr="00BC2F9C">
        <w:t>Active Directory Performance Counters</w:t>
      </w:r>
      <w:bookmarkEnd w:id="178"/>
      <w:bookmarkEnd w:id="179"/>
    </w:p>
    <w:p w:rsidR="00785EF2" w:rsidRPr="00BC2F9C" w:rsidRDefault="0050104B" w:rsidP="00785EF2">
      <w:pPr>
        <w:pStyle w:val="BodyText"/>
      </w:pPr>
      <w:r w:rsidRPr="00BC2F9C">
        <w:t>You can use s</w:t>
      </w:r>
      <w:r w:rsidR="008B218D" w:rsidRPr="00BC2F9C">
        <w:t>everal</w:t>
      </w:r>
      <w:r w:rsidR="00785EF2" w:rsidRPr="00BC2F9C">
        <w:t xml:space="preserve"> resources to conduct performance diagnosis of a domain controller that is not performing as expected.</w:t>
      </w:r>
    </w:p>
    <w:p w:rsidR="00785EF2" w:rsidRPr="00BC2F9C" w:rsidRDefault="00785EF2" w:rsidP="00785EF2">
      <w:pPr>
        <w:pStyle w:val="BodyTextLink"/>
      </w:pPr>
      <w:r w:rsidRPr="00BC2F9C">
        <w:t>You can use the following</w:t>
      </w:r>
      <w:r w:rsidRPr="00BC2F9C">
        <w:rPr>
          <w:b/>
        </w:rPr>
        <w:t xml:space="preserve"> </w:t>
      </w:r>
      <w:r w:rsidRPr="00BC2F9C">
        <w:t>Reliability and Performance Monitor (Perfmon) counters to track and analyze a domain controller’s performance:</w:t>
      </w:r>
    </w:p>
    <w:p w:rsidR="00785EF2" w:rsidRPr="00BC2F9C" w:rsidRDefault="00785EF2" w:rsidP="00FA775F">
      <w:pPr>
        <w:pStyle w:val="BulletList"/>
        <w:tabs>
          <w:tab w:val="num" w:pos="2430"/>
        </w:tabs>
      </w:pPr>
      <w:r w:rsidRPr="00BC2F9C">
        <w:t xml:space="preserve">If </w:t>
      </w:r>
      <w:r w:rsidR="00AC0D68">
        <w:t xml:space="preserve">you notice </w:t>
      </w:r>
      <w:r w:rsidRPr="00BC2F9C">
        <w:t xml:space="preserve">slow write </w:t>
      </w:r>
      <w:r w:rsidR="00AC0D68">
        <w:t xml:space="preserve">or read </w:t>
      </w:r>
      <w:r w:rsidRPr="00BC2F9C">
        <w:t xml:space="preserve">operations, check the following disk I/O counters under the Physical Disk category to </w:t>
      </w:r>
      <w:r w:rsidR="008B218D" w:rsidRPr="00BC2F9C">
        <w:t>see whether</w:t>
      </w:r>
      <w:r w:rsidRPr="00BC2F9C">
        <w:t xml:space="preserve"> many queued disk operations exist:</w:t>
      </w:r>
    </w:p>
    <w:p w:rsidR="00785EF2" w:rsidRPr="00BC2F9C" w:rsidRDefault="00785EF2" w:rsidP="00785EF2">
      <w:pPr>
        <w:pStyle w:val="BulletList2"/>
        <w:tabs>
          <w:tab w:val="num" w:pos="2430"/>
        </w:tabs>
      </w:pPr>
      <w:r w:rsidRPr="00BC2F9C">
        <w:t>Avg. Disk Queue Length</w:t>
      </w:r>
    </w:p>
    <w:p w:rsidR="00785EF2" w:rsidRPr="00BC2F9C" w:rsidRDefault="00785EF2" w:rsidP="00785EF2">
      <w:pPr>
        <w:pStyle w:val="BulletList2"/>
        <w:tabs>
          <w:tab w:val="num" w:pos="2430"/>
        </w:tabs>
      </w:pPr>
      <w:r w:rsidRPr="00BC2F9C">
        <w:t>Avg. Disk Read Queue Length</w:t>
      </w:r>
    </w:p>
    <w:p w:rsidR="00785EF2" w:rsidRPr="00BC2F9C" w:rsidRDefault="00785EF2" w:rsidP="00785EF2">
      <w:pPr>
        <w:pStyle w:val="BulletList2"/>
        <w:tabs>
          <w:tab w:val="num" w:pos="2430"/>
        </w:tabs>
      </w:pPr>
      <w:r w:rsidRPr="00BC2F9C">
        <w:t>Avg. Disk Write Queue Length</w:t>
      </w:r>
    </w:p>
    <w:p w:rsidR="00785EF2" w:rsidRPr="00BC2F9C" w:rsidRDefault="00785EF2" w:rsidP="00FA775F">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w:t>
      </w:r>
      <w:r w:rsidR="009D507E">
        <w:t>f</w:t>
      </w:r>
      <w:r w:rsidRPr="00BC2F9C">
        <w:t>or Active Directory Domain Services. These counters are located under the lsass.exe instance, whereas for Active Directory Lightweight Directory Services they are located under the Directory instance:</w:t>
      </w:r>
    </w:p>
    <w:p w:rsidR="00785EF2" w:rsidRPr="00BC2F9C" w:rsidRDefault="00785EF2" w:rsidP="00785EF2">
      <w:pPr>
        <w:pStyle w:val="BulletList2"/>
        <w:tabs>
          <w:tab w:val="num" w:pos="2430"/>
        </w:tabs>
      </w:pPr>
      <w:r w:rsidRPr="00BC2F9C">
        <w:t>Database Cache % Hit</w:t>
      </w:r>
    </w:p>
    <w:p w:rsidR="00785EF2" w:rsidRPr="00BC2F9C" w:rsidRDefault="00785EF2" w:rsidP="00785EF2">
      <w:pPr>
        <w:pStyle w:val="BulletList2"/>
        <w:tabs>
          <w:tab w:val="num" w:pos="2430"/>
        </w:tabs>
      </w:pPr>
      <w:r w:rsidRPr="00BC2F9C">
        <w:t>Database Cache Size (MB)</w:t>
      </w:r>
    </w:p>
    <w:p w:rsidR="00785EF2" w:rsidRPr="00BC2F9C" w:rsidRDefault="00785EF2" w:rsidP="00FA775F">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785EF2" w:rsidRPr="00BC2F9C" w:rsidRDefault="00785EF2" w:rsidP="00785EF2">
      <w:pPr>
        <w:pStyle w:val="Le"/>
      </w:pPr>
    </w:p>
    <w:p w:rsidR="00245C01" w:rsidRDefault="00AC0D68" w:rsidP="00785EF2">
      <w:pPr>
        <w:pStyle w:val="BodyText"/>
      </w:pPr>
      <w:r>
        <w:t xml:space="preserve">You can also use the </w:t>
      </w:r>
      <w:r w:rsidR="00785EF2" w:rsidRPr="00BC2F9C">
        <w:t xml:space="preserve">Data Collector Sets tool </w:t>
      </w:r>
      <w:r w:rsidR="0050104B" w:rsidRPr="00BC2F9C">
        <w:t xml:space="preserve">that </w:t>
      </w:r>
      <w:r w:rsidR="00DB4E60">
        <w:t>is included</w:t>
      </w:r>
      <w:r w:rsidR="00785EF2" w:rsidRPr="00BC2F9C">
        <w:t xml:space="preserve"> with Windows Server</w:t>
      </w:r>
      <w:r w:rsidR="009D507E">
        <w:t> </w:t>
      </w:r>
      <w:r w:rsidR="00785EF2" w:rsidRPr="00BC2F9C">
        <w:t xml:space="preserve">2008 </w:t>
      </w:r>
      <w:r w:rsidR="00697C3D">
        <w:t xml:space="preserve">R2 </w:t>
      </w:r>
      <w:r w:rsidR="00785EF2" w:rsidRPr="00BC2F9C">
        <w:t xml:space="preserve">to see the activity inside the domain controller. On a server on which the Active Directory Domain Services or Active Directory Lightweight Directory Services role has been installed, </w:t>
      </w:r>
      <w:r>
        <w:t xml:space="preserve">you can find </w:t>
      </w:r>
      <w:r w:rsidR="00785EF2" w:rsidRPr="00BC2F9C">
        <w:t xml:space="preserve">the collector template in </w:t>
      </w:r>
      <w:r w:rsidR="00365FB3" w:rsidRPr="00365FB3">
        <w:t>Reliability and Performance Monitor</w:t>
      </w:r>
      <w:r w:rsidR="00785EF2" w:rsidRPr="00BC2F9C">
        <w:t xml:space="preserve"> under </w:t>
      </w:r>
      <w:r w:rsidR="00785EF2" w:rsidRPr="00BC2F9C">
        <w:rPr>
          <w:b/>
        </w:rPr>
        <w:t>Rel</w:t>
      </w:r>
      <w:r w:rsidR="0050104B" w:rsidRPr="00BC2F9C">
        <w:rPr>
          <w:b/>
        </w:rPr>
        <w:t>iability and Performance &gt; Data </w:t>
      </w:r>
      <w:r w:rsidR="00785EF2" w:rsidRPr="00BC2F9C">
        <w:rPr>
          <w:b/>
        </w:rPr>
        <w:t>Collector Sets &gt; System &gt; Active Directory Diagnostics</w:t>
      </w:r>
      <w:r w:rsidR="00785EF2" w:rsidRPr="00BC2F9C">
        <w:t xml:space="preserve">. To start it, click the </w:t>
      </w:r>
      <w:r w:rsidR="00785EF2" w:rsidRPr="00BC2F9C">
        <w:rPr>
          <w:b/>
        </w:rPr>
        <w:t>Play</w:t>
      </w:r>
      <w:r w:rsidR="00785EF2" w:rsidRPr="00BC2F9C">
        <w:t xml:space="preserve"> icon. </w:t>
      </w:r>
    </w:p>
    <w:p w:rsidR="00785EF2" w:rsidRPr="00BC2F9C" w:rsidRDefault="00785EF2" w:rsidP="00785EF2">
      <w:pPr>
        <w:pStyle w:val="BodyText"/>
      </w:pPr>
      <w:r w:rsidRPr="00BC2F9C">
        <w:lastRenderedPageBreak/>
        <w:t xml:space="preserve">The </w:t>
      </w:r>
      <w:r w:rsidR="00AC0D68">
        <w:t xml:space="preserve">tool collects </w:t>
      </w:r>
      <w:r w:rsidRPr="00BC2F9C">
        <w:t xml:space="preserve">data for </w:t>
      </w:r>
      <w:r w:rsidR="009D507E">
        <w:t xml:space="preserve">five </w:t>
      </w:r>
      <w:r w:rsidRPr="00BC2F9C">
        <w:t xml:space="preserve">minutes and </w:t>
      </w:r>
      <w:r w:rsidR="00AC0D68">
        <w:t>store</w:t>
      </w:r>
      <w:r w:rsidR="00697C3D">
        <w:t>s</w:t>
      </w:r>
      <w:r w:rsidR="00AC0D68">
        <w:t xml:space="preserve"> </w:t>
      </w:r>
      <w:r w:rsidRPr="00BC2F9C">
        <w:t xml:space="preserve">a report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rsidR="00785EF2" w:rsidRPr="00BC2F9C" w:rsidRDefault="00785EF2" w:rsidP="00785EF2">
      <w:pPr>
        <w:pStyle w:val="Heading1"/>
      </w:pPr>
      <w:bookmarkStart w:id="180" w:name="_Performance_Tuning_for_5"/>
      <w:bookmarkStart w:id="181" w:name="_Toc180287497"/>
      <w:bookmarkStart w:id="182" w:name="_Toc246384772"/>
      <w:bookmarkStart w:id="183" w:name="_Toc23251613"/>
      <w:bookmarkStart w:id="184" w:name="_Toc52966656"/>
      <w:bookmarkEnd w:id="180"/>
      <w:r w:rsidRPr="00BC2F9C">
        <w:t xml:space="preserve">Performance Tuning for </w:t>
      </w:r>
      <w:bookmarkEnd w:id="181"/>
      <w:r w:rsidR="00A7272B">
        <w:t xml:space="preserve">Remote Desktop Session Host (formerly Terminal </w:t>
      </w:r>
      <w:r w:rsidR="004370A1">
        <w:t>S</w:t>
      </w:r>
      <w:r w:rsidR="00A7272B">
        <w:t>erver</w:t>
      </w:r>
      <w:r w:rsidR="00E160CD">
        <w:t>)</w:t>
      </w:r>
      <w:bookmarkEnd w:id="182"/>
    </w:p>
    <w:p w:rsidR="00785EF2" w:rsidRPr="00BC2F9C" w:rsidRDefault="00785EF2" w:rsidP="00785EF2">
      <w:pPr>
        <w:pStyle w:val="Heading2"/>
      </w:pPr>
      <w:bookmarkStart w:id="185" w:name="_Toc180287498"/>
      <w:bookmarkStart w:id="186" w:name="_Toc246384773"/>
      <w:r w:rsidRPr="00BC2F9C">
        <w:t xml:space="preserve">Selecting the </w:t>
      </w:r>
      <w:r w:rsidR="00443959">
        <w:t xml:space="preserve">Proper </w:t>
      </w:r>
      <w:r w:rsidRPr="00BC2F9C">
        <w:t>Hardware for Performance</w:t>
      </w:r>
      <w:bookmarkEnd w:id="185"/>
      <w:bookmarkEnd w:id="186"/>
    </w:p>
    <w:p w:rsidR="004D64E1" w:rsidRPr="00BC2F9C" w:rsidRDefault="00785EF2" w:rsidP="00785EF2">
      <w:pPr>
        <w:pStyle w:val="BodyText"/>
      </w:pPr>
      <w:r w:rsidRPr="00BC2F9C">
        <w:t>In a</w:t>
      </w:r>
      <w:r w:rsidR="0061216C">
        <w:t xml:space="preserve"> Remote Desktop </w:t>
      </w:r>
      <w:r w:rsidR="00A7272B">
        <w:t>Session Host (RD</w:t>
      </w:r>
      <w:r w:rsidR="00D3702D">
        <w:t xml:space="preserve"> </w:t>
      </w:r>
      <w:r w:rsidR="00A7272B">
        <w:t>S</w:t>
      </w:r>
      <w:r w:rsidR="00D3702D">
        <w:t xml:space="preserve">ession </w:t>
      </w:r>
      <w:r w:rsidR="00A7272B">
        <w:t>H</w:t>
      </w:r>
      <w:r w:rsidR="00D3702D">
        <w:t>ost</w:t>
      </w:r>
      <w:r w:rsidR="00A7272B">
        <w:t>)</w:t>
      </w:r>
      <w:r w:rsidRPr="00BC2F9C">
        <w:t xml:space="preserve">,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 xml:space="preserve">, mostly related to the multiuser environment of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w:t>
      </w:r>
    </w:p>
    <w:p w:rsidR="00785EF2" w:rsidRPr="00BC2F9C" w:rsidRDefault="00785EF2" w:rsidP="00785EF2">
      <w:pPr>
        <w:pStyle w:val="Heading3"/>
      </w:pPr>
      <w:bookmarkStart w:id="187" w:name="_Toc246384774"/>
      <w:r w:rsidRPr="00BC2F9C">
        <w:t>CPU Configuration</w:t>
      </w:r>
      <w:bookmarkEnd w:id="187"/>
    </w:p>
    <w:p w:rsidR="00785EF2" w:rsidRPr="00BC2F9C" w:rsidRDefault="00785EF2" w:rsidP="00785EF2">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 see </w:t>
      </w:r>
      <w:r w:rsidR="003F60D7" w:rsidRPr="00BC2F9C">
        <w:t>“</w:t>
      </w:r>
      <w:hyperlink w:anchor="_Performance_Tuning_for_Networking" w:history="1">
        <w:r w:rsidR="00443959" w:rsidRPr="00443959">
          <w:rPr>
            <w:rStyle w:val="Hyperlink"/>
          </w:rPr>
          <w:t>Performance Tuning for</w:t>
        </w:r>
      </w:hyperlink>
      <w:r w:rsidR="00443959">
        <w:t xml:space="preserve"> </w:t>
      </w:r>
      <w:hyperlink w:anchor="_Performance_Tuning_for_Networking" w:history="1">
        <w:r w:rsidRPr="00BC2F9C">
          <w:rPr>
            <w:rStyle w:val="Hyperlink"/>
          </w:rPr>
          <w:t>Server Hardware</w:t>
        </w:r>
      </w:hyperlink>
      <w:r w:rsidR="003F60D7" w:rsidRPr="00BC2F9C">
        <w:t>”</w:t>
      </w:r>
      <w:r w:rsidRPr="00BC2F9C">
        <w:t xml:space="preserve"> earlier in this guide.</w:t>
      </w:r>
    </w:p>
    <w:p w:rsidR="00785EF2" w:rsidRPr="00BC2F9C" w:rsidRDefault="00785EF2" w:rsidP="00785EF2">
      <w:pPr>
        <w:pStyle w:val="Heading3"/>
      </w:pPr>
      <w:bookmarkStart w:id="188" w:name="_Toc246384775"/>
      <w:r w:rsidRPr="00BC2F9C">
        <w:t>Processor Architecture</w:t>
      </w:r>
      <w:bookmarkEnd w:id="188"/>
    </w:p>
    <w:p w:rsidR="00785EF2" w:rsidRPr="00BC2F9C" w:rsidRDefault="00785EF2" w:rsidP="00785EF2">
      <w:pPr>
        <w:pStyle w:val="BodyText"/>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w:t>
      </w:r>
      <w:r w:rsidR="00A7272B">
        <w:t>RD</w:t>
      </w:r>
      <w:r w:rsidR="00562BF2">
        <w:t xml:space="preserve"> </w:t>
      </w:r>
      <w:r w:rsidR="00A7272B">
        <w:t>S</w:t>
      </w:r>
      <w:r w:rsidR="00562BF2">
        <w:t xml:space="preserve">ession </w:t>
      </w:r>
      <w:r w:rsidR="00A7272B">
        <w:t>H</w:t>
      </w:r>
      <w:r w:rsidR="00562BF2">
        <w:t>ost</w:t>
      </w:r>
      <w:r w:rsidR="00E80D48">
        <w:t xml:space="preserve"> </w:t>
      </w:r>
      <w:r w:rsidRPr="00BC2F9C">
        <w:t xml:space="preserve">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rsidR="00785EF2" w:rsidRPr="00BC2F9C" w:rsidRDefault="00785EF2" w:rsidP="00785EF2">
      <w:pPr>
        <w:pStyle w:val="Heading3"/>
      </w:pPr>
      <w:bookmarkStart w:id="189" w:name="_Toc246384776"/>
      <w:r w:rsidRPr="00BC2F9C">
        <w:lastRenderedPageBreak/>
        <w:t>Memory Configuration</w:t>
      </w:r>
      <w:bookmarkEnd w:id="189"/>
    </w:p>
    <w:p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rsidR="00785EF2" w:rsidRPr="00BC2F9C" w:rsidRDefault="00785EF2" w:rsidP="00785EF2">
      <w:pPr>
        <w:pStyle w:val="BodyTextIndent"/>
      </w:pPr>
      <w:r w:rsidRPr="00BC2F9C">
        <w:tab/>
        <w:t>TotalMem = OSMem + SessionMem * NS</w:t>
      </w:r>
    </w:p>
    <w:p w:rsidR="004D64E1" w:rsidRPr="00BC2F9C" w:rsidRDefault="00785EF2" w:rsidP="00785EF2">
      <w:pPr>
        <w:pStyle w:val="BodyText"/>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rsidR="004D64E1" w:rsidRPr="00BC2F9C" w:rsidRDefault="00785EF2" w:rsidP="00785EF2">
      <w:pPr>
        <w:pStyle w:val="BodyText"/>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rsidR="00785EF2" w:rsidRPr="00BC2F9C" w:rsidRDefault="00785EF2" w:rsidP="00785EF2">
      <w:pPr>
        <w:pStyle w:val="Heading3"/>
      </w:pPr>
      <w:bookmarkStart w:id="190" w:name="_Toc246384777"/>
      <w:r w:rsidRPr="00BC2F9C">
        <w:t>Disk</w:t>
      </w:r>
      <w:bookmarkEnd w:id="190"/>
    </w:p>
    <w:p w:rsidR="00785EF2" w:rsidRPr="00BC2F9C" w:rsidRDefault="00785EF2" w:rsidP="00785EF2">
      <w:pPr>
        <w:pStyle w:val="BodyText"/>
      </w:pPr>
      <w:r w:rsidRPr="00BC2F9C">
        <w:t xml:space="preserve">Storage is one of the aspects most often overlooked </w:t>
      </w:r>
      <w:r w:rsidR="00291D36" w:rsidRPr="00BC2F9C">
        <w:t>when you configure</w:t>
      </w:r>
      <w:r w:rsidRPr="00BC2F9C">
        <w:t xml:space="preserve"> a</w:t>
      </w:r>
      <w:r w:rsidR="002A730A">
        <w:t>n</w:t>
      </w:r>
      <w:r w:rsidRPr="00BC2F9C">
        <w:t xml:space="preserve"> </w:t>
      </w:r>
      <w:r w:rsidR="00562BF2">
        <w:t>RD Session Host</w:t>
      </w:r>
      <w:r w:rsidRPr="00BC2F9C">
        <w:t xml:space="preserve"> system, and it can be the most common limitation on systems </w:t>
      </w:r>
      <w:r w:rsidR="00562967" w:rsidRPr="00BC2F9C">
        <w:t xml:space="preserve">that are </w:t>
      </w:r>
      <w:r w:rsidRPr="00BC2F9C">
        <w:t>deployed in the field.</w:t>
      </w:r>
    </w:p>
    <w:p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w:t>
      </w:r>
      <w:r w:rsidR="00A7272B">
        <w:t>RD</w:t>
      </w:r>
      <w:r w:rsidR="00562BF2">
        <w:t xml:space="preserve"> </w:t>
      </w:r>
      <w:r w:rsidR="00A7272B">
        <w:t>S</w:t>
      </w:r>
      <w:r w:rsidR="00562BF2">
        <w:t xml:space="preserve">ession </w:t>
      </w:r>
      <w:r w:rsidR="00A7272B">
        <w:t>H</w:t>
      </w:r>
      <w:r w:rsidR="00562BF2">
        <w:t>ost</w:t>
      </w:r>
      <w:r w:rsidRPr="00BC2F9C">
        <w:t xml:space="preserve"> system </w:t>
      </w:r>
      <w:r w:rsidR="00291D36" w:rsidRPr="00BC2F9C">
        <w:t>affects</w:t>
      </w:r>
      <w:r w:rsidRPr="00BC2F9C">
        <w:t xml:space="preserve"> the following three areas:</w:t>
      </w:r>
    </w:p>
    <w:p w:rsidR="00785EF2" w:rsidRPr="00BC2F9C" w:rsidRDefault="00785EF2" w:rsidP="00FA775F">
      <w:pPr>
        <w:pStyle w:val="BulletList"/>
        <w:tabs>
          <w:tab w:val="num" w:pos="2430"/>
        </w:tabs>
      </w:pPr>
      <w:r w:rsidRPr="00BC2F9C">
        <w:t>System files and application binaries</w:t>
      </w:r>
    </w:p>
    <w:p w:rsidR="00785EF2" w:rsidRPr="00BC2F9C" w:rsidRDefault="00785EF2" w:rsidP="00FA775F">
      <w:pPr>
        <w:pStyle w:val="BulletList"/>
        <w:tabs>
          <w:tab w:val="num" w:pos="2430"/>
        </w:tabs>
      </w:pPr>
      <w:r w:rsidRPr="00BC2F9C">
        <w:t>Pagefiles</w:t>
      </w:r>
    </w:p>
    <w:p w:rsidR="00785EF2" w:rsidRPr="00BC2F9C" w:rsidRDefault="00785EF2" w:rsidP="00FA775F">
      <w:pPr>
        <w:pStyle w:val="BulletList"/>
        <w:tabs>
          <w:tab w:val="num" w:pos="2430"/>
        </w:tabs>
      </w:pPr>
      <w:r w:rsidRPr="00BC2F9C">
        <w:t>User profiles and user data</w:t>
      </w:r>
    </w:p>
    <w:p w:rsidR="00785EF2" w:rsidRPr="00BC2F9C" w:rsidRDefault="00785EF2" w:rsidP="00785EF2">
      <w:pPr>
        <w:pStyle w:val="Le"/>
      </w:pPr>
    </w:p>
    <w:p w:rsidR="00785EF2" w:rsidRPr="00BC2F9C" w:rsidRDefault="00785EF2" w:rsidP="00785EF2">
      <w:pPr>
        <w:pStyle w:val="BodyTextLink"/>
      </w:pPr>
      <w:r w:rsidRPr="00BC2F9C">
        <w:t xml:space="preserve">Ideally, these three areas should be backed by distinct storage devices. Using RAID configurations or other types of high-performance storage further improves performance. We highly recommend that you use storage adapters with battery-backed cache that allows </w:t>
      </w:r>
      <w:r w:rsidR="00291D36" w:rsidRPr="00BC2F9C">
        <w:t>writeback</w:t>
      </w:r>
      <w:r w:rsidRPr="00BC2F9C">
        <w:t xml:space="preserve"> optimizations. Controllers with </w:t>
      </w:r>
      <w:r w:rsidR="00291D36" w:rsidRPr="00BC2F9C">
        <w:t>writeback</w:t>
      </w:r>
      <w:r w:rsidRPr="00BC2F9C">
        <w:t xml:space="preserve"> cache support offer improved support for synchronous disk writes. Because all users have a</w:t>
      </w:r>
      <w:r w:rsidR="00291D36" w:rsidRPr="00BC2F9C">
        <w:t xml:space="preserve"> separate </w:t>
      </w:r>
      <w:r w:rsidRPr="00BC2F9C">
        <w:t>hive, synchronous disk writes are significantly more common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rsidR="00785EF2" w:rsidRPr="00BC2F9C" w:rsidRDefault="00785EF2" w:rsidP="00785EF2">
      <w:pPr>
        <w:pStyle w:val="BodyText"/>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rsidR="00785EF2" w:rsidRPr="00BC2F9C" w:rsidRDefault="00785EF2" w:rsidP="00785EF2">
      <w:pPr>
        <w:pStyle w:val="Heading3"/>
      </w:pPr>
      <w:bookmarkStart w:id="191" w:name="_Toc246384778"/>
      <w:r w:rsidRPr="00BC2F9C">
        <w:lastRenderedPageBreak/>
        <w:t>Network</w:t>
      </w:r>
      <w:bookmarkEnd w:id="191"/>
    </w:p>
    <w:p w:rsidR="00785EF2" w:rsidRPr="00BC2F9C" w:rsidRDefault="00785EF2" w:rsidP="00785EF2">
      <w:pPr>
        <w:pStyle w:val="BodyTextLink"/>
      </w:pPr>
      <w:r w:rsidRPr="00BC2F9C">
        <w:t>Network usage includes two main categories:</w:t>
      </w:r>
    </w:p>
    <w:p w:rsidR="00500BBC" w:rsidRDefault="00A7272B" w:rsidP="00500BBC">
      <w:pPr>
        <w:pStyle w:val="BulletList"/>
        <w:keepNext/>
        <w:numPr>
          <w:ilvl w:val="0"/>
          <w:numId w:val="17"/>
        </w:numPr>
      </w:pPr>
      <w:r>
        <w:t>RD</w:t>
      </w:r>
      <w:r w:rsidR="007A2A93">
        <w:t xml:space="preserve"> </w:t>
      </w:r>
      <w:r>
        <w:t>S</w:t>
      </w:r>
      <w:r w:rsidR="007A2A93">
        <w:t xml:space="preserve">ession </w:t>
      </w:r>
      <w:r>
        <w:t>H</w:t>
      </w:r>
      <w:r w:rsidR="007A2A93">
        <w:t>ost</w:t>
      </w:r>
      <w:r w:rsidR="00785EF2" w:rsidRPr="00BC2F9C">
        <w:t xml:space="preserve"> connections traffic in which usage is determined almost exclusively by the drawing patterns exhibited by the </w:t>
      </w:r>
      <w:r w:rsidR="00291D36" w:rsidRPr="00BC2F9C">
        <w:t>applications that are running</w:t>
      </w:r>
      <w:r w:rsidR="00785EF2" w:rsidRPr="00BC2F9C">
        <w:t xml:space="preserve"> inside the sessions and the redirected devices I/O traffic.</w:t>
      </w:r>
    </w:p>
    <w:p w:rsidR="00785EF2" w:rsidRPr="00BC2F9C" w:rsidRDefault="00785EF2" w:rsidP="00785EF2">
      <w:pPr>
        <w:pStyle w:val="BodyTextIndent"/>
      </w:pPr>
      <w:r w:rsidRPr="00BC2F9C">
        <w:t xml:space="preserve">For example, applications handling text processing and data input consume bandwidth </w:t>
      </w:r>
      <w:r w:rsidR="00291D36" w:rsidRPr="00BC2F9C">
        <w:t xml:space="preserve">of approximately </w:t>
      </w:r>
      <w:r w:rsidR="00F92C65">
        <w:t>10 to 100 kilobits</w:t>
      </w:r>
      <w:r w:rsidRPr="00BC2F9C">
        <w:t xml:space="preserve"> per second, whereas rich graphics and video playback cause significant increases in bandwidth usage. We do not recommend video playback over </w:t>
      </w:r>
      <w:r w:rsidR="00A7272B">
        <w:t>RD</w:t>
      </w:r>
      <w:r w:rsidR="007A2A93">
        <w:t xml:space="preserve"> </w:t>
      </w:r>
      <w:r w:rsidR="00A7272B">
        <w:t>S</w:t>
      </w:r>
      <w:r w:rsidR="007A2A93">
        <w:t xml:space="preserve">ession </w:t>
      </w:r>
      <w:r w:rsidR="00A7272B">
        <w:t>H</w:t>
      </w:r>
      <w:r w:rsidR="007A2A93">
        <w:t>ost</w:t>
      </w:r>
      <w:r w:rsidRPr="00BC2F9C">
        <w:t xml:space="preserve">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00512162">
        <w:t>-</w:t>
      </w:r>
      <w:r w:rsidR="00F92C65">
        <w:t>gigabit</w:t>
      </w:r>
      <w:r w:rsidRPr="00BC2F9C">
        <w:t xml:space="preserve"> adapter is satisfactory for most systems.</w:t>
      </w:r>
    </w:p>
    <w:p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rsidR="00785EF2" w:rsidRPr="00BC2F9C" w:rsidRDefault="00785EF2" w:rsidP="00785EF2">
      <w:pPr>
        <w:pStyle w:val="BodyTextIndent"/>
      </w:pPr>
      <w:r w:rsidRPr="00BC2F9C">
        <w:t>The volume and profile of network traffic is specific to each deployment.</w:t>
      </w:r>
    </w:p>
    <w:p w:rsidR="00785EF2" w:rsidRPr="00BC2F9C" w:rsidRDefault="00785EF2" w:rsidP="00785EF2">
      <w:pPr>
        <w:pStyle w:val="Heading2"/>
      </w:pPr>
      <w:bookmarkStart w:id="192" w:name="_Toc180287499"/>
      <w:bookmarkStart w:id="193" w:name="_Toc246384779"/>
      <w:r w:rsidRPr="00BC2F9C">
        <w:t xml:space="preserve">Tuning Applications for </w:t>
      </w:r>
      <w:bookmarkEnd w:id="192"/>
      <w:r w:rsidR="00E35C40">
        <w:t>R</w:t>
      </w:r>
      <w:r w:rsidR="00543D86">
        <w:t xml:space="preserve">emote Desktop </w:t>
      </w:r>
      <w:r w:rsidR="00A7272B">
        <w:t>Session Host</w:t>
      </w:r>
      <w:bookmarkEnd w:id="193"/>
    </w:p>
    <w:p w:rsidR="004D64E1" w:rsidRPr="00BC2F9C" w:rsidRDefault="00785EF2" w:rsidP="00785EF2">
      <w:pPr>
        <w:pStyle w:val="BodyText"/>
      </w:pPr>
      <w:r w:rsidRPr="00BC2F9C">
        <w:t>Most of the CPU usage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w:t>
      </w:r>
      <w:r w:rsidR="00543D86">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w:t>
      </w:r>
    </w:p>
    <w:p w:rsidR="004D64E1" w:rsidRPr="00BC2F9C" w:rsidRDefault="00785EF2" w:rsidP="00785EF2">
      <w:pPr>
        <w:pStyle w:val="BulletList"/>
        <w:tabs>
          <w:tab w:val="num" w:pos="2430"/>
        </w:tabs>
      </w:pPr>
      <w:r w:rsidRPr="00BC2F9C">
        <w:t>Minimize background/Idle loop processing.</w:t>
      </w:r>
    </w:p>
    <w:p w:rsidR="004D64E1" w:rsidRPr="00BC2F9C" w:rsidRDefault="00785EF2" w:rsidP="00785EF2">
      <w:pPr>
        <w:pStyle w:val="BodyTextIndent"/>
      </w:pPr>
      <w:r w:rsidRPr="00BC2F9C">
        <w:t>Typical examples are disabling background grammar/spell checking, data indexing for search, and background saves.</w:t>
      </w:r>
    </w:p>
    <w:p w:rsidR="004D64E1" w:rsidRPr="00BC2F9C" w:rsidRDefault="00785EF2" w:rsidP="00785EF2">
      <w:pPr>
        <w:pStyle w:val="BulletList"/>
        <w:tabs>
          <w:tab w:val="num" w:pos="2430"/>
        </w:tabs>
      </w:pPr>
      <w:r w:rsidRPr="00BC2F9C">
        <w:t>Minimize how often an application polls to do a state check or update.</w:t>
      </w:r>
    </w:p>
    <w:p w:rsidR="00785EF2" w:rsidRPr="00BC2F9C" w:rsidRDefault="00785EF2" w:rsidP="00785EF2">
      <w:pPr>
        <w:pStyle w:val="BodyTextIndent"/>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rsidR="00785EF2" w:rsidRPr="00BC2F9C" w:rsidRDefault="00785EF2" w:rsidP="00785EF2">
      <w:pPr>
        <w:pStyle w:val="BodyTextIndent"/>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rsidR="00785EF2" w:rsidRPr="00BC2F9C" w:rsidRDefault="00785EF2" w:rsidP="00785EF2">
      <w:pPr>
        <w:pStyle w:val="BodyTextIndent"/>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w:t>
      </w:r>
      <w:r w:rsidRPr="00BC2F9C">
        <w:lastRenderedPageBreak/>
        <w:t xml:space="preserve">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rsidR="004D64E1" w:rsidRPr="00BC2F9C" w:rsidRDefault="00785EF2" w:rsidP="00785EF2">
      <w:pPr>
        <w:pStyle w:val="BulletList"/>
        <w:keepNext/>
        <w:tabs>
          <w:tab w:val="num" w:pos="2430"/>
        </w:tabs>
      </w:pPr>
      <w:r w:rsidRPr="00BC2F9C">
        <w:t xml:space="preserve">When possible, avoid multimedia application components for </w:t>
      </w:r>
      <w:r w:rsidR="00A7272B">
        <w:t>RD</w:t>
      </w:r>
      <w:r w:rsidR="007A2A93">
        <w:t xml:space="preserve"> </w:t>
      </w:r>
      <w:r w:rsidR="00A7272B">
        <w:t>S</w:t>
      </w:r>
      <w:r w:rsidR="007A2A93">
        <w:t xml:space="preserve">ession </w:t>
      </w:r>
      <w:r w:rsidR="00A7272B">
        <w:t>H</w:t>
      </w:r>
      <w:r w:rsidR="007A2A93">
        <w:t>ost</w:t>
      </w:r>
      <w:r w:rsidRPr="00BC2F9C">
        <w:t xml:space="preserve"> deployments.</w:t>
      </w:r>
    </w:p>
    <w:p w:rsidR="00785EF2" w:rsidRPr="00BC2F9C" w:rsidRDefault="00785EF2" w:rsidP="00785EF2">
      <w:pPr>
        <w:pStyle w:val="BodyTextIndent"/>
      </w:pPr>
      <w:r w:rsidRPr="00BC2F9C">
        <w:t xml:space="preserve">Video playback causes high bandwidth usage for the </w:t>
      </w:r>
      <w:r w:rsidR="00A7272B">
        <w:t>RD</w:t>
      </w:r>
      <w:r w:rsidR="007A2A93">
        <w:t xml:space="preserve"> </w:t>
      </w:r>
      <w:r w:rsidR="00A7272B">
        <w:t>S</w:t>
      </w:r>
      <w:r w:rsidR="007A2A93">
        <w:t xml:space="preserve">ession </w:t>
      </w:r>
      <w:r w:rsidR="00A7272B">
        <w:t>H</w:t>
      </w:r>
      <w:r w:rsidR="007A2A93">
        <w:t>ost</w:t>
      </w:r>
      <w:r w:rsidRPr="00BC2F9C">
        <w:t xml:space="preserve"> connection, and audio playback causes high bandwidth usage on the audio redirection channel. Also, multimedia processing (encoding and decoding, mixing, and so on) has a significant CPU usage cost.</w:t>
      </w:r>
    </w:p>
    <w:p w:rsidR="00785EF2" w:rsidRPr="00BC2F9C" w:rsidRDefault="00785EF2" w:rsidP="00785EF2">
      <w:pPr>
        <w:pStyle w:val="Le"/>
      </w:pPr>
    </w:p>
    <w:p w:rsidR="00785EF2" w:rsidRPr="00BC2F9C" w:rsidRDefault="00291D36" w:rsidP="00785EF2">
      <w:pPr>
        <w:pStyle w:val="BodyTextLink"/>
      </w:pPr>
      <w:r w:rsidRPr="00BC2F9C">
        <w:t xml:space="preserve">For </w:t>
      </w:r>
      <w:r w:rsidR="00785EF2" w:rsidRPr="00BC2F9C">
        <w:t>memory consumption, consider the following suggestions:</w:t>
      </w:r>
    </w:p>
    <w:p w:rsidR="004D64E1" w:rsidRPr="00BC2F9C" w:rsidRDefault="00785EF2" w:rsidP="00785EF2">
      <w:pPr>
        <w:pStyle w:val="BulletList"/>
        <w:tabs>
          <w:tab w:val="num" w:pos="2430"/>
        </w:tabs>
      </w:pPr>
      <w:r w:rsidRPr="00BC2F9C">
        <w:t xml:space="preserve">Verify that </w:t>
      </w:r>
      <w:r w:rsidR="00512162">
        <w:t>DLL</w:t>
      </w:r>
      <w:r w:rsidRPr="00BC2F9C">
        <w:t>s that applications load are not relocated at load.</w:t>
      </w:r>
    </w:p>
    <w:p w:rsidR="00785EF2" w:rsidRPr="00BC2F9C" w:rsidRDefault="00785EF2" w:rsidP="00785EF2">
      <w:pPr>
        <w:pStyle w:val="BodyTextIndent"/>
      </w:pPr>
      <w:r w:rsidRPr="00BC2F9C">
        <w:t xml:space="preserve">If </w:t>
      </w:r>
      <w:r w:rsidR="00512162">
        <w:t>DLL</w:t>
      </w:r>
      <w:r w:rsidRPr="00BC2F9C">
        <w:t xml:space="preserve">s are relocated, it is impossible to share their code across sessions, which significantly increases the footprint of a session. This is one of the most common memory-related performance problems in </w:t>
      </w:r>
      <w:r w:rsidR="00A7272B">
        <w:t>RD</w:t>
      </w:r>
      <w:r w:rsidR="007A2A93">
        <w:t xml:space="preserve"> </w:t>
      </w:r>
      <w:r w:rsidR="00A7272B">
        <w:t>S</w:t>
      </w:r>
      <w:r w:rsidR="007A2A93">
        <w:t xml:space="preserve">ession </w:t>
      </w:r>
      <w:r w:rsidR="00A7272B">
        <w:t>H</w:t>
      </w:r>
      <w:r w:rsidR="007A2A93">
        <w:t>ost</w:t>
      </w:r>
      <w:r w:rsidRPr="00BC2F9C">
        <w:t>.</w:t>
      </w:r>
    </w:p>
    <w:p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rsidR="00785EF2" w:rsidRDefault="00785EF2" w:rsidP="00785EF2">
      <w:pPr>
        <w:pStyle w:val="BodyTextIndent"/>
      </w:pPr>
      <w:r w:rsidRPr="00BC2F9C">
        <w:t>When possible, apply similar techniques to other similar execution engines.</w:t>
      </w:r>
    </w:p>
    <w:p w:rsidR="007D7B3E" w:rsidRDefault="007D7B3E">
      <w:pPr>
        <w:pStyle w:val="Le"/>
      </w:pPr>
    </w:p>
    <w:p w:rsidR="00785EF2" w:rsidRPr="00BC2F9C" w:rsidRDefault="00E35C40" w:rsidP="00785EF2">
      <w:pPr>
        <w:pStyle w:val="Heading2"/>
      </w:pPr>
      <w:bookmarkStart w:id="194" w:name="_Toc180287500"/>
      <w:bookmarkStart w:id="195" w:name="_Toc246384780"/>
      <w:r>
        <w:t>R</w:t>
      </w:r>
      <w:r w:rsidR="00543D86">
        <w:t xml:space="preserve">emote Desktop </w:t>
      </w:r>
      <w:r w:rsidR="00A7272B">
        <w:t>Session Host</w:t>
      </w:r>
      <w:r w:rsidR="00785EF2" w:rsidRPr="00BC2F9C">
        <w:t xml:space="preserve"> Tuning Parameters</w:t>
      </w:r>
      <w:bookmarkEnd w:id="194"/>
      <w:bookmarkEnd w:id="195"/>
    </w:p>
    <w:p w:rsidR="00785EF2" w:rsidRPr="00BC2F9C" w:rsidRDefault="00785EF2" w:rsidP="00785EF2">
      <w:pPr>
        <w:pStyle w:val="Heading3"/>
      </w:pPr>
      <w:bookmarkStart w:id="196" w:name="_Toc246384781"/>
      <w:r w:rsidRPr="00BC2F9C">
        <w:t>Page</w:t>
      </w:r>
      <w:r w:rsidR="0031401C" w:rsidRPr="00BC2F9C">
        <w:t>f</w:t>
      </w:r>
      <w:r w:rsidRPr="00BC2F9C">
        <w:t>ile</w:t>
      </w:r>
      <w:bookmarkEnd w:id="196"/>
    </w:p>
    <w:p w:rsidR="00785EF2" w:rsidRPr="00BC2F9C" w:rsidRDefault="00785EF2" w:rsidP="00785EF2">
      <w:pPr>
        <w:pStyle w:val="BodyText"/>
      </w:pPr>
      <w:r w:rsidRPr="00BC2F9C">
        <w:t xml:space="preserve">Insufficient pagefile </w:t>
      </w:r>
      <w:r w:rsidR="00512162">
        <w:t xml:space="preserve">size </w:t>
      </w:r>
      <w:r w:rsidRPr="00BC2F9C">
        <w:t xml:space="preserve">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consider using a dedicated storage device for the pagefile, ideally a high-performance one such as a RAID array.</w:t>
      </w:r>
    </w:p>
    <w:p w:rsidR="00785EF2" w:rsidRPr="00BC2F9C" w:rsidRDefault="00785EF2" w:rsidP="00785EF2">
      <w:pPr>
        <w:pStyle w:val="Heading3"/>
      </w:pPr>
      <w:bookmarkStart w:id="197" w:name="_Toc246384782"/>
      <w:r w:rsidRPr="00BC2F9C">
        <w:t>Antivirus and Antispyware</w:t>
      </w:r>
      <w:bookmarkEnd w:id="197"/>
    </w:p>
    <w:p w:rsidR="00785EF2" w:rsidRPr="00BC2F9C" w:rsidRDefault="00785EF2" w:rsidP="00785EF2">
      <w:pPr>
        <w:pStyle w:val="BodyText"/>
      </w:pPr>
      <w:r w:rsidRPr="00BC2F9C">
        <w:t>Installing antivirus and antispyware software on a</w:t>
      </w:r>
      <w:r w:rsidR="00E35C40">
        <w:t xml:space="preserve">n </w:t>
      </w:r>
      <w:r w:rsidR="007A2A93">
        <w:t>RD Session Host</w:t>
      </w:r>
      <w:r w:rsidR="00E35C40">
        <w:t xml:space="preserve"> server</w:t>
      </w:r>
      <w:r w:rsidR="00A7272B">
        <w:t xml:space="preserve">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CPU usage. We highly recommend that you exclude from the active monitoring list all the folders that hold temporary files, especially those that services and other system components generate. </w:t>
      </w:r>
    </w:p>
    <w:p w:rsidR="00785EF2" w:rsidRPr="00BC2F9C" w:rsidRDefault="00785EF2" w:rsidP="00785EF2">
      <w:pPr>
        <w:pStyle w:val="Heading3"/>
      </w:pPr>
      <w:bookmarkStart w:id="198" w:name="_Toc246384783"/>
      <w:r w:rsidRPr="00BC2F9C">
        <w:t>Task Scheduler</w:t>
      </w:r>
      <w:bookmarkEnd w:id="198"/>
    </w:p>
    <w:p w:rsidR="00785EF2" w:rsidRPr="00BC2F9C" w:rsidRDefault="00785EF2" w:rsidP="00785EF2">
      <w:pPr>
        <w:pStyle w:val="BodyText"/>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w:t>
      </w:r>
      <w:r w:rsidR="007A2A93">
        <w:t>RD Session Host</w:t>
      </w:r>
      <w:r w:rsidRPr="00BC2F9C">
        <w:t xml:space="preserve">, it is useful to focus specifically on the tasks that are configured to run on idle, at user logon, or on session connect and disconnect. Because of the specifics of the deployment, many of these tasks </w:t>
      </w:r>
      <w:r w:rsidR="00213667" w:rsidRPr="00BC2F9C">
        <w:t xml:space="preserve">might </w:t>
      </w:r>
      <w:r w:rsidRPr="00BC2F9C">
        <w:t>be unnecessary.</w:t>
      </w:r>
    </w:p>
    <w:p w:rsidR="00785EF2" w:rsidRPr="00BC2F9C" w:rsidRDefault="00785EF2" w:rsidP="00785EF2">
      <w:pPr>
        <w:pStyle w:val="Heading3"/>
      </w:pPr>
      <w:bookmarkStart w:id="199" w:name="_Toc246384784"/>
      <w:r w:rsidRPr="00BC2F9C">
        <w:lastRenderedPageBreak/>
        <w:t>Desktop Notification Icons</w:t>
      </w:r>
      <w:bookmarkEnd w:id="199"/>
    </w:p>
    <w:p w:rsidR="00785EF2" w:rsidRPr="00BC2F9C" w:rsidRDefault="00785EF2" w:rsidP="00785EF2">
      <w:pPr>
        <w:pStyle w:val="BodyText"/>
      </w:pPr>
      <w:r w:rsidRPr="00BC2F9C">
        <w:t xml:space="preserve">Notification icons on the </w:t>
      </w:r>
      <w:r w:rsidR="00512162">
        <w:t>d</w:t>
      </w:r>
      <w:r w:rsidRPr="00BC2F9C">
        <w:t xml:space="preserve">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rsidR="004D64E1" w:rsidRPr="00BC2F9C" w:rsidRDefault="009350AA" w:rsidP="00785EF2">
      <w:pPr>
        <w:pStyle w:val="BodyText"/>
      </w:pPr>
      <w:r w:rsidRPr="00BC2F9C">
        <w:t>You can implement t</w:t>
      </w:r>
      <w:r w:rsidR="00785EF2" w:rsidRPr="00BC2F9C">
        <w:t>he following tuning parameters by opening the MMC snap-in for Group Policy (</w:t>
      </w:r>
      <w:r w:rsidR="00512162">
        <w:t>G</w:t>
      </w:r>
      <w:r w:rsidR="00785EF2" w:rsidRPr="00BC2F9C">
        <w:t xml:space="preserve">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2A1CE4">
        <w:t xml:space="preserve"> &gt; </w:t>
      </w:r>
      <w:r w:rsidR="00785EF2" w:rsidRPr="00BC2F9C">
        <w:t xml:space="preserve"> </w:t>
      </w:r>
      <w:r w:rsidR="001172B8">
        <w:rPr>
          <w:b/>
        </w:rPr>
        <w:t>Remote Desktop Services</w:t>
      </w:r>
      <w:r w:rsidR="00785EF2" w:rsidRPr="00BC2F9C">
        <w:t>:</w:t>
      </w:r>
    </w:p>
    <w:p w:rsidR="00785EF2" w:rsidRPr="00BC2F9C" w:rsidRDefault="00785EF2" w:rsidP="00FD16C5">
      <w:pPr>
        <w:pStyle w:val="BulletList"/>
        <w:tabs>
          <w:tab w:val="num" w:pos="2430"/>
        </w:tabs>
      </w:pPr>
      <w:r w:rsidRPr="00BC2F9C">
        <w:t>Color depth</w:t>
      </w:r>
      <w:r w:rsidR="001B2DC3" w:rsidRPr="00BC2F9C">
        <w:t>.</w:t>
      </w:r>
    </w:p>
    <w:p w:rsidR="004D64E1" w:rsidRPr="00BC2F9C" w:rsidRDefault="00785EF2" w:rsidP="00785EF2">
      <w:pPr>
        <w:pStyle w:val="BodyTextIndent"/>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Client 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rsidR="00785EF2" w:rsidRPr="00BC2F9C" w:rsidRDefault="00785EF2" w:rsidP="00FD16C5">
      <w:pPr>
        <w:pStyle w:val="BulletList"/>
        <w:tabs>
          <w:tab w:val="num" w:pos="2430"/>
        </w:tabs>
      </w:pPr>
      <w:r w:rsidRPr="00BC2F9C">
        <w:t>Remote Desktop Protocol compression</w:t>
      </w:r>
      <w:r w:rsidR="001B2DC3" w:rsidRPr="00BC2F9C">
        <w:t>.</w:t>
      </w:r>
    </w:p>
    <w:p w:rsidR="00785EF2" w:rsidRPr="00BC2F9C" w:rsidRDefault="00785EF2" w:rsidP="00785EF2">
      <w:pPr>
        <w:pStyle w:val="BodyTextIndent"/>
      </w:pPr>
      <w:r w:rsidRPr="00BC2F9C">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Server</w:t>
      </w:r>
      <w:r w:rsidR="00BE2AAB">
        <w:t>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w:t>
      </w:r>
      <w:r w:rsidR="00BE2AAB">
        <w:t> </w:t>
      </w:r>
      <w:r w:rsidRPr="00BC2F9C">
        <w:t>2008</w:t>
      </w:r>
      <w:r w:rsidR="00697C3D">
        <w:t xml:space="preserve"> R2</w:t>
      </w:r>
      <w:r w:rsidRPr="00BC2F9C">
        <w:t xml:space="preserve">. This has </w:t>
      </w:r>
      <w:r w:rsidR="00291D36" w:rsidRPr="00BC2F9C">
        <w:t>reduced</w:t>
      </w:r>
      <w:r w:rsidRPr="00BC2F9C">
        <w:t xml:space="preserve"> bandwidth consumption while marginally increasing memory consumption (approximately 200 KB per session).</w:t>
      </w:r>
    </w:p>
    <w:p w:rsidR="00785EF2"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w:t>
      </w:r>
      <w:r w:rsidR="00BE2AAB">
        <w:rPr>
          <w:rFonts w:ascii="Arial" w:hAnsi="Arial"/>
        </w:rPr>
        <w:t>–</w:t>
      </w:r>
      <w:r w:rsidRPr="00BC2F9C">
        <w:t xml:space="preserve">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rsidR="007D7B3E" w:rsidRDefault="007D7B3E">
      <w:pPr>
        <w:pStyle w:val="Le"/>
      </w:pPr>
    </w:p>
    <w:p w:rsidR="00785EF2" w:rsidRPr="00BC2F9C" w:rsidRDefault="00785EF2" w:rsidP="00FD16C5">
      <w:pPr>
        <w:pStyle w:val="BulletList"/>
        <w:tabs>
          <w:tab w:val="num" w:pos="2430"/>
        </w:tabs>
      </w:pPr>
      <w:r w:rsidRPr="00BC2F9C">
        <w:t>Device redirection</w:t>
      </w:r>
      <w:r w:rsidR="001B2DC3" w:rsidRPr="00BC2F9C">
        <w:t>.</w:t>
      </w:r>
    </w:p>
    <w:p w:rsidR="00785EF2" w:rsidRPr="00BC2F9C" w:rsidRDefault="00785EF2" w:rsidP="00785EF2">
      <w:pPr>
        <w:pStyle w:val="BodyTextIndent"/>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w:t>
      </w:r>
      <w:r w:rsidR="001172B8">
        <w:t>Remote Desktop Session Host Configuration</w:t>
      </w:r>
      <w:r w:rsidR="001172B8" w:rsidRPr="00BC2F9C">
        <w:t xml:space="preserve"> </w:t>
      </w:r>
      <w:r w:rsidRPr="00BC2F9C">
        <w:t xml:space="preserve">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rsidR="00785EF2" w:rsidRPr="00BC2F9C" w:rsidRDefault="00785EF2" w:rsidP="00785EF2">
      <w:pPr>
        <w:pStyle w:val="BodyTextIndent"/>
      </w:pPr>
      <w:r w:rsidRPr="00BC2F9C">
        <w:lastRenderedPageBreak/>
        <w:t xml:space="preserve">Generally, device redirection increases </w:t>
      </w:r>
      <w:r w:rsidR="00FC3A5B">
        <w:t xml:space="preserve">how much </w:t>
      </w:r>
      <w:r w:rsidRPr="00BC2F9C">
        <w:t xml:space="preserve">network bandwidth </w:t>
      </w:r>
      <w:r w:rsidR="007A2A93">
        <w:t>RD Session Host</w:t>
      </w:r>
      <w:r w:rsidRPr="00BC2F9C">
        <w:t xml:space="preserve"> connections use because data is exchanged between devices on the client machines and processes </w:t>
      </w:r>
      <w:r w:rsidR="009350AA" w:rsidRPr="00BC2F9C">
        <w:t xml:space="preserve">that are </w:t>
      </w:r>
      <w:r w:rsidRPr="00BC2F9C">
        <w:t>running in the server session. The extent of the increase</w:t>
      </w:r>
      <w:r w:rsidR="00F14A60">
        <w:t xml:space="preserve"> is a function of the </w:t>
      </w:r>
      <w:r w:rsidRPr="00BC2F9C">
        <w:t xml:space="preserve">frequency of operations that are performed by the </w:t>
      </w:r>
      <w:r w:rsidR="00291D36" w:rsidRPr="00BC2F9C">
        <w:t>applications that are running</w:t>
      </w:r>
      <w:r w:rsidRPr="00BC2F9C">
        <w:t xml:space="preserve"> on the server against the redirected devices.</w:t>
      </w:r>
    </w:p>
    <w:p w:rsidR="00785EF2" w:rsidRPr="00BC2F9C" w:rsidRDefault="00785EF2" w:rsidP="00785EF2">
      <w:pPr>
        <w:pStyle w:val="BodyTextIndent"/>
      </w:pPr>
      <w:r w:rsidRPr="00BC2F9C">
        <w:t>Printer redirection and Plug and Play device redirection also increase logon CPU usage. You can redirect printers in two ways:</w:t>
      </w:r>
    </w:p>
    <w:p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rsidR="00785EF2" w:rsidRDefault="00785EF2" w:rsidP="00785EF2">
      <w:pPr>
        <w:pStyle w:val="BulletList2"/>
        <w:tabs>
          <w:tab w:val="num" w:pos="2430"/>
        </w:tabs>
      </w:pPr>
      <w:r w:rsidRPr="00BC2F9C">
        <w:t xml:space="preserve">Easy Print printer driver redirection, </w:t>
      </w:r>
      <w:r w:rsidR="006B1428">
        <w:t xml:space="preserve">introduced </w:t>
      </w:r>
      <w:r w:rsidRPr="00BC2F9C">
        <w:t>in Windows Server</w:t>
      </w:r>
      <w:r w:rsidR="00BE2AAB">
        <w:t> </w:t>
      </w:r>
      <w:r w:rsidRPr="00BC2F9C">
        <w:t>2008</w:t>
      </w:r>
      <w:r w:rsidR="006B1428">
        <w:t>,</w:t>
      </w:r>
      <w:r w:rsidRPr="00BC2F9C">
        <w:t xml:space="preserve"> uses a common printer driver for all printers.</w:t>
      </w:r>
    </w:p>
    <w:p w:rsidR="007D7B3E" w:rsidRDefault="007D7B3E">
      <w:pPr>
        <w:pStyle w:val="Le"/>
      </w:pPr>
    </w:p>
    <w:p w:rsidR="00785EF2" w:rsidRPr="00BC2F9C" w:rsidRDefault="00785EF2" w:rsidP="00785EF2">
      <w:pPr>
        <w:pStyle w:val="BodyTextIndent"/>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network bandwidth usage, but not significant enough to offset the other performance, manageability, and reliability benefits.</w:t>
      </w:r>
    </w:p>
    <w:p w:rsidR="004D64E1" w:rsidRDefault="00785EF2" w:rsidP="00785EF2">
      <w:pPr>
        <w:pStyle w:val="BodyTextIndent"/>
      </w:pPr>
      <w:r w:rsidRPr="00BC2F9C">
        <w:t>Audio redirection is disabled by default because using it causes a steady stream of network traffic. Audio redirection also enables users to run multimedia applications that typically have high CPU consumption.</w:t>
      </w:r>
    </w:p>
    <w:p w:rsidR="007D7B3E" w:rsidRDefault="007D7B3E">
      <w:pPr>
        <w:pStyle w:val="Le"/>
      </w:pPr>
    </w:p>
    <w:p w:rsidR="00785EF2" w:rsidRPr="00BC2F9C" w:rsidRDefault="00785EF2" w:rsidP="00785EF2">
      <w:pPr>
        <w:pStyle w:val="Heading3"/>
        <w:tabs>
          <w:tab w:val="left" w:pos="1620"/>
        </w:tabs>
      </w:pPr>
      <w:bookmarkStart w:id="200" w:name="_Toc246384785"/>
      <w:r w:rsidRPr="00BC2F9C">
        <w:t>Client Experience Settings</w:t>
      </w:r>
      <w:bookmarkEnd w:id="200"/>
    </w:p>
    <w:p w:rsidR="00785EF2" w:rsidRPr="00BC2F9C" w:rsidRDefault="00785EF2" w:rsidP="00785EF2">
      <w:pPr>
        <w:pStyle w:val="BodyTextLink"/>
      </w:pPr>
      <w:r w:rsidRPr="00BC2F9C">
        <w:t xml:space="preserve">The </w:t>
      </w:r>
      <w:r w:rsidR="00606106">
        <w:t>Remote Desktop Connection (</w:t>
      </w:r>
      <w:r w:rsidR="001172B8">
        <w:t>RDC</w:t>
      </w:r>
      <w:r w:rsidR="00606106">
        <w:t>)</w:t>
      </w:r>
      <w:r w:rsidRPr="00BC2F9C">
        <w:t xml:space="preserve"> Client </w:t>
      </w:r>
      <w:r w:rsidR="006F0E02" w:rsidRPr="00BC2F9C">
        <w:t xml:space="preserve">provides </w:t>
      </w:r>
      <w:r w:rsidRPr="00BC2F9C">
        <w:t xml:space="preserve">control over a range of settings that influence network bandwidth performance for the </w:t>
      </w:r>
      <w:r w:rsidR="00606106">
        <w:t>Remote Desktop Services (</w:t>
      </w:r>
      <w:r w:rsidR="00E35C40">
        <w:t>RDS</w:t>
      </w:r>
      <w:r w:rsidR="00606106">
        <w:t>)</w:t>
      </w:r>
      <w:r w:rsidRPr="00BC2F9C">
        <w:t xml:space="preserve"> connection. </w:t>
      </w:r>
      <w:r w:rsidR="00E3083D" w:rsidRPr="00BC2F9C">
        <w:t xml:space="preserve">You </w:t>
      </w:r>
      <w:r w:rsidRPr="00BC2F9C">
        <w:t>can access</w:t>
      </w:r>
      <w:r w:rsidR="00E3083D" w:rsidRPr="00BC2F9C">
        <w:t xml:space="preserve"> them</w:t>
      </w:r>
      <w:r w:rsidRPr="00BC2F9C">
        <w:t xml:space="preserve"> either through the </w:t>
      </w:r>
      <w:r w:rsidR="001172B8">
        <w:t>RDC</w:t>
      </w:r>
      <w:r w:rsidRPr="00BC2F9C">
        <w:t xml:space="preserve"> Client user interface on the </w:t>
      </w:r>
      <w:r w:rsidRPr="00BC2F9C">
        <w:rPr>
          <w:b/>
        </w:rPr>
        <w:t>Experience</w:t>
      </w:r>
      <w:r w:rsidRPr="00BC2F9C">
        <w:t xml:space="preserve"> tab or as settings in the RDP file:</w:t>
      </w:r>
    </w:p>
    <w:p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00006C17">
        <w:t>.</w:t>
      </w:r>
      <w:r w:rsidRPr="00BC2F9C">
        <w:t xml:space="preserve"> </w:t>
      </w:r>
    </w:p>
    <w:p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rsidR="00785EF2" w:rsidRPr="00BC2F9C" w:rsidRDefault="00B57BD6" w:rsidP="00785EF2">
      <w:pPr>
        <w:pStyle w:val="BulletList"/>
        <w:tabs>
          <w:tab w:val="num" w:pos="2430"/>
        </w:tabs>
      </w:pPr>
      <w:r>
        <w:rPr>
          <w:b/>
        </w:rPr>
        <w:t>Visual styles</w:t>
      </w:r>
      <w:r w:rsidR="00785EF2" w:rsidRPr="00BC2F9C">
        <w:t xml:space="preserve"> (RDP file setting: disable themes:i:1), </w:t>
      </w:r>
      <w:r w:rsidR="006F0E02" w:rsidRPr="00BC2F9C">
        <w:t>when it is disabled</w:t>
      </w:r>
      <w:r w:rsidR="00785EF2" w:rsidRPr="00BC2F9C">
        <w:t>, reduces bandwidth by simplifying theme drawings that use the classic theme.</w:t>
      </w:r>
    </w:p>
    <w:p w:rsidR="00F15A3C" w:rsidRDefault="00785EF2">
      <w:pPr>
        <w:pStyle w:val="BulletList"/>
        <w:tabs>
          <w:tab w:val="num" w:pos="2430"/>
        </w:tabs>
      </w:pPr>
      <w:r w:rsidRPr="00BC2F9C">
        <w:rPr>
          <w:b/>
        </w:rPr>
        <w:lastRenderedPageBreak/>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rsidR="00102F69" w:rsidRDefault="00102F69">
      <w:pPr>
        <w:pStyle w:val="Le"/>
      </w:pPr>
    </w:p>
    <w:p w:rsidR="00B57BD6" w:rsidRDefault="00B57BD6" w:rsidP="00B75344">
      <w:pPr>
        <w:pStyle w:val="BodyTextLink"/>
      </w:pPr>
      <w:bookmarkStart w:id="201" w:name="_Toc180287501"/>
      <w:r>
        <w:t xml:space="preserve">Using the </w:t>
      </w:r>
      <w:r w:rsidR="00500BBC" w:rsidRPr="00500BBC">
        <w:rPr>
          <w:b/>
        </w:rPr>
        <w:t>Experience</w:t>
      </w:r>
      <w:r>
        <w:t xml:space="preserve"> tab within the Remote Desktop Connection Client you can choose your connection speed to </w:t>
      </w:r>
      <w:r w:rsidR="00272AF9">
        <w:t xml:space="preserve">influence network bandwidth </w:t>
      </w:r>
      <w:r>
        <w:t xml:space="preserve">performance. The following list indicates which options are chosen if you change the connection speed within the </w:t>
      </w:r>
      <w:r w:rsidR="00500BBC" w:rsidRPr="00500BBC">
        <w:rPr>
          <w:b/>
        </w:rPr>
        <w:t>Experience</w:t>
      </w:r>
      <w:r>
        <w:t xml:space="preserve"> tab of the Remote Desktop Connection Client:</w:t>
      </w:r>
    </w:p>
    <w:p w:rsidR="00F15A3C" w:rsidRDefault="00741B76">
      <w:pPr>
        <w:pStyle w:val="BulletList"/>
        <w:tabs>
          <w:tab w:val="num" w:pos="2430"/>
        </w:tabs>
      </w:pPr>
      <w:r w:rsidRPr="00741B76">
        <w:rPr>
          <w:b/>
        </w:rPr>
        <w:t xml:space="preserve">Modem </w:t>
      </w:r>
      <w:r w:rsidRPr="00741B76">
        <w:t xml:space="preserve">(56 Kbps) </w:t>
      </w:r>
    </w:p>
    <w:p w:rsidR="00F15A3C" w:rsidRDefault="00741B76" w:rsidP="00B75344">
      <w:pPr>
        <w:pStyle w:val="BulletList2"/>
      </w:pPr>
      <w:r w:rsidRPr="00741B76">
        <w:t xml:space="preserve">Persistent bitmap caching </w:t>
      </w:r>
    </w:p>
    <w:p w:rsidR="00F15A3C" w:rsidRDefault="00741B76">
      <w:pPr>
        <w:pStyle w:val="BulletList"/>
        <w:tabs>
          <w:tab w:val="num" w:pos="2430"/>
        </w:tabs>
        <w:rPr>
          <w:b/>
        </w:rPr>
      </w:pPr>
      <w:r w:rsidRPr="00741B76">
        <w:rPr>
          <w:b/>
        </w:rPr>
        <w:t xml:space="preserve">Low Speed Broadband </w:t>
      </w:r>
      <w:r w:rsidRPr="00741B76">
        <w:t>(256 Kbps - 2 Mbps)</w:t>
      </w:r>
    </w:p>
    <w:p w:rsidR="00F15A3C" w:rsidRDefault="00606106" w:rsidP="00B75344">
      <w:pPr>
        <w:pStyle w:val="BulletList2"/>
      </w:pPr>
      <w:r>
        <w:t>Persistent bitmap caching, visual s</w:t>
      </w:r>
      <w:r w:rsidR="00741B76" w:rsidRPr="00741B76">
        <w:t>tyles</w:t>
      </w:r>
    </w:p>
    <w:p w:rsidR="00F15A3C" w:rsidRDefault="00741B76">
      <w:pPr>
        <w:pStyle w:val="BulletList"/>
        <w:tabs>
          <w:tab w:val="num" w:pos="2430"/>
        </w:tabs>
        <w:rPr>
          <w:b/>
        </w:rPr>
      </w:pPr>
      <w:r w:rsidRPr="00741B76">
        <w:rPr>
          <w:b/>
        </w:rPr>
        <w:t xml:space="preserve">Cellular/Satellite </w:t>
      </w:r>
      <w:r w:rsidRPr="00741B76">
        <w:t>(2Mbps - 16 MBps)</w:t>
      </w:r>
      <w:r w:rsidRPr="00741B76">
        <w:rPr>
          <w:b/>
        </w:rPr>
        <w:t xml:space="preserve"> </w:t>
      </w:r>
    </w:p>
    <w:p w:rsidR="00F15A3C" w:rsidRDefault="00606106" w:rsidP="00B75344">
      <w:pPr>
        <w:pStyle w:val="BulletList2"/>
      </w:pPr>
      <w:r>
        <w:t>Desktop c</w:t>
      </w:r>
      <w:r w:rsidR="00741B76" w:rsidRPr="00741B76">
        <w:t>omposit</w:t>
      </w:r>
      <w:r>
        <w:t>ion; persistent bitmap caching; visual styles; desktop b</w:t>
      </w:r>
      <w:r w:rsidR="00741B76" w:rsidRPr="00741B76">
        <w:t>ackground</w:t>
      </w:r>
    </w:p>
    <w:p w:rsidR="00F15A3C" w:rsidRDefault="00741B76">
      <w:pPr>
        <w:pStyle w:val="BulletList"/>
        <w:tabs>
          <w:tab w:val="num" w:pos="2430"/>
        </w:tabs>
        <w:rPr>
          <w:b/>
        </w:rPr>
      </w:pPr>
      <w:r w:rsidRPr="00741B76">
        <w:rPr>
          <w:b/>
        </w:rPr>
        <w:t xml:space="preserve">High Speed Broadband </w:t>
      </w:r>
      <w:r w:rsidRPr="00741B76">
        <w:t>(2 Mbps – 10 Mbps )</w:t>
      </w:r>
      <w:r w:rsidRPr="00741B76">
        <w:rPr>
          <w:b/>
        </w:rPr>
        <w:t xml:space="preserve"> </w:t>
      </w:r>
    </w:p>
    <w:p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w:t>
      </w:r>
    </w:p>
    <w:p w:rsidR="00F15A3C" w:rsidRDefault="00741B76">
      <w:pPr>
        <w:pStyle w:val="BulletList"/>
        <w:tabs>
          <w:tab w:val="num" w:pos="2430"/>
        </w:tabs>
        <w:rPr>
          <w:b/>
        </w:rPr>
      </w:pPr>
      <w:r w:rsidRPr="00741B76">
        <w:rPr>
          <w:b/>
        </w:rPr>
        <w:t xml:space="preserve">WAN </w:t>
      </w:r>
      <w:r w:rsidRPr="00741B76">
        <w:t>(10 Mbps or higher with high latency)</w:t>
      </w:r>
    </w:p>
    <w:p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 (all)</w:t>
      </w:r>
    </w:p>
    <w:p w:rsidR="00F15A3C" w:rsidRDefault="00741B76">
      <w:pPr>
        <w:pStyle w:val="BulletList"/>
        <w:tabs>
          <w:tab w:val="num" w:pos="2430"/>
        </w:tabs>
        <w:rPr>
          <w:b/>
        </w:rPr>
      </w:pPr>
      <w:r w:rsidRPr="00741B76">
        <w:rPr>
          <w:b/>
        </w:rPr>
        <w:t xml:space="preserve">LAN </w:t>
      </w:r>
      <w:r w:rsidRPr="00741B76">
        <w:t>(10 Mbps or higher)</w:t>
      </w:r>
    </w:p>
    <w:p w:rsidR="00F15A3C" w:rsidRDefault="00606106" w:rsidP="00B75344">
      <w:pPr>
        <w:pStyle w:val="BulletList2"/>
      </w:pPr>
      <w:r>
        <w:t>Desktop composition; s</w:t>
      </w:r>
      <w:r w:rsidR="00741B76" w:rsidRPr="00741B76">
        <w:t>how conten</w:t>
      </w:r>
      <w:r>
        <w:t>ts of windows while dragging; menu and window animation; persistent bitmap caching; themes; desktop b</w:t>
      </w:r>
      <w:r w:rsidR="00741B76" w:rsidRPr="00741B76">
        <w:t>ackground</w:t>
      </w:r>
    </w:p>
    <w:p w:rsidR="00EF1E8A" w:rsidRDefault="00EF1E8A" w:rsidP="00701FD6">
      <w:pPr>
        <w:pStyle w:val="Le"/>
      </w:pPr>
    </w:p>
    <w:p w:rsidR="00F2544D" w:rsidRDefault="00F2544D" w:rsidP="002A730A">
      <w:pPr>
        <w:pStyle w:val="BodyTextLink"/>
      </w:pPr>
      <w:r>
        <w:t xml:space="preserve">When the RDP connection profile is saved, it creates an </w:t>
      </w:r>
      <w:r w:rsidRPr="00F2544D">
        <w:rPr>
          <w:i/>
        </w:rPr>
        <w:t>xxx.rdp</w:t>
      </w:r>
      <w:r>
        <w:t xml:space="preserve"> file where </w:t>
      </w:r>
      <w:r w:rsidRPr="00F2544D">
        <w:rPr>
          <w:i/>
        </w:rPr>
        <w:t>xxx</w:t>
      </w:r>
      <w:r>
        <w:t xml:space="preserve"> is the friendly name chosen by the user (the default is </w:t>
      </w:r>
      <w:r w:rsidRPr="00F2544D">
        <w:rPr>
          <w:i/>
        </w:rPr>
        <w:t>default.rdp</w:t>
      </w:r>
      <w:r>
        <w:t xml:space="preserve">). The speed optimization </w:t>
      </w:r>
      <w:r w:rsidRPr="002A730A">
        <w:rPr>
          <w:color w:val="000000" w:themeColor="text1"/>
        </w:rPr>
        <w:t xml:space="preserve">settings in the </w:t>
      </w:r>
      <w:r w:rsidRPr="002A730A">
        <w:rPr>
          <w:i/>
          <w:color w:val="000000" w:themeColor="text1"/>
        </w:rPr>
        <w:t>xxx.rdp</w:t>
      </w:r>
      <w:r w:rsidRPr="002A730A">
        <w:rPr>
          <w:color w:val="000000" w:themeColor="text1"/>
        </w:rPr>
        <w:t xml:space="preserve"> configuration file are</w:t>
      </w:r>
      <w:r>
        <w:t xml:space="preserve"> attributed as follows:</w:t>
      </w:r>
    </w:p>
    <w:p w:rsidR="00F15A3C" w:rsidRDefault="003057DA">
      <w:pPr>
        <w:pStyle w:val="BulletList"/>
        <w:tabs>
          <w:tab w:val="num" w:pos="2430"/>
        </w:tabs>
      </w:pPr>
      <w:r>
        <w:t>Modem=1</w:t>
      </w:r>
      <w:r w:rsidR="00741B76" w:rsidRPr="00741B76">
        <w:t xml:space="preserve"> </w:t>
      </w:r>
    </w:p>
    <w:p w:rsidR="00F15A3C" w:rsidRDefault="003057DA">
      <w:pPr>
        <w:pStyle w:val="BulletList"/>
        <w:tabs>
          <w:tab w:val="num" w:pos="2430"/>
        </w:tabs>
      </w:pPr>
      <w:r>
        <w:t>LowSpeedBroadband=2</w:t>
      </w:r>
      <w:r w:rsidR="00741B76" w:rsidRPr="00741B76">
        <w:t xml:space="preserve"> </w:t>
      </w:r>
    </w:p>
    <w:p w:rsidR="00F15A3C" w:rsidRDefault="003057DA">
      <w:pPr>
        <w:pStyle w:val="BulletList"/>
        <w:tabs>
          <w:tab w:val="num" w:pos="2430"/>
        </w:tabs>
      </w:pPr>
      <w:r>
        <w:t>Cellular with latency=3</w:t>
      </w:r>
    </w:p>
    <w:p w:rsidR="00F15A3C" w:rsidRDefault="003057DA">
      <w:pPr>
        <w:pStyle w:val="BulletList"/>
        <w:tabs>
          <w:tab w:val="num" w:pos="2430"/>
        </w:tabs>
      </w:pPr>
      <w:r>
        <w:t>HighSpeedBroadband=4</w:t>
      </w:r>
      <w:r w:rsidR="00741B76" w:rsidRPr="00741B76">
        <w:t xml:space="preserve"> </w:t>
      </w:r>
    </w:p>
    <w:p w:rsidR="00F15A3C" w:rsidRDefault="003057DA">
      <w:pPr>
        <w:pStyle w:val="BulletList"/>
        <w:tabs>
          <w:tab w:val="num" w:pos="2430"/>
        </w:tabs>
      </w:pPr>
      <w:r>
        <w:t>WAN with latency=5</w:t>
      </w:r>
    </w:p>
    <w:p w:rsidR="00F15A3C" w:rsidRDefault="00741B76">
      <w:pPr>
        <w:pStyle w:val="BulletList"/>
        <w:tabs>
          <w:tab w:val="num" w:pos="2430"/>
        </w:tabs>
      </w:pPr>
      <w:r w:rsidRPr="00741B76">
        <w:t xml:space="preserve">LAN=6 </w:t>
      </w:r>
    </w:p>
    <w:p w:rsidR="00F15A3C" w:rsidRDefault="00F15A3C" w:rsidP="00701FD6">
      <w:pPr>
        <w:pStyle w:val="Le"/>
      </w:pPr>
    </w:p>
    <w:p w:rsidR="00785EF2" w:rsidRPr="00BC2F9C" w:rsidRDefault="00785EF2" w:rsidP="00DC1CFB">
      <w:pPr>
        <w:pStyle w:val="Heading3"/>
      </w:pPr>
      <w:bookmarkStart w:id="202" w:name="_Toc246384786"/>
      <w:r w:rsidRPr="00BC2F9C">
        <w:t>Desktop Size</w:t>
      </w:r>
      <w:bookmarkEnd w:id="201"/>
      <w:bookmarkEnd w:id="202"/>
    </w:p>
    <w:p w:rsidR="004D64E1" w:rsidRPr="00BC2F9C" w:rsidRDefault="00785EF2" w:rsidP="00785EF2">
      <w:pPr>
        <w:pStyle w:val="BodyText"/>
      </w:pPr>
      <w:r w:rsidRPr="00BC2F9C">
        <w:t xml:space="preserve">Desktop size for remote sessions can be controlled either through the </w:t>
      </w:r>
      <w:r w:rsidR="001172B8">
        <w:t>RDC</w:t>
      </w:r>
      <w:r w:rsidR="003057DA">
        <w:t xml:space="preserve"> c</w:t>
      </w:r>
      <w:r w:rsidRPr="00BC2F9C">
        <w:t xml:space="preserve">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lastRenderedPageBreak/>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rsidR="00785EF2" w:rsidRPr="00BC2F9C" w:rsidRDefault="00785EF2" w:rsidP="00785EF2">
      <w:pPr>
        <w:pStyle w:val="Heading2"/>
      </w:pPr>
      <w:bookmarkStart w:id="203" w:name="_Toc180287502"/>
      <w:bookmarkStart w:id="204" w:name="_Toc246384787"/>
      <w:r w:rsidRPr="00BC2F9C">
        <w:t>Windows System Resource Manager</w:t>
      </w:r>
      <w:bookmarkEnd w:id="203"/>
      <w:bookmarkEnd w:id="204"/>
    </w:p>
    <w:p w:rsidR="00785EF2" w:rsidRPr="00BC2F9C" w:rsidRDefault="00785EF2" w:rsidP="00785EF2">
      <w:pPr>
        <w:pStyle w:val="BodyText"/>
      </w:pPr>
      <w:r w:rsidRPr="00BC2F9C">
        <w:t xml:space="preserve">Windows System Resource Manager (WSRM) is an optional component </w:t>
      </w:r>
      <w:r w:rsidR="00E3083D" w:rsidRPr="00BC2F9C">
        <w:t xml:space="preserve">that is </w:t>
      </w:r>
      <w:r w:rsidRPr="00BC2F9C">
        <w:t>available in Windows Server</w:t>
      </w:r>
      <w:r w:rsidR="00BE2AAB">
        <w:t> </w:t>
      </w:r>
      <w:r w:rsidRPr="00BC2F9C">
        <w:t>2008</w:t>
      </w:r>
      <w:r w:rsidR="002019FE">
        <w:t xml:space="preserve"> R2</w:t>
      </w:r>
      <w:r w:rsidR="00495195">
        <w:t>.</w:t>
      </w:r>
      <w:r w:rsidRPr="00BC2F9C">
        <w:t xml:space="preserve"> </w:t>
      </w:r>
      <w:r w:rsidR="00495195">
        <w:t>WSRM</w:t>
      </w:r>
      <w:r w:rsidR="00495195" w:rsidRPr="00BC2F9C">
        <w:t xml:space="preserve"> </w:t>
      </w:r>
      <w:r w:rsidRPr="00BC2F9C">
        <w:t xml:space="preserve">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rsidR="00785EF2" w:rsidRPr="00BC2F9C" w:rsidRDefault="00785EF2" w:rsidP="00785EF2">
      <w:pPr>
        <w:pStyle w:val="Heading1"/>
      </w:pPr>
      <w:bookmarkStart w:id="205" w:name="_Performance_Tuning_for_4"/>
      <w:bookmarkStart w:id="206" w:name="_Toc180287503"/>
      <w:bookmarkStart w:id="207" w:name="_Toc246384788"/>
      <w:bookmarkEnd w:id="205"/>
      <w:r w:rsidRPr="00BC2F9C">
        <w:t xml:space="preserve">Performance Tuning for </w:t>
      </w:r>
      <w:r w:rsidR="00ED3813">
        <w:t xml:space="preserve">Remote Desktop </w:t>
      </w:r>
      <w:r w:rsidRPr="00BC2F9C">
        <w:t>Gateway</w:t>
      </w:r>
      <w:bookmarkEnd w:id="206"/>
      <w:bookmarkEnd w:id="207"/>
    </w:p>
    <w:p w:rsidR="00785EF2" w:rsidRPr="00BC2F9C" w:rsidRDefault="00785EF2" w:rsidP="00691054">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w:t>
      </w:r>
      <w:r w:rsidR="00ED3813">
        <w:t>R</w:t>
      </w:r>
      <w:r w:rsidR="001047BB">
        <w:t xml:space="preserve">emote </w:t>
      </w:r>
      <w:r w:rsidR="00ED3813">
        <w:t>D</w:t>
      </w:r>
      <w:r w:rsidR="001047BB">
        <w:t xml:space="preserve">esktop </w:t>
      </w:r>
      <w:r w:rsidRPr="00BC2F9C">
        <w:t xml:space="preserve">Gateway </w:t>
      </w:r>
      <w:r w:rsidR="003057DA">
        <w:t xml:space="preserve">(RD Gateway) </w:t>
      </w:r>
      <w:r w:rsidRPr="00BC2F9C">
        <w:t xml:space="preserve">performs many packet forwarding operations between the </w:t>
      </w:r>
      <w:r w:rsidR="00C32FA9">
        <w:t>R</w:t>
      </w:r>
      <w:r w:rsidR="001172B8">
        <w:t>emote Desktop Connection</w:t>
      </w:r>
      <w:r w:rsidR="002A730A">
        <w:t xml:space="preserve"> </w:t>
      </w:r>
      <w:r w:rsidRPr="00BC2F9C">
        <w:t xml:space="preserve">Client instances and the </w:t>
      </w:r>
      <w:r w:rsidR="007A2A93">
        <w:t>RD Session Host</w:t>
      </w:r>
      <w:r w:rsidR="001172B8">
        <w:t xml:space="preserve"> Server</w:t>
      </w:r>
      <w:r w:rsidRPr="00BC2F9C">
        <w:t xml:space="preserve"> instances within the customer’s network. IIS and </w:t>
      </w:r>
      <w:r w:rsidR="00ED3813">
        <w:t>RD</w:t>
      </w:r>
      <w:r w:rsidR="002A730A">
        <w:t xml:space="preserve"> </w:t>
      </w:r>
      <w:r w:rsidRPr="00BC2F9C">
        <w:t xml:space="preserve">Gateway export the following registry parameters to help improve system performance in the </w:t>
      </w:r>
      <w:r w:rsidR="00ED3813">
        <w:t>RD</w:t>
      </w:r>
      <w:r w:rsidR="002A730A">
        <w:t xml:space="preserve"> </w:t>
      </w:r>
      <w:r w:rsidRPr="00BC2F9C">
        <w:t>Gateway role:</w:t>
      </w:r>
    </w:p>
    <w:p w:rsidR="00785EF2" w:rsidRPr="00BC2F9C" w:rsidRDefault="00785EF2" w:rsidP="00F65C06">
      <w:pPr>
        <w:pStyle w:val="BulletList"/>
        <w:tabs>
          <w:tab w:val="num" w:pos="2430"/>
        </w:tabs>
      </w:pPr>
      <w:r w:rsidRPr="00BC2F9C">
        <w:t xml:space="preserve">Thread </w:t>
      </w:r>
      <w:r w:rsidR="00FC3A5B">
        <w:t>t</w:t>
      </w:r>
      <w:r w:rsidRPr="00BC2F9C">
        <w:t>unings</w:t>
      </w:r>
    </w:p>
    <w:p w:rsidR="00785EF2" w:rsidRPr="00BC2F9C" w:rsidRDefault="00785EF2" w:rsidP="00785EF2">
      <w:pPr>
        <w:pStyle w:val="BulletList2"/>
        <w:tabs>
          <w:tab w:val="num" w:pos="2430"/>
        </w:tabs>
        <w:rPr>
          <w:b/>
        </w:rPr>
      </w:pPr>
      <w:r w:rsidRPr="00BC2F9C">
        <w:rPr>
          <w:b/>
        </w:rPr>
        <w:t>MaxIoThreads</w:t>
      </w:r>
    </w:p>
    <w:p w:rsidR="00BC77E2" w:rsidRDefault="00785EF2" w:rsidP="00BC77E2">
      <w:pPr>
        <w:pStyle w:val="PlainText"/>
        <w:keepNext/>
        <w:ind w:left="720"/>
      </w:pPr>
      <w:r w:rsidRPr="00BC2F9C">
        <w:t>HKLM\Software\Microsoft\Terminal Server Gateway\ (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5. It specifies the number of threads that the </w:t>
      </w:r>
      <w:r w:rsidR="00C32FA9">
        <w:t>RD</w:t>
      </w:r>
      <w:r w:rsidRPr="00BC2F9C">
        <w:t>Gateway service creates to handle incoming requests.</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MaxPoolThreads</w:t>
      </w:r>
    </w:p>
    <w:p w:rsidR="00BC77E2" w:rsidRDefault="00785EF2" w:rsidP="00BC77E2">
      <w:pPr>
        <w:pStyle w:val="PlainText"/>
        <w:keepNext/>
        <w:ind w:left="720"/>
      </w:pPr>
      <w:r w:rsidRPr="00BC2F9C">
        <w:t>HKLM\System\CurrentControlSet\Services\InetInfo\Parameters</w:t>
      </w:r>
      <w:r w:rsidR="00653D5F">
        <w:br/>
      </w:r>
      <w:r w:rsidRPr="00BC2F9C">
        <w:t>\(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w:t>
      </w:r>
      <w:r w:rsidR="00C32FA9">
        <w:t xml:space="preserve">RD </w:t>
      </w:r>
      <w:r w:rsidRPr="00BC2F9C">
        <w:t>Gateway service</w:t>
      </w:r>
      <w:r w:rsidR="00DD3FD4" w:rsidRPr="00BC2F9C">
        <w:t xml:space="preserve"> consumes</w:t>
      </w:r>
      <w:r w:rsidRPr="00BC2F9C">
        <w:t>.</w:t>
      </w:r>
    </w:p>
    <w:p w:rsidR="00500BBC" w:rsidRDefault="00785EF2" w:rsidP="00500BBC">
      <w:pPr>
        <w:pStyle w:val="BulletList"/>
        <w:keepNext/>
        <w:numPr>
          <w:ilvl w:val="0"/>
          <w:numId w:val="17"/>
        </w:numPr>
      </w:pPr>
      <w:r w:rsidRPr="00BC2F9C">
        <w:t xml:space="preserve">Remote </w:t>
      </w:r>
      <w:r w:rsidR="00FC3A5B">
        <w:t>p</w:t>
      </w:r>
      <w:r w:rsidRPr="00BC2F9C">
        <w:t xml:space="preserve">rocedure </w:t>
      </w:r>
      <w:r w:rsidR="00FC3A5B">
        <w:t>c</w:t>
      </w:r>
      <w:r w:rsidRPr="00BC2F9C">
        <w:t xml:space="preserve">all </w:t>
      </w:r>
      <w:r w:rsidR="00FC3A5B">
        <w:t>t</w:t>
      </w:r>
      <w:r w:rsidRPr="00BC2F9C">
        <w:t xml:space="preserve">unings for </w:t>
      </w:r>
      <w:r w:rsidR="00C32FA9">
        <w:t>RD</w:t>
      </w:r>
      <w:r w:rsidRPr="00BC2F9C">
        <w:t xml:space="preserve"> Gateways</w:t>
      </w:r>
    </w:p>
    <w:p w:rsidR="004D64E1" w:rsidRPr="00BC2F9C" w:rsidRDefault="00785EF2" w:rsidP="00785EF2">
      <w:pPr>
        <w:pStyle w:val="BodyTextIndent"/>
      </w:pPr>
      <w:r w:rsidRPr="00BC2F9C">
        <w:t xml:space="preserve">The following parameters can help tune the remote procedure call (RPC) receive windows on the </w:t>
      </w:r>
      <w:r w:rsidR="00C32FA9">
        <w:t>RD</w:t>
      </w:r>
      <w:r w:rsidR="003057DA">
        <w:t>C</w:t>
      </w:r>
      <w:r w:rsidRPr="00BC2F9C">
        <w:t xml:space="preserve"> Client and </w:t>
      </w:r>
      <w:r w:rsidR="00C32FA9">
        <w:t>RD</w:t>
      </w:r>
      <w:r w:rsidRPr="00BC2F9C">
        <w:t xml:space="preserve"> Gateway machines. Changing the windows </w:t>
      </w:r>
      <w:r w:rsidR="006F0E02" w:rsidRPr="00BC2F9C">
        <w:t>helps</w:t>
      </w:r>
      <w:r w:rsidRPr="00BC2F9C">
        <w:t xml:space="preserve"> 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r w:rsidR="002920A2">
        <w:t>:</w:t>
      </w:r>
    </w:p>
    <w:p w:rsidR="00785EF2" w:rsidRPr="00BC2F9C" w:rsidRDefault="00785EF2" w:rsidP="00785EF2">
      <w:pPr>
        <w:pStyle w:val="BulletList2"/>
        <w:tabs>
          <w:tab w:val="num" w:pos="2430"/>
        </w:tabs>
        <w:rPr>
          <w:b/>
        </w:rPr>
      </w:pPr>
      <w:r w:rsidRPr="00BC2F9C">
        <w:rPr>
          <w:b/>
        </w:rPr>
        <w:t>ServerReceiveWindow</w:t>
      </w:r>
    </w:p>
    <w:p w:rsidR="00BC77E2" w:rsidRPr="00225352" w:rsidRDefault="00785EF2" w:rsidP="00BC77E2">
      <w:pPr>
        <w:pStyle w:val="PlainText"/>
        <w:keepNext/>
        <w:ind w:left="720"/>
        <w:rPr>
          <w:lang w:val="de-DE"/>
        </w:rPr>
      </w:pPr>
      <w:r w:rsidRPr="00225352">
        <w:rPr>
          <w:lang w:val="de-DE"/>
        </w:rPr>
        <w:t>HKLM\Software\Microsoft\Rpc\ (REG_DWORD)</w:t>
      </w:r>
    </w:p>
    <w:p w:rsidR="00785EF2" w:rsidRPr="00225352" w:rsidRDefault="00785EF2" w:rsidP="00785EF2">
      <w:pPr>
        <w:pStyle w:val="Le"/>
        <w:keepNext/>
        <w:rPr>
          <w:lang w:val="de-DE"/>
        </w:rPr>
      </w:pPr>
    </w:p>
    <w:p w:rsidR="00785EF2" w:rsidRPr="00BC2F9C" w:rsidRDefault="00785EF2" w:rsidP="00785EF2">
      <w:pPr>
        <w:pStyle w:val="BodyTextIndent2"/>
      </w:pPr>
      <w:r w:rsidRPr="00BC2F9C">
        <w:t xml:space="preserve">The default value is 64 KB. This value specifies the receive window that the server uses for data that is received from the RPC proxy. The minimum value is set to 8 KB, and the maximum value is set at 1 GB. If the value is not </w:t>
      </w:r>
      <w:r w:rsidRPr="00BC2F9C">
        <w:lastRenderedPageBreak/>
        <w:t>present, then the default value is used. When changes are made to this value, IIS must be restarted for the change to take effect.</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ClientReceiveWindow</w:t>
      </w:r>
    </w:p>
    <w:p w:rsidR="00BC77E2" w:rsidRPr="00225352" w:rsidRDefault="00785EF2" w:rsidP="00BC77E2">
      <w:pPr>
        <w:pStyle w:val="PlainText"/>
        <w:keepNext/>
        <w:ind w:left="720"/>
        <w:rPr>
          <w:lang w:val="de-DE"/>
        </w:rPr>
      </w:pPr>
      <w:r w:rsidRPr="00225352">
        <w:rPr>
          <w:lang w:val="de-DE"/>
        </w:rPr>
        <w:t>HKLM\Software\Microsoft\Rpc\ (REG_DWORD)</w:t>
      </w:r>
    </w:p>
    <w:p w:rsidR="00785EF2" w:rsidRPr="00225352" w:rsidRDefault="00785EF2" w:rsidP="00785EF2">
      <w:pPr>
        <w:pStyle w:val="Le"/>
        <w:keepNext/>
        <w:rPr>
          <w:lang w:val="de-DE"/>
        </w:rPr>
      </w:pPr>
    </w:p>
    <w:p w:rsidR="00785EF2" w:rsidRDefault="00785EF2" w:rsidP="00785EF2">
      <w:pPr>
        <w:pStyle w:val="BodyTextIndent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rsidR="007D7B3E" w:rsidRDefault="007D7B3E">
      <w:pPr>
        <w:pStyle w:val="Le"/>
      </w:pPr>
    </w:p>
    <w:p w:rsidR="00785EF2" w:rsidRPr="00BC2F9C" w:rsidRDefault="00785EF2" w:rsidP="00785EF2">
      <w:pPr>
        <w:pStyle w:val="Heading2"/>
      </w:pPr>
      <w:bookmarkStart w:id="208" w:name="_Toc180287504"/>
      <w:bookmarkStart w:id="209" w:name="_Toc246384789"/>
      <w:r w:rsidRPr="00BC2F9C">
        <w:t>Monitoring and Data Collection</w:t>
      </w:r>
      <w:bookmarkEnd w:id="208"/>
      <w:bookmarkEnd w:id="209"/>
    </w:p>
    <w:p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 xml:space="preserve">monitor the resource usage on the </w:t>
      </w:r>
      <w:r w:rsidR="00E35C40">
        <w:t>RD</w:t>
      </w:r>
      <w:r w:rsidRPr="00BC2F9C">
        <w:t xml:space="preserve"> Gateway:</w:t>
      </w:r>
    </w:p>
    <w:p w:rsidR="00785EF2" w:rsidRPr="00BC2F9C" w:rsidRDefault="00785EF2" w:rsidP="00785EF2">
      <w:pPr>
        <w:pStyle w:val="BodyTextIndent"/>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t>\Processor(*)\*</w:t>
      </w:r>
      <w:r w:rsidRPr="00BC2F9C">
        <w:br/>
        <w:t>\System\*</w:t>
      </w:r>
      <w:r w:rsidRPr="00BC2F9C">
        <w:br/>
        <w:t>\TCPv4\*</w:t>
      </w:r>
    </w:p>
    <w:p w:rsidR="00785EF2" w:rsidRPr="00BC2F9C" w:rsidRDefault="00365FB3" w:rsidP="00785EF2">
      <w:pPr>
        <w:pStyle w:val="BodyText"/>
      </w:pPr>
      <w:r w:rsidRPr="00365FB3">
        <w:rPr>
          <w:b/>
        </w:rPr>
        <w:t>Note</w:t>
      </w:r>
      <w:r w:rsidR="00785EF2" w:rsidRPr="00BC2F9C">
        <w:t>: If applicable, add the “\IPv6\*” and “\TCPv6\*” objects.</w:t>
      </w:r>
    </w:p>
    <w:p w:rsidR="00785EF2" w:rsidRPr="00BC2F9C" w:rsidRDefault="00785EF2" w:rsidP="00785EF2">
      <w:pPr>
        <w:pStyle w:val="Heading1"/>
      </w:pPr>
      <w:bookmarkStart w:id="210" w:name="_Performance_Tuning_for_6"/>
      <w:bookmarkStart w:id="211" w:name="_Toc246384790"/>
      <w:bookmarkStart w:id="212" w:name="_Toc180287505"/>
      <w:bookmarkEnd w:id="210"/>
      <w:r w:rsidRPr="00BC2F9C">
        <w:t>Performance Tuning for Virtualization Servers</w:t>
      </w:r>
      <w:bookmarkEnd w:id="211"/>
    </w:p>
    <w:p w:rsidR="00785EF2" w:rsidRPr="00BC2F9C" w:rsidRDefault="00777FA6" w:rsidP="00785EF2">
      <w:pPr>
        <w:pStyle w:val="BodyText"/>
      </w:pPr>
      <w:r>
        <w:t>Hyper</w:t>
      </w:r>
      <w:r w:rsidR="002920A2">
        <w:t>-</w:t>
      </w:r>
      <w:r>
        <w:t>V</w:t>
      </w:r>
      <w:r w:rsidR="005B26DC">
        <w:t>™</w:t>
      </w:r>
      <w:r w:rsidR="00785EF2" w:rsidRPr="00BC2F9C">
        <w:t xml:space="preserve"> is the virtualization server role in Windows Server</w:t>
      </w:r>
      <w:r w:rsidR="002920A2">
        <w:t> </w:t>
      </w:r>
      <w:r w:rsidR="00785EF2" w:rsidRPr="00BC2F9C">
        <w:t>2008</w:t>
      </w:r>
      <w:r w:rsidR="001C6948">
        <w:t xml:space="preserve"> R2</w:t>
      </w:r>
      <w:r w:rsidR="004D64E1" w:rsidRPr="00BC2F9C">
        <w:t xml:space="preserve">. </w:t>
      </w:r>
      <w:r w:rsidR="00785EF2" w:rsidRPr="00BC2F9C">
        <w:t>Virtualization servers can host multiple virtual machines</w:t>
      </w:r>
      <w:r w:rsidR="009B4239" w:rsidRPr="00BC2F9C">
        <w:t xml:space="preserve"> (VMs)</w:t>
      </w:r>
      <w:r w:rsidR="00785EF2" w:rsidRPr="00BC2F9C">
        <w:t xml:space="preserve"> </w:t>
      </w:r>
      <w:r w:rsidR="00A208BA">
        <w:t>that</w:t>
      </w:r>
      <w:r w:rsidR="00A208BA" w:rsidRPr="00BC2F9C">
        <w:t xml:space="preserve"> </w:t>
      </w:r>
      <w:r w:rsidR="00785EF2" w:rsidRPr="00BC2F9C">
        <w:t>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power 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rsidR="00785EF2" w:rsidRPr="00BC2F9C" w:rsidRDefault="00785EF2" w:rsidP="00785EF2">
      <w:pPr>
        <w:pStyle w:val="BodyText"/>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2920A2">
        <w:t>-</w:t>
      </w:r>
      <w:r w:rsidR="00777FA6">
        <w:t>V</w:t>
      </w:r>
      <w:r w:rsidRPr="00BC2F9C">
        <w:t xml:space="preserve"> servers.</w:t>
      </w:r>
    </w:p>
    <w:p w:rsidR="00785EF2" w:rsidRPr="00BC2F9C" w:rsidRDefault="00785EF2" w:rsidP="00785EF2">
      <w:pPr>
        <w:pStyle w:val="Heading2"/>
      </w:pPr>
      <w:bookmarkStart w:id="213" w:name="_Toc246384791"/>
      <w:bookmarkStart w:id="214" w:name="_Toc180593099"/>
      <w:bookmarkStart w:id="215" w:name="_Toc180593120"/>
      <w:r w:rsidRPr="00BC2F9C">
        <w:t>Terminology</w:t>
      </w:r>
      <w:bookmarkEnd w:id="213"/>
    </w:p>
    <w:p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rsidR="007877C4" w:rsidRPr="00BC2F9C" w:rsidRDefault="001B2DC3">
      <w:pPr>
        <w:pStyle w:val="DT"/>
      </w:pPr>
      <w:r w:rsidRPr="00BC2F9C">
        <w:t>c</w:t>
      </w:r>
      <w:r w:rsidR="00785EF2" w:rsidRPr="00BC2F9C">
        <w:t xml:space="preserve">hild </w:t>
      </w:r>
      <w:r w:rsidRPr="00BC2F9C">
        <w:t>p</w:t>
      </w:r>
      <w:r w:rsidR="00785EF2" w:rsidRPr="00BC2F9C">
        <w:t>artition</w:t>
      </w:r>
    </w:p>
    <w:p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rsidR="007877C4" w:rsidRPr="00BC2F9C" w:rsidRDefault="001B2DC3">
      <w:pPr>
        <w:pStyle w:val="DT"/>
      </w:pPr>
      <w:r w:rsidRPr="00BC2F9C">
        <w:lastRenderedPageBreak/>
        <w:t>d</w:t>
      </w:r>
      <w:r w:rsidR="00785EF2" w:rsidRPr="00BC2F9C">
        <w:t xml:space="preserve">evice </w:t>
      </w:r>
      <w:r w:rsidRPr="00BC2F9C">
        <w:t>v</w:t>
      </w:r>
      <w:r w:rsidR="00785EF2" w:rsidRPr="00BC2F9C">
        <w:t>irtualization</w:t>
      </w:r>
    </w:p>
    <w:p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rsidR="007877C4" w:rsidRPr="00BC2F9C" w:rsidRDefault="001B2DC3">
      <w:pPr>
        <w:pStyle w:val="DT"/>
      </w:pPr>
      <w:r w:rsidRPr="00BC2F9C">
        <w:t>e</w:t>
      </w:r>
      <w:r w:rsidR="00785EF2" w:rsidRPr="00BC2F9C">
        <w:t xml:space="preserve">mulated </w:t>
      </w:r>
      <w:r w:rsidRPr="00BC2F9C">
        <w:t>d</w:t>
      </w:r>
      <w:r w:rsidR="00785EF2" w:rsidRPr="00BC2F9C">
        <w:t>evice</w:t>
      </w:r>
    </w:p>
    <w:p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rsidR="007877C4" w:rsidRPr="00BC2F9C" w:rsidRDefault="001B2DC3">
      <w:pPr>
        <w:pStyle w:val="DT"/>
      </w:pPr>
      <w:r w:rsidRPr="00BC2F9C">
        <w:t>e</w:t>
      </w:r>
      <w:r w:rsidR="00785EF2" w:rsidRPr="00BC2F9C">
        <w:t>nlightenment</w:t>
      </w:r>
    </w:p>
    <w:p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rsidR="007877C4" w:rsidRPr="00BC2F9C" w:rsidRDefault="001B2DC3">
      <w:pPr>
        <w:pStyle w:val="DT"/>
      </w:pPr>
      <w:r w:rsidRPr="00BC2F9C">
        <w:t>g</w:t>
      </w:r>
      <w:r w:rsidR="00785EF2" w:rsidRPr="00BC2F9C">
        <w:t>uest</w:t>
      </w:r>
    </w:p>
    <w:p w:rsidR="007877C4" w:rsidRPr="00BC2F9C" w:rsidRDefault="006F0E02">
      <w:pPr>
        <w:pStyle w:val="DL"/>
      </w:pPr>
      <w:r w:rsidRPr="00BC2F9C">
        <w:t>Software that is running</w:t>
      </w:r>
      <w:r w:rsidR="00785EF2" w:rsidRPr="00BC2F9C">
        <w:t xml:space="preserve"> </w:t>
      </w:r>
      <w:r w:rsidRPr="00BC2F9C">
        <w:t>in a</w:t>
      </w:r>
      <w:r w:rsidR="00785EF2" w:rsidRPr="00BC2F9C">
        <w:t xml:space="preserve"> partition</w:t>
      </w:r>
      <w:r w:rsidR="004D64E1" w:rsidRPr="00BC2F9C">
        <w:t xml:space="preserve">. </w:t>
      </w:r>
      <w:r w:rsidR="00785EF2" w:rsidRPr="00BC2F9C">
        <w:t xml:space="preserve">It </w:t>
      </w:r>
      <w:r w:rsidR="00213667" w:rsidRPr="00BC2F9C">
        <w:t>can</w:t>
      </w:r>
      <w:r w:rsidR="00785EF2" w:rsidRPr="00BC2F9C">
        <w:t xml:space="preserve"> be a full-featured operating system or a small, special-purpose kernel</w:t>
      </w:r>
      <w:r w:rsidR="004D64E1" w:rsidRPr="00BC2F9C">
        <w:t xml:space="preserve">. </w:t>
      </w:r>
      <w:r w:rsidR="00785EF2" w:rsidRPr="00BC2F9C">
        <w:t>The hypervisor is “guest-agnostic</w:t>
      </w:r>
      <w:r w:rsidR="003F60D7" w:rsidRPr="00BC2F9C">
        <w:t>.</w:t>
      </w:r>
      <w:r w:rsidR="00785EF2" w:rsidRPr="00BC2F9C">
        <w:t>”</w:t>
      </w:r>
    </w:p>
    <w:p w:rsidR="007877C4" w:rsidRPr="00BC2F9C" w:rsidRDefault="001B2DC3">
      <w:pPr>
        <w:pStyle w:val="DT"/>
      </w:pPr>
      <w:r w:rsidRPr="00BC2F9C">
        <w:t>h</w:t>
      </w:r>
      <w:r w:rsidR="00785EF2" w:rsidRPr="00BC2F9C">
        <w:t>ypervisor</w:t>
      </w:r>
    </w:p>
    <w:p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 xml:space="preserve">The hypervisor is responsible for </w:t>
      </w:r>
      <w:r w:rsidR="00B85D5E">
        <w:t>controls</w:t>
      </w:r>
      <w:r w:rsidR="00785EF2" w:rsidRPr="00BC2F9C">
        <w:t xml:space="preserve"> and arbitrat</w:t>
      </w:r>
      <w:r w:rsidRPr="00BC2F9C">
        <w:t>es</w:t>
      </w:r>
      <w:r w:rsidR="00785EF2" w:rsidRPr="00BC2F9C">
        <w:t xml:space="preserve"> access to the underlying hardware.</w:t>
      </w:r>
    </w:p>
    <w:p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rsidR="007877C4" w:rsidRPr="00BC2F9C" w:rsidRDefault="00A8492E">
      <w:pPr>
        <w:pStyle w:val="DL"/>
      </w:pPr>
      <w:r w:rsidRPr="00BC2F9C">
        <w:t>A</w:t>
      </w:r>
      <w:r w:rsidR="00785EF2" w:rsidRPr="00BC2F9C">
        <w:t xml:space="preserve"> </w:t>
      </w:r>
      <w:r w:rsidR="00A753E5">
        <w:t>processing unit</w:t>
      </w:r>
      <w:r w:rsidR="00A753E5" w:rsidRPr="00BC2F9C">
        <w:t xml:space="preserve"> </w:t>
      </w:r>
      <w:r w:rsidR="00785EF2" w:rsidRPr="00BC2F9C">
        <w:t>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rsidR="007877C4" w:rsidRPr="00BC2F9C" w:rsidRDefault="001B2DC3">
      <w:pPr>
        <w:pStyle w:val="DT"/>
      </w:pPr>
      <w:r w:rsidRPr="00BC2F9C">
        <w:t>r</w:t>
      </w:r>
      <w:r w:rsidR="00785EF2" w:rsidRPr="00BC2F9C">
        <w:t xml:space="preserve">oot </w:t>
      </w:r>
      <w:r w:rsidRPr="00BC2F9C">
        <w:t>p</w:t>
      </w:r>
      <w:r w:rsidR="00785EF2" w:rsidRPr="00BC2F9C">
        <w:t>artition</w:t>
      </w:r>
    </w:p>
    <w:p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does not</w:t>
      </w:r>
      <w:r w:rsidR="00097EC5">
        <w:t>,</w:t>
      </w:r>
      <w:r w:rsidR="009A6EB1" w:rsidRPr="00BC2F9C">
        <w:t xml:space="preserve">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rsidR="007877C4" w:rsidRPr="00BC2F9C" w:rsidRDefault="001B2DC3">
      <w:pPr>
        <w:pStyle w:val="DT"/>
      </w:pPr>
      <w:r w:rsidRPr="00BC2F9C">
        <w:t>s</w:t>
      </w:r>
      <w:r w:rsidR="00785EF2" w:rsidRPr="00BC2F9C">
        <w:t xml:space="preserve">ynthetic </w:t>
      </w:r>
      <w:r w:rsidRPr="00BC2F9C">
        <w:t>d</w:t>
      </w:r>
      <w:r w:rsidR="00785EF2" w:rsidRPr="00BC2F9C">
        <w:t>evice</w:t>
      </w:r>
    </w:p>
    <w:p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rsidR="007877C4" w:rsidRPr="00BC2F9C" w:rsidRDefault="001B2DC3">
      <w:pPr>
        <w:pStyle w:val="DT"/>
      </w:pPr>
      <w:r w:rsidRPr="00BC2F9C">
        <w:t>v</w:t>
      </w:r>
      <w:r w:rsidR="00785EF2" w:rsidRPr="00BC2F9C">
        <w:t xml:space="preserve">irtual </w:t>
      </w:r>
      <w:r w:rsidRPr="00BC2F9C">
        <w:t>p</w:t>
      </w:r>
      <w:r w:rsidR="00785EF2" w:rsidRPr="00BC2F9C">
        <w:t>rocessor</w:t>
      </w:r>
      <w:r w:rsidR="000D3764">
        <w:t xml:space="preserve"> (VP)</w:t>
      </w:r>
    </w:p>
    <w:p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rsidR="007877C4" w:rsidRPr="00BC2F9C" w:rsidRDefault="001B2DC3">
      <w:pPr>
        <w:pStyle w:val="DT"/>
      </w:pPr>
      <w:r w:rsidRPr="00BC2F9C">
        <w:lastRenderedPageBreak/>
        <w:t>v</w:t>
      </w:r>
      <w:r w:rsidR="00785EF2" w:rsidRPr="00BC2F9C">
        <w:t xml:space="preserve">irtualization </w:t>
      </w:r>
      <w:r w:rsidRPr="00BC2F9C">
        <w:t>s</w:t>
      </w:r>
      <w:r w:rsidR="00785EF2" w:rsidRPr="00BC2F9C">
        <w:t xml:space="preserve">ervice </w:t>
      </w:r>
      <w:r w:rsidRPr="00BC2F9C">
        <w:t>p</w:t>
      </w:r>
      <w:r w:rsidR="00785EF2" w:rsidRPr="00BC2F9C">
        <w:t>rovider (VSP)</w:t>
      </w:r>
    </w:p>
    <w:p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rsidR="007877C4" w:rsidRPr="00BC2F9C" w:rsidRDefault="001B2DC3">
      <w:pPr>
        <w:pStyle w:val="DT"/>
      </w:pPr>
      <w:r w:rsidRPr="00BC2F9C">
        <w:t>v</w:t>
      </w:r>
      <w:r w:rsidR="00785EF2" w:rsidRPr="00BC2F9C">
        <w:t xml:space="preserve">irtualization </w:t>
      </w:r>
      <w:r w:rsidRPr="00BC2F9C">
        <w:t>s</w:t>
      </w:r>
      <w:r w:rsidR="00785EF2" w:rsidRPr="00BC2F9C">
        <w:t>tack</w:t>
      </w:r>
    </w:p>
    <w:p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rsidR="00785EF2" w:rsidRPr="00BC2F9C" w:rsidRDefault="00777FA6" w:rsidP="00785EF2">
      <w:pPr>
        <w:pStyle w:val="Heading2"/>
      </w:pPr>
      <w:bookmarkStart w:id="216" w:name="_Toc246384792"/>
      <w:r>
        <w:t>Hyper</w:t>
      </w:r>
      <w:r w:rsidR="00097EC5">
        <w:t>-</w:t>
      </w:r>
      <w:r>
        <w:t>V</w:t>
      </w:r>
      <w:r w:rsidR="00785EF2" w:rsidRPr="00BC2F9C">
        <w:t xml:space="preserve"> Architecture</w:t>
      </w:r>
      <w:bookmarkEnd w:id="214"/>
      <w:bookmarkEnd w:id="215"/>
      <w:bookmarkEnd w:id="216"/>
    </w:p>
    <w:p w:rsidR="00785EF2" w:rsidRDefault="00777FA6" w:rsidP="00785EF2">
      <w:pPr>
        <w:pStyle w:val="BodyText"/>
      </w:pPr>
      <w:r>
        <w:t>Hyper</w:t>
      </w:r>
      <w:r w:rsidR="00097EC5">
        <w:t>-</w:t>
      </w:r>
      <w:r>
        <w:t>V</w:t>
      </w:r>
      <w:r w:rsidR="00785EF2" w:rsidRPr="00BC2F9C">
        <w:t xml:space="preserve"> features a hypervisor-based architecture</w:t>
      </w:r>
      <w:r w:rsidR="00AA49B2">
        <w:t xml:space="preserve"> </w:t>
      </w:r>
      <w:r w:rsidR="00785E61">
        <w:t>that is</w:t>
      </w:r>
      <w:r w:rsidR="009A78AC">
        <w:t xml:space="preserve"> shown in Figure </w:t>
      </w:r>
      <w:r w:rsidR="00A81F1E">
        <w:t>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The root partition owns and has direct access 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rsidR="0011796D" w:rsidRPr="00BC2F9C" w:rsidRDefault="000139BE" w:rsidP="0011796D">
      <w:pPr>
        <w:pStyle w:val="BodyText"/>
      </w:pPr>
      <w:r>
        <w:rPr>
          <w:noProof/>
        </w:rPr>
        <w:pict>
          <v:group id="_x0000_s1201" editas="canvas" style="position:absolute;margin-left:0;margin-top:0;width:5in;height:198pt;z-index:251656192;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">
            <o:lock v:ext="edit" ungrouping="t"/>
            <v:rect id="_x0000_s1202" style="position:absolute;width:45720;height:25146;visibility:visible" filled="f" strokecolor="gray"/>
            <v:roundrect id="AutoShape 4" o:spid="_x0000_s1203" style="position:absolute;top:914;width:14630;height:18288;visibility:visible" arcsize="1963f" strokecolor="#95b3d7" strokeweight=".25pt">
              <v:fill color2="#b8cce4" focus="100%" type="gradient"/>
              <v:shadow on="t" color="#243f60" opacity=".5" offset="1pt"/>
            </v:roundrect>
            <v:shape id="Text Box 5" o:spid="_x0000_s1204" type="#_x0000_t202" style="position:absolute;left:457;top:1371;width:13716;height:1829;visibility:visible;v-text-anchor:middle" filled="f" stroked="f">
              <v:textbox style="mso-next-textbox:#Text Box 5" inset="0,0,0,0">
                <w:txbxContent>
                  <w:p w:rsidR="00B436C2" w:rsidRPr="0053557B" w:rsidRDefault="00B436C2" w:rsidP="00C83521">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205" type="#_x0000_t176" style="position:absolute;left:914;top:9601;width:5486;height:5937;visibility:visible" strokecolor="#95b3d7" strokeweight=".25pt">
              <v:fill color2="#b8cce4" focus="100%" type="gradient"/>
              <v:shadow on="t" color="#243f60" opacity=".5" offset="1pt"/>
              <v:textbox style="mso-next-textbox:#AutoShape 6" inset="0,0,0,0">
                <w:txbxContent>
                  <w:p w:rsidR="00B436C2" w:rsidRPr="0053557B" w:rsidRDefault="00B436C2" w:rsidP="00C83521">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206" type="#_x0000_t176" style="position:absolute;left:1371;top:13722;width:5487;height:2280;visibility:visible;v-text-anchor:middle" strokecolor="#95b3d7" strokeweight=".25pt">
              <v:fill color2="#b8cce4" focus="100%" type="gradient"/>
              <v:shadow on="t" color="#243f60" opacity=".5" offset="1pt"/>
              <v:textbox style="mso-next-textbox:#AutoShape 7" inset="0,0,0,0">
                <w:txbxContent>
                  <w:p w:rsidR="00B436C2" w:rsidRPr="0053557B" w:rsidRDefault="00B436C2" w:rsidP="00C83521">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207" type="#_x0000_t32" style="position:absolute;left:5486;top:7772;width:6;height:1829;visibility:visible" strokecolor="#c0504d">
              <v:stroke startarrow="classic" startarrowwidth="narrow" endarrow="classic" endarrowwidth="narrow"/>
            </v:shape>
            <v:roundrect id="AutoShape 9" o:spid="_x0000_s1208" style="position:absolute;left:15544;top:914;width:14631;height:18288;visibility:visible" arcsize="1963f" strokecolor="#95b3d7" strokeweight=".25pt">
              <v:fill color2="#b8cce4" focus="100%" type="gradient"/>
              <v:shadow on="t" color="#243f60" opacity=".5" offset="1pt"/>
            </v:roundrect>
            <v:shape id="Text Box 10" o:spid="_x0000_s1209" type="#_x0000_t202" style="position:absolute;left:16002;top:1371;width:13716;height:1829;visibility:visible;v-text-anchor:middle" filled="f" stroked="f">
              <v:textbox style="mso-next-textbox:#Text Box 10" inset="0,0,0,0">
                <w:txbxContent>
                  <w:p w:rsidR="00B436C2" w:rsidRPr="0053557B" w:rsidRDefault="00B436C2" w:rsidP="00C83521">
                    <w:pPr>
                      <w:jc w:val="center"/>
                      <w:rPr>
                        <w:b/>
                        <w:sz w:val="17"/>
                        <w:szCs w:val="17"/>
                      </w:rPr>
                    </w:pPr>
                    <w:r>
                      <w:rPr>
                        <w:b/>
                        <w:sz w:val="17"/>
                        <w:szCs w:val="17"/>
                      </w:rPr>
                      <w:t>Child Partition</w:t>
                    </w:r>
                  </w:p>
                </w:txbxContent>
              </v:textbox>
            </v:shape>
            <v:shape id="AutoShape 11" o:spid="_x0000_s1210" type="#_x0000_t176" style="position:absolute;left:16459;top:9601;width:5486;height:5937;visibility:visible" strokecolor="#95b3d7" strokeweight=".25pt">
              <v:fill color2="#b8cce4" focus="100%" type="gradient"/>
              <v:shadow on="t" color="#243f60" opacity=".5" offset="1pt"/>
              <v:textbox style="mso-next-textbox:#AutoShape 11" inset="0,0,0,0">
                <w:txbxContent>
                  <w:p w:rsidR="00B436C2" w:rsidRPr="0053557B" w:rsidRDefault="00B436C2" w:rsidP="00C83521">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211" type="#_x0000_t176" style="position:absolute;left:16916;top:13722;width:5486;height:2280;visibility:visible;v-text-anchor:middle" strokecolor="#c2d69b" strokeweight=".25pt">
              <v:fill color2="#d6e3bc" focus="100%" type="gradient"/>
              <v:shadow on="t" color="#4e6128" opacity=".5" offset="1pt"/>
              <v:textbox style="mso-next-textbox:#AutoShape 12" inset="0,0,0,0">
                <w:txbxContent>
                  <w:p w:rsidR="00B436C2" w:rsidRPr="0053557B" w:rsidRDefault="00B436C2" w:rsidP="00C83521">
                    <w:pPr>
                      <w:jc w:val="center"/>
                      <w:rPr>
                        <w:sz w:val="17"/>
                        <w:szCs w:val="17"/>
                      </w:rPr>
                    </w:pPr>
                    <w:r>
                      <w:rPr>
                        <w:sz w:val="17"/>
                        <w:szCs w:val="17"/>
                      </w:rPr>
                      <w:t>VSCs</w:t>
                    </w:r>
                  </w:p>
                </w:txbxContent>
              </v:textbox>
            </v:shape>
            <v:shape id="AutoShape 13" o:spid="_x0000_s1212" type="#_x0000_t176" style="position:absolute;left:20116;top:3657;width:5487;height:2280;visibility:visible;v-text-anchor:middle" strokecolor="#95b3d7" strokeweight=".25pt">
              <v:fill color2="#b8cce4" focus="100%" type="gradient"/>
              <v:shadow on="t" color="#243f60" opacity=".5" offset="1pt"/>
              <v:textbox style="mso-next-textbox:#AutoShape 13" inset="0,0,0,0">
                <w:txbxContent>
                  <w:p w:rsidR="00B436C2" w:rsidRPr="0053557B" w:rsidRDefault="00B436C2" w:rsidP="00C83521">
                    <w:pPr>
                      <w:jc w:val="center"/>
                      <w:rPr>
                        <w:sz w:val="17"/>
                        <w:szCs w:val="17"/>
                      </w:rPr>
                    </w:pPr>
                    <w:r>
                      <w:rPr>
                        <w:sz w:val="17"/>
                        <w:szCs w:val="17"/>
                      </w:rPr>
                      <w:t>Server</w:t>
                    </w:r>
                  </w:p>
                </w:txbxContent>
              </v:textbox>
            </v:shape>
            <v:shape id="AutoShape 14" o:spid="_x0000_s1213" type="#_x0000_t32" style="position:absolute;left:21031;top:5943;width:6;height:3658;visibility:visible" strokecolor="#c0504d">
              <v:stroke startarrow="classic" startarrowwidth="narrow" endarrow="classic" endarrowwidth="narrow"/>
            </v:shape>
            <v:roundrect id="AutoShape 15" o:spid="_x0000_s1214" style="position:absolute;left:31089;top:914;width:14631;height:18288;visibility:visible" arcsize="1963f" strokecolor="#95b3d7" strokeweight=".25pt">
              <v:fill color2="#b8cce4" focus="100%" type="gradient"/>
              <v:shadow on="t" color="#243f60" opacity=".5" offset="1pt"/>
            </v:roundrect>
            <v:shape id="Text Box 16" o:spid="_x0000_s1215" type="#_x0000_t202" style="position:absolute;left:31546;top:1371;width:13716;height:1829;visibility:visible;v-text-anchor:middle" filled="f" stroked="f">
              <v:textbox style="mso-next-textbox:#Text Box 16" inset="0,0,0,0">
                <w:txbxContent>
                  <w:p w:rsidR="00B436C2" w:rsidRPr="0053557B" w:rsidRDefault="00B436C2" w:rsidP="00C83521">
                    <w:pPr>
                      <w:jc w:val="center"/>
                      <w:rPr>
                        <w:b/>
                        <w:sz w:val="17"/>
                        <w:szCs w:val="17"/>
                      </w:rPr>
                    </w:pPr>
                    <w:r>
                      <w:rPr>
                        <w:b/>
                        <w:sz w:val="17"/>
                        <w:szCs w:val="17"/>
                      </w:rPr>
                      <w:t>Child Partition</w:t>
                    </w:r>
                  </w:p>
                </w:txbxContent>
              </v:textbox>
            </v:shape>
            <v:shape id="AutoShape 17" o:spid="_x0000_s1216" type="#_x0000_t176" style="position:absolute;left:32004;top:9601;width:5486;height:5937;visibility:visible" strokecolor="#95b3d7" strokeweight=".25pt">
              <v:fill color2="#b8cce4" focus="100%" type="gradient"/>
              <v:shadow on="t" color="#243f60" opacity=".5" offset="1pt"/>
              <v:textbox style="mso-next-textbox:#AutoShape 17" inset="0,0,0,0">
                <w:txbxContent>
                  <w:p w:rsidR="00B436C2" w:rsidRPr="0053557B" w:rsidRDefault="00B436C2" w:rsidP="00C83521">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217" type="#_x0000_t176" style="position:absolute;left:32461;top:13722;width:5486;height:2280;visibility:visible;v-text-anchor:middle" strokecolor="#c2d69b" strokeweight=".25pt">
              <v:fill color2="#d6e3bc" focus="100%" type="gradient"/>
              <v:shadow on="t" color="#4e6128" opacity=".5" offset="1pt"/>
              <v:textbox style="mso-next-textbox:#AutoShape 18" inset="0,0,0,0">
                <w:txbxContent>
                  <w:p w:rsidR="00B436C2" w:rsidRPr="0053557B" w:rsidRDefault="00B436C2" w:rsidP="00C83521">
                    <w:pPr>
                      <w:jc w:val="center"/>
                      <w:rPr>
                        <w:sz w:val="17"/>
                        <w:szCs w:val="17"/>
                      </w:rPr>
                    </w:pPr>
                    <w:r>
                      <w:rPr>
                        <w:sz w:val="17"/>
                        <w:szCs w:val="17"/>
                      </w:rPr>
                      <w:t>VSCs</w:t>
                    </w:r>
                  </w:p>
                </w:txbxContent>
              </v:textbox>
            </v:shape>
            <v:shape id="AutoShape 19" o:spid="_x0000_s1218" type="#_x0000_t176" style="position:absolute;left:35661;top:3657;width:5487;height:2280;visibility:visible;v-text-anchor:middle" strokecolor="#95b3d7" strokeweight=".25pt">
              <v:fill color2="#b8cce4" focus="100%" type="gradient"/>
              <v:shadow on="t" color="#243f60" opacity=".5" offset="1pt"/>
              <v:textbox style="mso-next-textbox:#AutoShape 19" inset="0,0,0,0">
                <w:txbxContent>
                  <w:p w:rsidR="00B436C2" w:rsidRPr="0053557B" w:rsidRDefault="00B436C2" w:rsidP="00C83521">
                    <w:pPr>
                      <w:jc w:val="center"/>
                      <w:rPr>
                        <w:sz w:val="17"/>
                        <w:szCs w:val="17"/>
                      </w:rPr>
                    </w:pPr>
                    <w:r>
                      <w:rPr>
                        <w:sz w:val="17"/>
                        <w:szCs w:val="17"/>
                      </w:rPr>
                      <w:t>Server</w:t>
                    </w:r>
                  </w:p>
                </w:txbxContent>
              </v:textbox>
            </v:shape>
            <v:shape id="AutoShape 20" o:spid="_x0000_s1219" type="#_x0000_t32" style="position:absolute;left:36576;top:5943;width:6;height:3658;visibility:visible" strokecolor="#c0504d">
              <v:stroke startarrow="classic" startarrowwidth="narrow" endarrow="classic" endarrowwidth="narrow"/>
            </v:shape>
            <v:shape id="AutoShape 21" o:spid="_x0000_s1220" type="#_x0000_t176" style="position:absolute;top:20218;width:45707;height:2280;visibility:visible;v-text-anchor:middle" strokecolor="#c2d69b" strokeweight=".25pt">
              <v:fill color2="#d6e3bc" focus="100%" type="gradient"/>
              <v:shadow on="t" color="#4e6128" opacity=".5" offset="1pt"/>
              <v:textbox style="mso-next-textbox:#AutoShape 21" inset="0,0,0,0">
                <w:txbxContent>
                  <w:p w:rsidR="00B436C2" w:rsidRPr="00C97FCB" w:rsidRDefault="00B436C2" w:rsidP="00C83521">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221" type="#_x0000_t202" style="position:absolute;left:533;top:23050;width:6401;height:1829;visibility:visible;v-text-anchor:middle" filled="f" stroked="f">
              <v:textbox style="mso-next-textbox:#Text Box 22" inset="0,0,0,0">
                <w:txbxContent>
                  <w:p w:rsidR="00B436C2" w:rsidRPr="0053557B" w:rsidRDefault="00B436C2" w:rsidP="00C83521">
                    <w:pPr>
                      <w:jc w:val="center"/>
                      <w:rPr>
                        <w:b/>
                        <w:sz w:val="17"/>
                        <w:szCs w:val="17"/>
                      </w:rPr>
                    </w:pPr>
                    <w:r w:rsidRPr="0053557B">
                      <w:rPr>
                        <w:b/>
                        <w:sz w:val="17"/>
                        <w:szCs w:val="17"/>
                      </w:rPr>
                      <w:t>Devices</w:t>
                    </w:r>
                  </w:p>
                </w:txbxContent>
              </v:textbox>
            </v:shape>
            <v:shape id="Text Box 23" o:spid="_x0000_s1222" type="#_x0000_t202" style="position:absolute;left:19494;top:23050;width:6401;height:1829;visibility:visible;v-text-anchor:middle" filled="f" stroked="f">
              <v:textbox style="mso-next-textbox:#Text Box 23" inset="0,0,0,0">
                <w:txbxContent>
                  <w:p w:rsidR="00B436C2" w:rsidRPr="0053557B" w:rsidRDefault="00B436C2" w:rsidP="00C83521">
                    <w:pPr>
                      <w:jc w:val="center"/>
                      <w:rPr>
                        <w:b/>
                        <w:sz w:val="17"/>
                        <w:szCs w:val="17"/>
                      </w:rPr>
                    </w:pPr>
                    <w:r w:rsidRPr="0053557B">
                      <w:rPr>
                        <w:b/>
                        <w:sz w:val="17"/>
                        <w:szCs w:val="17"/>
                      </w:rPr>
                      <w:t>Processors</w:t>
                    </w:r>
                  </w:p>
                </w:txbxContent>
              </v:textbox>
            </v:shape>
            <v:shape id="Text Box 24" o:spid="_x0000_s1223" type="#_x0000_t202" style="position:absolute;left:38849;top:23050;width:6401;height:1829;visibility:visible;v-text-anchor:middle" filled="f" stroked="f">
              <v:textbox style="mso-next-textbox:#Text Box 24" inset="0,0,0,0">
                <w:txbxContent>
                  <w:p w:rsidR="00B436C2" w:rsidRPr="0053557B" w:rsidRDefault="00B436C2" w:rsidP="00C83521">
                    <w:pPr>
                      <w:jc w:val="center"/>
                      <w:rPr>
                        <w:b/>
                        <w:sz w:val="17"/>
                        <w:szCs w:val="17"/>
                      </w:rPr>
                    </w:pPr>
                    <w:r w:rsidRPr="0053557B">
                      <w:rPr>
                        <w:b/>
                        <w:sz w:val="17"/>
                        <w:szCs w:val="17"/>
                      </w:rPr>
                      <w:t>Memory</w:t>
                    </w:r>
                  </w:p>
                </w:txbxContent>
              </v:textbox>
            </v:shape>
            <v:shape id="AutoShape 25" o:spid="_x0000_s1224" type="#_x0000_t32" style="position:absolute;left:22853;top:21583;width:7;height:1829;visibility:visible" strokecolor="#c0504d">
              <v:stroke startarrow="classic" startarrowwidth="narrow" endarrow="classic" endarrowwidth="narrow"/>
            </v:shape>
            <v:shape id="AutoShape 26" o:spid="_x0000_s1225" type="#_x0000_t32" style="position:absolute;left:42049;top:21583;width:7;height:1829;visibility:visible" strokecolor="#c0504d">
              <v:stroke startarrow="classic" startarrowwidth="narrow" endarrow="classic" endarrowwidth="narrow"/>
            </v:shape>
            <v:shape id="AutoShape 27" o:spid="_x0000_s1226" type="#_x0000_t32" style="position:absolute;left:4114;top:16002;width:7;height:7315;visibility:visible" strokecolor="#c0504d">
              <v:stroke startarrow="classic" startarrowwidth="narrow" endarrow="classic" endarrowwidth="narrow"/>
            </v:shape>
            <v:shape id="AutoShape 28" o:spid="_x0000_s1227" type="#_x0000_t176" style="position:absolute;left:8686;top:16440;width:5487;height:2279;visibility:visible;v-text-anchor:middle" strokecolor="#c2d69b" strokeweight=".25pt">
              <v:fill color2="#d6e3bc" focus="100%" type="gradient"/>
              <v:shadow on="t" color="#4e6128" opacity=".5" offset="1pt"/>
              <v:textbox style="mso-next-textbox:#AutoShape 28" inset="0,0,0,0">
                <w:txbxContent>
                  <w:p w:rsidR="00B436C2" w:rsidRPr="0053557B" w:rsidRDefault="00B436C2" w:rsidP="00C83521">
                    <w:pPr>
                      <w:jc w:val="center"/>
                      <w:rPr>
                        <w:sz w:val="17"/>
                        <w:szCs w:val="17"/>
                      </w:rPr>
                    </w:pPr>
                    <w:r>
                      <w:rPr>
                        <w:sz w:val="17"/>
                        <w:szCs w:val="17"/>
                      </w:rPr>
                      <w:t>VMBus</w:t>
                    </w:r>
                  </w:p>
                </w:txbxContent>
              </v:textbox>
            </v:shape>
            <v:shape id="AutoShape 29" o:spid="_x0000_s1228" type="#_x0000_t176" style="position:absolute;left:39776;top:16440;width:5486;height:2279;visibility:visible;v-text-anchor:middle" strokecolor="#c2d69b" strokeweight=".25pt">
              <v:fill color2="#d6e3bc" focus="100%" type="gradient"/>
              <v:shadow on="t" color="#4e6128" opacity=".5" offset="1pt"/>
              <v:textbox style="mso-next-textbox:#AutoShape 29" inset="0,0,0,0">
                <w:txbxContent>
                  <w:p w:rsidR="00B436C2" w:rsidRPr="0053557B" w:rsidRDefault="00B436C2" w:rsidP="00C83521">
                    <w:pPr>
                      <w:jc w:val="center"/>
                      <w:rPr>
                        <w:sz w:val="17"/>
                        <w:szCs w:val="17"/>
                      </w:rPr>
                    </w:pPr>
                    <w:r>
                      <w:rPr>
                        <w:sz w:val="17"/>
                        <w:szCs w:val="17"/>
                      </w:rPr>
                      <w:t>VMBus</w:t>
                    </w:r>
                  </w:p>
                </w:txbxContent>
              </v:textbox>
            </v:shape>
            <v:shape id="Arc 30" o:spid="_x0000_s1229" style="position:absolute;left:22402;top:15068;width:2744;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rc 31" o:spid="_x0000_s1230" style="position:absolute;left:37947;top:15068;width:2743;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utoShape 32" o:spid="_x0000_s1231" type="#_x0000_t32" style="position:absolute;left:14173;top:18046;width:10058;height:7;flip:x;visibility:visible" strokecolor="#c0504d">
              <v:stroke startarrow="classic" startarrowwidth="narrow" endarrow="classic" endarrowwidth="narrow"/>
            </v:shape>
            <v:shape id="AutoShape 33" o:spid="_x0000_s1232" type="#_x0000_t176" style="position:absolute;left:24231;top:16440;width:5487;height:2279;visibility:visible;v-text-anchor:middle" strokecolor="#c2d69b" strokeweight=".25pt">
              <v:fill color2="#d6e3bc" focus="100%" type="gradient"/>
              <v:shadow on="t" color="#4e6128" opacity=".5" offset="1pt"/>
              <v:textbox style="mso-next-textbox:#AutoShape 33" inset="0,0,0,0">
                <w:txbxContent>
                  <w:p w:rsidR="00B436C2" w:rsidRPr="0053557B" w:rsidRDefault="00B436C2" w:rsidP="00C83521">
                    <w:pPr>
                      <w:jc w:val="center"/>
                      <w:rPr>
                        <w:sz w:val="17"/>
                        <w:szCs w:val="17"/>
                      </w:rPr>
                    </w:pPr>
                    <w:r>
                      <w:rPr>
                        <w:sz w:val="17"/>
                        <w:szCs w:val="17"/>
                      </w:rPr>
                      <w:t>VMBus</w:t>
                    </w:r>
                  </w:p>
                </w:txbxContent>
              </v:textbox>
            </v:shape>
            <v:shape id="Text Box 34" o:spid="_x0000_s1233" type="#_x0000_t202" style="position:absolute;left:15087;top:16675;width:7773;height:1371;visibility:visible;v-text-anchor:middle" filled="f" stroked="f">
              <v:textbox style="mso-next-textbox:#Text Box 34" inset="0,0,0,0">
                <w:txbxContent>
                  <w:p w:rsidR="00B436C2" w:rsidRPr="000F449E" w:rsidRDefault="00B436C2" w:rsidP="00C83521">
                    <w:pPr>
                      <w:jc w:val="center"/>
                      <w:rPr>
                        <w:sz w:val="14"/>
                        <w:szCs w:val="17"/>
                      </w:rPr>
                    </w:pPr>
                    <w:r w:rsidRPr="000F449E">
                      <w:rPr>
                        <w:sz w:val="14"/>
                        <w:szCs w:val="17"/>
                      </w:rPr>
                      <w:t>Shared Memory</w:t>
                    </w:r>
                  </w:p>
                </w:txbxContent>
              </v:textbox>
            </v:shape>
            <v:shape id="AutoShape 35" o:spid="_x0000_s1234" type="#_x0000_t176" style="position:absolute;left:4121;top:5029;width:5486;height:2279;visibility:visible;v-text-anchor:middle" strokecolor="#c2d69b" strokeweight=".25pt">
              <v:fill color2="#d6e3bc" focus="100%" type="gradient"/>
              <v:shadow on="t" color="#4e6128" opacity=".5" offset="1pt"/>
              <v:textbox style="mso-next-textbox:#AutoShape 35" inset="0,0,0,0">
                <w:txbxContent>
                  <w:p w:rsidR="00B436C2" w:rsidRPr="0053557B" w:rsidRDefault="00B436C2" w:rsidP="00C83521">
                    <w:pPr>
                      <w:jc w:val="center"/>
                      <w:rPr>
                        <w:sz w:val="17"/>
                        <w:szCs w:val="17"/>
                      </w:rPr>
                    </w:pPr>
                    <w:r>
                      <w:rPr>
                        <w:sz w:val="17"/>
                        <w:szCs w:val="17"/>
                      </w:rPr>
                      <w:t>VSPs</w:t>
                    </w:r>
                  </w:p>
                </w:txbxContent>
              </v:textbox>
            </v:shape>
            <v:shape id="AutoShape 36" o:spid="_x0000_s1235" type="#_x0000_t176" style="position:absolute;left:4572;top:5492;width:5486;height:2280;visibility:visible;v-text-anchor:middle" strokecolor="#c2d69b" strokeweight=".25pt">
              <v:fill color2="#d6e3bc" focus="100%" type="gradient"/>
              <v:shadow on="t" color="#4e6128" opacity=".5" offset="1pt"/>
              <v:textbox style="mso-next-textbox:#AutoShape 36" inset="0,0,0,0">
                <w:txbxContent>
                  <w:p w:rsidR="00B436C2" w:rsidRPr="0053557B" w:rsidRDefault="00B436C2" w:rsidP="00C83521">
                    <w:pPr>
                      <w:jc w:val="center"/>
                      <w:rPr>
                        <w:sz w:val="17"/>
                        <w:szCs w:val="17"/>
                      </w:rPr>
                    </w:pPr>
                    <w:r>
                      <w:rPr>
                        <w:sz w:val="17"/>
                        <w:szCs w:val="17"/>
                      </w:rPr>
                      <w:t>VSPs</w:t>
                    </w:r>
                  </w:p>
                </w:txbxContent>
              </v:textbox>
            </v:shape>
            <v:shape id="AutoShape 37" o:spid="_x0000_s1236" type="#_x0000_t32" style="position:absolute;left:9366;top:7772;width:6;height:8687;visibility:visible" strokecolor="#c0504d">
              <v:stroke startarrow="classic" startarrowwidth="narrow" endarrow="classic" endarrowwidth="narrow"/>
            </v:shape>
            <v:shape id="Text Box 38" o:spid="_x0000_s1237" type="#_x0000_t202" style="position:absolute;left:37947;top:9950;width:7773;height:3772;visibility:visible;v-text-anchor:middle" filled="f" stroked="f">
              <v:textbox style="mso-next-textbox:#Text Box 38" inset="0,0,0,0">
                <w:txbxContent>
                  <w:p w:rsidR="00B436C2" w:rsidRPr="00BB52B9" w:rsidRDefault="00B436C2" w:rsidP="00C83521">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238" type="#_x0000_t34" style="position:absolute;left:26967;top:3181;width:7;height:31090;rotation:90;flip:x;visibility:visible" adj="7754400" strokecolor="#c0504d">
              <v:stroke startarrow="block" endarrow="block"/>
            </v:shape>
          </v:group>
        </w:pict>
      </w:r>
      <w:r>
        <w:rPr>
          <w:noProof/>
        </w:rPr>
      </w:r>
      <w:r>
        <w:rPr>
          <w:noProof/>
        </w:rPr>
        <w:pict>
          <v:group id="Canvas 2" o:spid="_x0000_s1281"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">
            <o:lock v:ext="edit" ungrouping="t"/>
            <v:rect id="_x0000_s1282" style="position:absolute;width:45720;height:25146;visibility:visible" filled="f" strokecolor="gray"/>
            <v:roundrect id="AutoShape 4" o:spid="_x0000_s1283" style="position:absolute;top:914;width:14630;height:18288;visibility:visible" arcsize="1963f" strokecolor="#95b3d7" strokeweight=".25pt">
              <v:fill color2="#b8cce4" focus="100%" type="gradient"/>
              <v:shadow on="t" color="#243f60" opacity=".5" offset="1pt"/>
            </v:roundrect>
            <v:shape id="Text Box 5" o:spid="_x0000_s1284" type="#_x0000_t202" style="position:absolute;left:457;top:1371;width:13716;height:1829;visibility:visible;v-text-anchor:middle" filled="f" stroked="f">
              <v:textbox inset="0,0,0,0">
                <w:txbxContent>
                  <w:p w:rsidR="00B436C2" w:rsidRPr="0053557B" w:rsidRDefault="00B436C2" w:rsidP="0011796D">
                    <w:pPr>
                      <w:jc w:val="center"/>
                      <w:rPr>
                        <w:b/>
                        <w:sz w:val="17"/>
                        <w:szCs w:val="17"/>
                      </w:rPr>
                    </w:pPr>
                    <w:r>
                      <w:rPr>
                        <w:b/>
                        <w:sz w:val="17"/>
                        <w:szCs w:val="17"/>
                      </w:rPr>
                      <w:t>Root Partition</w:t>
                    </w:r>
                  </w:p>
                </w:txbxContent>
              </v:textbox>
            </v:shape>
            <v:shape id="AutoShape 6" o:spid="_x0000_s1285" type="#_x0000_t176" style="position:absolute;left:914;top:9601;width:5486;height:5937;visibility:visible" strokecolor="#95b3d7" strokeweight=".25pt">
              <v:fill color2="#b8cce4" focus="100%" type="gradient"/>
              <v:shadow on="t" color="#243f60" opacity=".5" offset="1pt"/>
              <v:textbox inset="0,0,0,0">
                <w:txbxContent>
                  <w:p w:rsidR="00B436C2" w:rsidRPr="0053557B" w:rsidRDefault="00B436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286" type="#_x0000_t176" style="position:absolute;left:1371;top:13722;width:5487;height:2280;visibility:visible;v-text-anchor:middle" strokecolor="#95b3d7" strokeweight=".25pt">
              <v:fill color2="#b8cce4" focus="100%" type="gradient"/>
              <v:shadow on="t" color="#243f60" opacity=".5" offset="1pt"/>
              <v:textbox inset="0,0,0,0">
                <w:txbxContent>
                  <w:p w:rsidR="00B436C2" w:rsidRPr="0053557B" w:rsidRDefault="00B436C2" w:rsidP="0011796D">
                    <w:pPr>
                      <w:jc w:val="center"/>
                      <w:rPr>
                        <w:sz w:val="17"/>
                        <w:szCs w:val="17"/>
                      </w:rPr>
                    </w:pPr>
                    <w:r>
                      <w:rPr>
                        <w:sz w:val="17"/>
                        <w:szCs w:val="17"/>
                      </w:rPr>
                      <w:t>Drivers</w:t>
                    </w:r>
                  </w:p>
                </w:txbxContent>
              </v:textbox>
            </v:shape>
            <v:shape id="AutoShape 8" o:spid="_x0000_s1287" type="#_x0000_t32" style="position:absolute;left:5486;top:7772;width:6;height:1829;visibility:visible" strokecolor="#c0504d">
              <v:stroke startarrow="classic" startarrowwidth="narrow" endarrow="classic" endarrowwidth="narrow"/>
            </v:shape>
            <v:roundrect id="AutoShape 9" o:spid="_x0000_s1288" style="position:absolute;left:15544;top:914;width:14631;height:18288;visibility:visible" arcsize="1963f" strokecolor="#95b3d7" strokeweight=".25pt">
              <v:fill color2="#b8cce4" focus="100%" type="gradient"/>
              <v:shadow on="t" color="#243f60" opacity=".5" offset="1pt"/>
            </v:roundrect>
            <v:shape id="Text Box 10" o:spid="_x0000_s1289" type="#_x0000_t202" style="position:absolute;left:16002;top:1371;width:13716;height:1829;visibility:visible;v-text-anchor:middle" filled="f" stroked="f">
              <v:textbox inset="0,0,0,0">
                <w:txbxContent>
                  <w:p w:rsidR="00B436C2" w:rsidRPr="0053557B" w:rsidRDefault="00B436C2" w:rsidP="0011796D">
                    <w:pPr>
                      <w:jc w:val="center"/>
                      <w:rPr>
                        <w:b/>
                        <w:sz w:val="17"/>
                        <w:szCs w:val="17"/>
                      </w:rPr>
                    </w:pPr>
                    <w:r>
                      <w:rPr>
                        <w:b/>
                        <w:sz w:val="17"/>
                        <w:szCs w:val="17"/>
                      </w:rPr>
                      <w:t>Child Partition</w:t>
                    </w:r>
                  </w:p>
                </w:txbxContent>
              </v:textbox>
            </v:shape>
            <v:shape id="AutoShape 11" o:spid="_x0000_s1290" type="#_x0000_t176" style="position:absolute;left:16459;top:9601;width:5486;height:5937;visibility:visible" strokecolor="#95b3d7" strokeweight=".25pt">
              <v:fill color2="#b8cce4" focus="100%" type="gradient"/>
              <v:shadow on="t" color="#243f60" opacity=".5" offset="1pt"/>
              <v:textbox inset="0,0,0,0">
                <w:txbxContent>
                  <w:p w:rsidR="00B436C2" w:rsidRPr="0053557B" w:rsidRDefault="00B436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291" type="#_x0000_t176" style="position:absolute;left:16916;top:13722;width:5486;height:2280;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SCs</w:t>
                    </w:r>
                  </w:p>
                </w:txbxContent>
              </v:textbox>
            </v:shape>
            <v:shape id="AutoShape 13" o:spid="_x0000_s1292" type="#_x0000_t176" style="position:absolute;left:20116;top:3657;width:5487;height:2280;visibility:visible;v-text-anchor:middle" strokecolor="#95b3d7" strokeweight=".25pt">
              <v:fill color2="#b8cce4" focus="100%" type="gradient"/>
              <v:shadow on="t" color="#243f60" opacity=".5" offset="1pt"/>
              <v:textbox inset="0,0,0,0">
                <w:txbxContent>
                  <w:p w:rsidR="00B436C2" w:rsidRPr="0053557B" w:rsidRDefault="00B436C2" w:rsidP="0011796D">
                    <w:pPr>
                      <w:jc w:val="center"/>
                      <w:rPr>
                        <w:sz w:val="17"/>
                        <w:szCs w:val="17"/>
                      </w:rPr>
                    </w:pPr>
                    <w:r>
                      <w:rPr>
                        <w:sz w:val="17"/>
                        <w:szCs w:val="17"/>
                      </w:rPr>
                      <w:t>Server</w:t>
                    </w:r>
                  </w:p>
                </w:txbxContent>
              </v:textbox>
            </v:shape>
            <v:shape id="AutoShape 14" o:spid="_x0000_s1293" type="#_x0000_t32" style="position:absolute;left:21031;top:5943;width:6;height:3658;visibility:visible" strokecolor="#c0504d">
              <v:stroke startarrow="classic" startarrowwidth="narrow" endarrow="classic" endarrowwidth="narrow"/>
            </v:shape>
            <v:roundrect id="AutoShape 15" o:spid="_x0000_s1294" style="position:absolute;left:31089;top:914;width:14631;height:18288;visibility:visible" arcsize="1963f" strokecolor="#95b3d7" strokeweight=".25pt">
              <v:fill color2="#b8cce4" focus="100%" type="gradient"/>
              <v:shadow on="t" color="#243f60" opacity=".5" offset="1pt"/>
            </v:roundrect>
            <v:shape id="Text Box 16" o:spid="_x0000_s1295" type="#_x0000_t202" style="position:absolute;left:31546;top:1371;width:13716;height:1829;visibility:visible;v-text-anchor:middle" filled="f" stroked="f">
              <v:textbox inset="0,0,0,0">
                <w:txbxContent>
                  <w:p w:rsidR="00B436C2" w:rsidRPr="0053557B" w:rsidRDefault="00B436C2" w:rsidP="0011796D">
                    <w:pPr>
                      <w:jc w:val="center"/>
                      <w:rPr>
                        <w:b/>
                        <w:sz w:val="17"/>
                        <w:szCs w:val="17"/>
                      </w:rPr>
                    </w:pPr>
                    <w:r>
                      <w:rPr>
                        <w:b/>
                        <w:sz w:val="17"/>
                        <w:szCs w:val="17"/>
                      </w:rPr>
                      <w:t>Child Partition</w:t>
                    </w:r>
                  </w:p>
                </w:txbxContent>
              </v:textbox>
            </v:shape>
            <v:shape id="AutoShape 17" o:spid="_x0000_s1296" type="#_x0000_t176" style="position:absolute;left:32004;top:9601;width:5486;height:5937;visibility:visible" strokecolor="#95b3d7" strokeweight=".25pt">
              <v:fill color2="#b8cce4" focus="100%" type="gradient"/>
              <v:shadow on="t" color="#243f60" opacity=".5" offset="1pt"/>
              <v:textbox inset="0,0,0,0">
                <w:txbxContent>
                  <w:p w:rsidR="00B436C2" w:rsidRPr="0053557B" w:rsidRDefault="00B436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297" type="#_x0000_t176" style="position:absolute;left:32461;top:13722;width:5486;height:2280;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SCs</w:t>
                    </w:r>
                  </w:p>
                </w:txbxContent>
              </v:textbox>
            </v:shape>
            <v:shape id="AutoShape 19" o:spid="_x0000_s1298" type="#_x0000_t176" style="position:absolute;left:35661;top:3657;width:5487;height:2280;visibility:visible;v-text-anchor:middle" strokecolor="#95b3d7" strokeweight=".25pt">
              <v:fill color2="#b8cce4" focus="100%" type="gradient"/>
              <v:shadow on="t" color="#243f60" opacity=".5" offset="1pt"/>
              <v:textbox inset="0,0,0,0">
                <w:txbxContent>
                  <w:p w:rsidR="00B436C2" w:rsidRPr="0053557B" w:rsidRDefault="00B436C2" w:rsidP="0011796D">
                    <w:pPr>
                      <w:jc w:val="center"/>
                      <w:rPr>
                        <w:sz w:val="17"/>
                        <w:szCs w:val="17"/>
                      </w:rPr>
                    </w:pPr>
                    <w:r>
                      <w:rPr>
                        <w:sz w:val="17"/>
                        <w:szCs w:val="17"/>
                      </w:rPr>
                      <w:t>Server</w:t>
                    </w:r>
                  </w:p>
                </w:txbxContent>
              </v:textbox>
            </v:shape>
            <v:shape id="AutoShape 20" o:spid="_x0000_s1299" type="#_x0000_t32" style="position:absolute;left:36576;top:5943;width:6;height:3658;visibility:visible" strokecolor="#c0504d">
              <v:stroke startarrow="classic" startarrowwidth="narrow" endarrow="classic" endarrowwidth="narrow"/>
            </v:shape>
            <v:shape id="AutoShape 21" o:spid="_x0000_s1300" type="#_x0000_t176" style="position:absolute;top:20218;width:45707;height:2280;visibility:visible;v-text-anchor:middle" strokecolor="#c2d69b" strokeweight=".25pt">
              <v:fill color2="#d6e3bc" focus="100%" type="gradient"/>
              <v:shadow on="t" color="#4e6128" opacity=".5" offset="1pt"/>
              <v:textbox inset="0,0,0,0">
                <w:txbxContent>
                  <w:p w:rsidR="00B436C2" w:rsidRPr="00C97FCB" w:rsidRDefault="00B436C2" w:rsidP="0011796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301" type="#_x0000_t202" style="position:absolute;left:533;top:23050;width:6401;height:1829;visibility:visible;v-text-anchor:middle" filled="f" stroked="f">
              <v:textbox inset="0,0,0,0">
                <w:txbxContent>
                  <w:p w:rsidR="00B436C2" w:rsidRPr="0053557B" w:rsidRDefault="00B436C2" w:rsidP="0011796D">
                    <w:pPr>
                      <w:jc w:val="center"/>
                      <w:rPr>
                        <w:b/>
                        <w:sz w:val="17"/>
                        <w:szCs w:val="17"/>
                      </w:rPr>
                    </w:pPr>
                    <w:r w:rsidRPr="0053557B">
                      <w:rPr>
                        <w:b/>
                        <w:sz w:val="17"/>
                        <w:szCs w:val="17"/>
                      </w:rPr>
                      <w:t>Devices</w:t>
                    </w:r>
                  </w:p>
                </w:txbxContent>
              </v:textbox>
            </v:shape>
            <v:shape id="Text Box 23" o:spid="_x0000_s1302" type="#_x0000_t202" style="position:absolute;left:19494;top:23050;width:6401;height:1829;visibility:visible;v-text-anchor:middle" filled="f" stroked="f">
              <v:textbox inset="0,0,0,0">
                <w:txbxContent>
                  <w:p w:rsidR="00B436C2" w:rsidRPr="0053557B" w:rsidRDefault="00B436C2" w:rsidP="0011796D">
                    <w:pPr>
                      <w:jc w:val="center"/>
                      <w:rPr>
                        <w:b/>
                        <w:sz w:val="17"/>
                        <w:szCs w:val="17"/>
                      </w:rPr>
                    </w:pPr>
                    <w:r w:rsidRPr="0053557B">
                      <w:rPr>
                        <w:b/>
                        <w:sz w:val="17"/>
                        <w:szCs w:val="17"/>
                      </w:rPr>
                      <w:t>Processors</w:t>
                    </w:r>
                  </w:p>
                </w:txbxContent>
              </v:textbox>
            </v:shape>
            <v:shape id="Text Box 24" o:spid="_x0000_s1303" type="#_x0000_t202" style="position:absolute;left:38849;top:23050;width:6401;height:1829;visibility:visible;v-text-anchor:middle" filled="f" stroked="f">
              <v:textbox inset="0,0,0,0">
                <w:txbxContent>
                  <w:p w:rsidR="00B436C2" w:rsidRPr="0053557B" w:rsidRDefault="00B436C2" w:rsidP="0011796D">
                    <w:pPr>
                      <w:jc w:val="center"/>
                      <w:rPr>
                        <w:b/>
                        <w:sz w:val="17"/>
                        <w:szCs w:val="17"/>
                      </w:rPr>
                    </w:pPr>
                    <w:r w:rsidRPr="0053557B">
                      <w:rPr>
                        <w:b/>
                        <w:sz w:val="17"/>
                        <w:szCs w:val="17"/>
                      </w:rPr>
                      <w:t>Memory</w:t>
                    </w:r>
                  </w:p>
                </w:txbxContent>
              </v:textbox>
            </v:shape>
            <v:shape id="AutoShape 25" o:spid="_x0000_s1304" type="#_x0000_t32" style="position:absolute;left:22853;top:21583;width:7;height:1829;visibility:visible" strokecolor="#c0504d">
              <v:stroke startarrow="classic" startarrowwidth="narrow" endarrow="classic" endarrowwidth="narrow"/>
            </v:shape>
            <v:shape id="AutoShape 26" o:spid="_x0000_s1305" type="#_x0000_t32" style="position:absolute;left:42049;top:21583;width:7;height:1829;visibility:visible" strokecolor="#c0504d">
              <v:stroke startarrow="classic" startarrowwidth="narrow" endarrow="classic" endarrowwidth="narrow"/>
            </v:shape>
            <v:shape id="AutoShape 27" o:spid="_x0000_s1306" type="#_x0000_t32" style="position:absolute;left:4114;top:16002;width:7;height:7315;visibility:visible" strokecolor="#c0504d">
              <v:stroke startarrow="classic" startarrowwidth="narrow" endarrow="classic" endarrowwidth="narrow"/>
            </v:shape>
            <v:shape id="AutoShape 28" o:spid="_x0000_s1307" type="#_x0000_t176" style="position:absolute;left:8686;top:16440;width:5487;height:2279;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MBus</w:t>
                    </w:r>
                  </w:p>
                </w:txbxContent>
              </v:textbox>
            </v:shape>
            <v:shape id="AutoShape 29" o:spid="_x0000_s1308" type="#_x0000_t176" style="position:absolute;left:39776;top:16440;width:5486;height:2279;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MBus</w:t>
                    </w:r>
                  </w:p>
                </w:txbxContent>
              </v:textbox>
            </v:shape>
            <v:shape id="Arc 30" o:spid="_x0000_s1309" style="position:absolute;left:22402;top:15068;width:2744;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rc 31" o:spid="_x0000_s1310" style="position:absolute;left:37947;top:15068;width:2743;height:1372;visibility:visible" coordsize="21600,21600" o:spt="100" adj="0,,0" path="m-1,nfc11929,,21600,9670,21600,21600em-1,nsc11929,,21600,9670,21600,21600l,21600,-1,xe" filled="f" strokecolor="#c0504d">
              <v:stroke startarrow="classic" startarrowwidth="narrow" endarrow="classic" endarrowwidth="narrow" joinstyle="round"/>
              <v:formulas/>
              <v:path arrowok="t" o:extrusionok="f" o:connecttype="custom" o:connectlocs="0,0;274320,137160;0,137160" o:connectangles="0,0,0" textboxrect="0,0,21600,21600"/>
            </v:shape>
            <v:shape id="AutoShape 32" o:spid="_x0000_s1311" type="#_x0000_t32" style="position:absolute;left:14173;top:18046;width:10058;height:7;flip:x;visibility:visible" strokecolor="#c0504d">
              <v:stroke startarrow="classic" startarrowwidth="narrow" endarrow="classic" endarrowwidth="narrow"/>
            </v:shape>
            <v:shape id="AutoShape 33" o:spid="_x0000_s1312" type="#_x0000_t176" style="position:absolute;left:24231;top:16440;width:5487;height:2279;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MBus</w:t>
                    </w:r>
                  </w:p>
                </w:txbxContent>
              </v:textbox>
            </v:shape>
            <v:shape id="Text Box 34" o:spid="_x0000_s1313" type="#_x0000_t202" style="position:absolute;left:15087;top:16675;width:7773;height:1371;visibility:visible;v-text-anchor:middle" filled="f" stroked="f">
              <v:textbox inset="0,0,0,0">
                <w:txbxContent>
                  <w:p w:rsidR="00B436C2" w:rsidRPr="000F449E" w:rsidRDefault="00B436C2" w:rsidP="0011796D">
                    <w:pPr>
                      <w:jc w:val="center"/>
                      <w:rPr>
                        <w:sz w:val="14"/>
                        <w:szCs w:val="17"/>
                      </w:rPr>
                    </w:pPr>
                    <w:r w:rsidRPr="000F449E">
                      <w:rPr>
                        <w:sz w:val="14"/>
                        <w:szCs w:val="17"/>
                      </w:rPr>
                      <w:t>Shared Memory</w:t>
                    </w:r>
                  </w:p>
                </w:txbxContent>
              </v:textbox>
            </v:shape>
            <v:shape id="AutoShape 35" o:spid="_x0000_s1314" type="#_x0000_t176" style="position:absolute;left:4121;top:5029;width:5486;height:2279;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SPs</w:t>
                    </w:r>
                  </w:p>
                </w:txbxContent>
              </v:textbox>
            </v:shape>
            <v:shape id="AutoShape 36" o:spid="_x0000_s1315" type="#_x0000_t176" style="position:absolute;left:4572;top:5492;width:5486;height:2280;visibility:visible;v-text-anchor:middle" strokecolor="#c2d69b" strokeweight=".25pt">
              <v:fill color2="#d6e3bc" focus="100%" type="gradient"/>
              <v:shadow on="t" color="#4e6128" opacity=".5" offset="1pt"/>
              <v:textbox inset="0,0,0,0">
                <w:txbxContent>
                  <w:p w:rsidR="00B436C2" w:rsidRPr="0053557B" w:rsidRDefault="00B436C2" w:rsidP="0011796D">
                    <w:pPr>
                      <w:jc w:val="center"/>
                      <w:rPr>
                        <w:sz w:val="17"/>
                        <w:szCs w:val="17"/>
                      </w:rPr>
                    </w:pPr>
                    <w:r>
                      <w:rPr>
                        <w:sz w:val="17"/>
                        <w:szCs w:val="17"/>
                      </w:rPr>
                      <w:t>VSPs</w:t>
                    </w:r>
                  </w:p>
                </w:txbxContent>
              </v:textbox>
            </v:shape>
            <v:shape id="AutoShape 37" o:spid="_x0000_s1316" type="#_x0000_t32" style="position:absolute;left:9366;top:7772;width:6;height:8687;visibility:visible" strokecolor="#c0504d">
              <v:stroke startarrow="classic" startarrowwidth="narrow" endarrow="classic" endarrowwidth="narrow"/>
            </v:shape>
            <v:shape id="Text Box 38" o:spid="_x0000_s1317" type="#_x0000_t202" style="position:absolute;left:37947;top:9950;width:7773;height:3772;visibility:visible;v-text-anchor:middle" filled="f" stroked="f">
              <v:textbox inset="0,0,0,0">
                <w:txbxContent>
                  <w:p w:rsidR="00B436C2" w:rsidRPr="00BB52B9" w:rsidRDefault="00B436C2" w:rsidP="0011796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 id="AutoShape 39" o:spid="_x0000_s1318" type="#_x0000_t34" style="position:absolute;left:26967;top:3181;width:7;height:31090;rotation:90;flip:x;visibility:visible" adj="7754400" strokecolor="#c0504d">
              <v:stroke startarrow="block" endarrow="block"/>
            </v:shape>
            <w10:wrap type="none"/>
            <w10:anchorlock/>
          </v:group>
        </w:pict>
      </w:r>
    </w:p>
    <w:p w:rsidR="00063611" w:rsidRDefault="009A78AC" w:rsidP="00063611">
      <w:pPr>
        <w:pStyle w:val="FigCap"/>
      </w:pPr>
      <w:r>
        <w:t xml:space="preserve">Figure </w:t>
      </w:r>
      <w:r w:rsidR="00A81F1E">
        <w:t>7</w:t>
      </w:r>
      <w:r w:rsidR="00063611">
        <w:t xml:space="preserve">. </w:t>
      </w:r>
      <w:r w:rsidR="00AA49B2">
        <w:t xml:space="preserve"> </w:t>
      </w:r>
      <w:r w:rsidR="00777FA6">
        <w:t>Hyper</w:t>
      </w:r>
      <w:r w:rsidR="00097EC5">
        <w:t>-</w:t>
      </w:r>
      <w:r w:rsidR="00777FA6">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rsidR="00785E61" w:rsidRPr="00BC2F9C" w:rsidRDefault="00785E61" w:rsidP="00245C01">
      <w:pPr>
        <w:pStyle w:val="BodyText"/>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rsidR="00785E61" w:rsidRPr="00BC2F9C" w:rsidRDefault="00785E61" w:rsidP="00785E61">
      <w:pPr>
        <w:pStyle w:val="BodyText"/>
      </w:pPr>
      <w:r w:rsidRPr="00BC2F9C">
        <w:t>Windows Server</w:t>
      </w:r>
      <w:r w:rsidR="00097EC5">
        <w:t> </w:t>
      </w:r>
      <w:r w:rsidRPr="00BC2F9C">
        <w:t>2008</w:t>
      </w:r>
      <w:r w:rsidR="009D382E">
        <w:t xml:space="preserve"> and Windows Server</w:t>
      </w:r>
      <w:r w:rsidR="00097EC5">
        <w:t> </w:t>
      </w:r>
      <w:r w:rsidR="009D382E">
        <w:t>2008 R2</w:t>
      </w:r>
      <w:r w:rsidRPr="00BC2F9C">
        <w:t xml:space="preserve"> feature enlightenments to the operating system to optimize its behavior when it is running in VMs. The benefits include reducing the cost of memory virtualization, improving multiprocessor scalability, and decreasing the background CPU usage of the guest operating system.</w:t>
      </w:r>
    </w:p>
    <w:p w:rsidR="007877C4" w:rsidRPr="00BC2F9C" w:rsidRDefault="00785EF2" w:rsidP="0043397C">
      <w:pPr>
        <w:pStyle w:val="Heading2"/>
      </w:pPr>
      <w:bookmarkStart w:id="217" w:name="_Toc246384793"/>
      <w:r w:rsidRPr="00BC2F9C">
        <w:lastRenderedPageBreak/>
        <w:t xml:space="preserve">Server </w:t>
      </w:r>
      <w:r w:rsidR="009A6493" w:rsidRPr="00BC2F9C">
        <w:t>Configuration</w:t>
      </w:r>
      <w:bookmarkEnd w:id="217"/>
    </w:p>
    <w:p w:rsidR="00785EF2" w:rsidRPr="00BC2F9C" w:rsidRDefault="00785EF2" w:rsidP="00785EF2">
      <w:pPr>
        <w:pStyle w:val="BodyText"/>
      </w:pPr>
      <w:r w:rsidRPr="00BC2F9C">
        <w:t>This section describes best practices for selecting hardware for virtualization servers and installing and setting up Windows Server</w:t>
      </w:r>
      <w:r w:rsidR="00136EE6">
        <w:t> </w:t>
      </w:r>
      <w:r w:rsidRPr="00BC2F9C">
        <w:t>2008</w:t>
      </w:r>
      <w:r w:rsidR="009D382E">
        <w:t xml:space="preserve"> R2</w:t>
      </w:r>
      <w:r w:rsidRPr="00BC2F9C">
        <w:t xml:space="preserve"> for the </w:t>
      </w:r>
      <w:r w:rsidR="00777FA6">
        <w:t>Hyper</w:t>
      </w:r>
      <w:r w:rsidR="00136EE6">
        <w:t>-</w:t>
      </w:r>
      <w:r w:rsidR="00777FA6">
        <w:t>V</w:t>
      </w:r>
      <w:r w:rsidRPr="00BC2F9C">
        <w:t xml:space="preserve"> server role.</w:t>
      </w:r>
    </w:p>
    <w:p w:rsidR="007877C4" w:rsidRPr="00BC2F9C" w:rsidRDefault="00785EF2" w:rsidP="0043397C">
      <w:pPr>
        <w:pStyle w:val="Heading3"/>
      </w:pPr>
      <w:bookmarkStart w:id="218" w:name="_Toc246384794"/>
      <w:r w:rsidRPr="00BC2F9C">
        <w:t>Hardware Selection</w:t>
      </w:r>
      <w:bookmarkEnd w:id="218"/>
    </w:p>
    <w:p w:rsidR="007877C4" w:rsidRPr="00BC2F9C" w:rsidRDefault="00785EF2">
      <w:pPr>
        <w:pStyle w:val="BodyTextLink"/>
      </w:pPr>
      <w:r w:rsidRPr="00BC2F9C">
        <w:t xml:space="preserve">The hardware considerations for </w:t>
      </w:r>
      <w:r w:rsidR="00777FA6">
        <w:t>Hyper</w:t>
      </w:r>
      <w:r w:rsidR="00136EE6">
        <w:t>-</w:t>
      </w:r>
      <w:r w:rsidR="00777FA6">
        <w:t>V</w:t>
      </w:r>
      <w:r w:rsidRPr="00BC2F9C">
        <w:t xml:space="preserve"> </w:t>
      </w:r>
      <w:r w:rsidR="00992D2F" w:rsidRPr="00BC2F9C">
        <w:t xml:space="preserve">servers generally </w:t>
      </w:r>
      <w:r w:rsidR="006F0E02" w:rsidRPr="00BC2F9C">
        <w:t>resemble</w:t>
      </w:r>
      <w:r w:rsidRPr="00BC2F9C">
        <w:t xml:space="preserve"> th</w:t>
      </w:r>
      <w:r w:rsidR="00136EE6">
        <w:t>ose</w:t>
      </w:r>
      <w:r w:rsidRPr="00BC2F9C">
        <w:t xml:space="preserve"> of </w:t>
      </w:r>
      <w:r w:rsidR="00D520C2">
        <w:t xml:space="preserve">non-virtualized </w:t>
      </w:r>
      <w:r w:rsidRPr="00BC2F9C">
        <w:t xml:space="preserve">servers, but </w:t>
      </w:r>
      <w:r w:rsidR="00777FA6">
        <w:t>Hyper</w:t>
      </w:r>
      <w:r w:rsidR="00136EE6">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Performance_Tuning_for_Networking" w:history="1">
        <w:r w:rsidR="00CC4A80" w:rsidRPr="00CC4A80">
          <w:rPr>
            <w:rStyle w:val="Hyperlink"/>
          </w:rPr>
          <w:t>Performance Tuning for Server Hardware</w:t>
        </w:r>
      </w:hyperlink>
      <w:r w:rsidR="00000D69">
        <w:t>”</w:t>
      </w:r>
      <w:r w:rsidR="00CC4A80">
        <w:t xml:space="preserve"> </w:t>
      </w:r>
      <w:r w:rsidR="00245C01">
        <w:t xml:space="preserve">earlier </w:t>
      </w:r>
      <w:r w:rsidR="00CC4A80">
        <w:t>in this guide</w:t>
      </w:r>
      <w:r w:rsidR="00A951CB">
        <w:t>.</w:t>
      </w:r>
    </w:p>
    <w:p w:rsidR="004D64E1" w:rsidRPr="00BC2F9C" w:rsidRDefault="009A6493" w:rsidP="00A951CB">
      <w:pPr>
        <w:pStyle w:val="BulletList"/>
      </w:pPr>
      <w:r w:rsidRPr="00BC2F9C">
        <w:t>Processors</w:t>
      </w:r>
      <w:r w:rsidR="004D64E1" w:rsidRPr="00BC2F9C">
        <w:t>.</w:t>
      </w:r>
    </w:p>
    <w:p w:rsidR="00524243" w:rsidRPr="006307D7" w:rsidRDefault="00B85D5E" w:rsidP="006307D7">
      <w:pPr>
        <w:pStyle w:val="BodyTextIndent"/>
      </w:pPr>
      <w:r w:rsidRPr="006307D7">
        <w:t>Hyper</w:t>
      </w:r>
      <w:r w:rsidR="00136EE6">
        <w:t>-</w:t>
      </w:r>
      <w:r w:rsidRPr="006307D7">
        <w:t>V in Windows Server</w:t>
      </w:r>
      <w:r w:rsidR="00136EE6">
        <w:t> </w:t>
      </w:r>
      <w:r w:rsidRPr="006307D7">
        <w:t>2008 R2 presents the logical processors as one or more virtual processors to each active virtual machine.</w:t>
      </w:r>
      <w:r w:rsidR="006307D7">
        <w:t xml:space="preserve"> You can achieve</w:t>
      </w:r>
      <w:r w:rsidRPr="006307D7">
        <w:t xml:space="preserve"> </w:t>
      </w:r>
      <w:r w:rsidR="006307D7">
        <w:t>a</w:t>
      </w:r>
      <w:r w:rsidRPr="006307D7">
        <w:t>dditional run</w:t>
      </w:r>
      <w:r w:rsidR="006307D7">
        <w:t>-</w:t>
      </w:r>
      <w:r w:rsidRPr="006307D7">
        <w:t>time efficiency by using processors that support Second Level Address Translation (SLAT)</w:t>
      </w:r>
      <w:r w:rsidR="00830235">
        <w:t xml:space="preserve"> technologies such as</w:t>
      </w:r>
      <w:r w:rsidR="00BF2D04">
        <w:t xml:space="preserve"> </w:t>
      </w:r>
      <w:r w:rsidRPr="006307D7">
        <w:t>EPT</w:t>
      </w:r>
      <w:r w:rsidR="00830235">
        <w:t xml:space="preserve"> or</w:t>
      </w:r>
      <w:r w:rsidR="00BF2D04">
        <w:t xml:space="preserve"> </w:t>
      </w:r>
      <w:r w:rsidRPr="006307D7">
        <w:t>N</w:t>
      </w:r>
      <w:r w:rsidR="00830235">
        <w:t>PT</w:t>
      </w:r>
      <w:r w:rsidRPr="006307D7">
        <w:t>.</w:t>
      </w:r>
    </w:p>
    <w:p w:rsidR="00830235" w:rsidRDefault="00B85D5E" w:rsidP="006307D7">
      <w:pPr>
        <w:pStyle w:val="BodyTextIndent"/>
      </w:pPr>
      <w:r w:rsidRPr="006307D7">
        <w:t>Hyper</w:t>
      </w:r>
      <w:r w:rsidR="00136EE6">
        <w:t>-</w:t>
      </w:r>
      <w:r w:rsidRPr="006307D7">
        <w:t>V in Windows Server</w:t>
      </w:r>
      <w:r w:rsidR="00136EE6">
        <w:t> </w:t>
      </w:r>
      <w:r w:rsidRPr="006307D7">
        <w:t>2008 R2 adds support for deep CPU idle states, timer coalescing, core parking, and guest idle state. Th</w:t>
      </w:r>
      <w:r w:rsidR="006307D7">
        <w:t>ese features</w:t>
      </w:r>
      <w:r w:rsidRPr="006307D7">
        <w:t xml:space="preserve"> allow</w:t>
      </w:r>
      <w:r w:rsidR="006307D7">
        <w:t xml:space="preserve"> for</w:t>
      </w:r>
      <w:r w:rsidRPr="006307D7">
        <w:t xml:space="preserve"> better power efficiency over previous versions of Hyper-V. </w:t>
      </w:r>
    </w:p>
    <w:p w:rsidR="004D64E1" w:rsidRPr="00BC2F9C" w:rsidRDefault="009A6493" w:rsidP="00A951CB">
      <w:pPr>
        <w:pStyle w:val="BulletList"/>
      </w:pPr>
      <w:r w:rsidRPr="00BC2F9C">
        <w:t>Cache</w:t>
      </w:r>
      <w:r w:rsidR="004D64E1" w:rsidRPr="00BC2F9C">
        <w:t>.</w:t>
      </w:r>
    </w:p>
    <w:p w:rsidR="007877C4" w:rsidRPr="00BC2F9C" w:rsidRDefault="00777FA6">
      <w:pPr>
        <w:pStyle w:val="BodyTextIndent"/>
      </w:pPr>
      <w:r>
        <w:t>Hyper</w:t>
      </w:r>
      <w:r w:rsidR="00136EE6">
        <w:t>-</w:t>
      </w:r>
      <w:r>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rsidR="004D64E1" w:rsidRPr="006307D7" w:rsidRDefault="009A6493" w:rsidP="00A951CB">
      <w:pPr>
        <w:pStyle w:val="BulletList"/>
      </w:pPr>
      <w:r w:rsidRPr="006307D7">
        <w:t>Memory</w:t>
      </w:r>
      <w:r w:rsidR="004D64E1" w:rsidRPr="006307D7">
        <w:t>.</w:t>
      </w:r>
    </w:p>
    <w:p w:rsidR="007877C4" w:rsidRPr="00BC2F9C" w:rsidRDefault="00785EF2">
      <w:pPr>
        <w:pStyle w:val="BodyTextIndent"/>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136EE6">
        <w:t>-</w:t>
      </w:r>
      <w:r w:rsidR="00777FA6">
        <w:t>V</w:t>
      </w:r>
      <w:r w:rsidRPr="00BC2F9C">
        <w:t xml:space="preserve"> </w:t>
      </w:r>
      <w:r w:rsidR="00992D2F" w:rsidRPr="00BC2F9C">
        <w:t xml:space="preserve">first </w:t>
      </w:r>
      <w:r w:rsidRPr="00BC2F9C">
        <w:t>allocates the memory for child partitions, which should be sized based on the needs of the expected load for each VM</w:t>
      </w:r>
      <w:r w:rsidR="004D64E1" w:rsidRPr="00BC2F9C">
        <w:t xml:space="preserve">. </w:t>
      </w:r>
      <w:r w:rsidR="00B85D5E">
        <w:t>Having additional memory available allow</w:t>
      </w:r>
      <w:r w:rsidR="00727B64">
        <w:t>s</w:t>
      </w:r>
      <w:r w:rsidR="00B85D5E">
        <w:t xml:space="preserve"> the root to</w:t>
      </w:r>
      <w:r w:rsidRPr="00BC2F9C">
        <w:t xml:space="preserve"> efficiently perform I/Os on behalf of the VMs and operations such as </w:t>
      </w:r>
      <w:r w:rsidR="009B4239" w:rsidRPr="00BC2F9C">
        <w:t xml:space="preserve">a </w:t>
      </w:r>
      <w:r w:rsidRPr="00BC2F9C">
        <w:t>VM snapshot.</w:t>
      </w:r>
    </w:p>
    <w:p w:rsidR="004D64E1" w:rsidRPr="00BC2F9C" w:rsidRDefault="009A6493" w:rsidP="00A951CB">
      <w:pPr>
        <w:pStyle w:val="BulletList"/>
      </w:pPr>
      <w:r w:rsidRPr="00BC2F9C">
        <w:t>Networking</w:t>
      </w:r>
      <w:r w:rsidR="004D64E1" w:rsidRPr="00BC2F9C">
        <w:t>.</w:t>
      </w:r>
    </w:p>
    <w:p w:rsidR="00B85D5E" w:rsidRDefault="00B85D5E" w:rsidP="00B85D5E">
      <w:pPr>
        <w:pStyle w:val="BodyTextIndent"/>
      </w:pPr>
      <w:r w:rsidRPr="00BC2F9C">
        <w:t xml:space="preserve">If the expected loads are network intensive, the virtualization server can benefit from having multiple network adapters or multiport network adapters. </w:t>
      </w:r>
      <w:r>
        <w:t>Each network adapter is assigned to its own virtual switch, allowing each virtual switch to service a sub</w:t>
      </w:r>
      <w:r w:rsidR="00E22288">
        <w:t>set</w:t>
      </w:r>
      <w:r>
        <w:t xml:space="preserve"> of </w:t>
      </w:r>
      <w:r w:rsidR="00E22288">
        <w:t>virtual machines</w:t>
      </w:r>
      <w:r w:rsidR="00C75E5F">
        <w:t>.</w:t>
      </w:r>
      <w:r>
        <w:t xml:space="preserve"> When hosting multiple VMs, using multiple network adapters allows for distribution of the network traffic </w:t>
      </w:r>
      <w:r w:rsidRPr="00BC2F9C">
        <w:t xml:space="preserve">among the adapters for better overall performance. </w:t>
      </w:r>
    </w:p>
    <w:p w:rsidR="00B85D5E" w:rsidRPr="00BC2F9C" w:rsidRDefault="00B85D5E" w:rsidP="00B85D5E">
      <w:pPr>
        <w:pStyle w:val="BodyTextIndent"/>
      </w:pPr>
      <w:r w:rsidRPr="00BC2F9C">
        <w:t xml:space="preserve">To reduce the CPU usage of network I/Os from VMs, </w:t>
      </w:r>
      <w:r>
        <w:t>Hyper</w:t>
      </w:r>
      <w:r w:rsidR="00136EE6">
        <w:t>-</w:t>
      </w:r>
      <w:r>
        <w:t>V</w:t>
      </w:r>
      <w:r w:rsidRPr="00BC2F9C">
        <w:t xml:space="preserve"> can use hardware offloads such as Large Send Offload (LSOv1)</w:t>
      </w:r>
      <w:r>
        <w:t xml:space="preserve">, </w:t>
      </w:r>
      <w:r w:rsidRPr="00BC2F9C">
        <w:t>TCPv4 checksum offload</w:t>
      </w:r>
      <w:r>
        <w:t>, Chimney</w:t>
      </w:r>
      <w:r w:rsidR="00727B64">
        <w:t>,</w:t>
      </w:r>
      <w:r>
        <w:t xml:space="preserve"> and VMQ</w:t>
      </w:r>
      <w:r w:rsidRPr="00BC2F9C">
        <w:t>.</w:t>
      </w:r>
    </w:p>
    <w:p w:rsidR="007877C4" w:rsidRPr="00BC2F9C" w:rsidRDefault="009B4239">
      <w:pPr>
        <w:pStyle w:val="BodyTextIndent"/>
      </w:pPr>
      <w:r w:rsidRPr="00BC2F9C">
        <w:t>F</w:t>
      </w:r>
      <w:r w:rsidR="00785EF2" w:rsidRPr="00BC2F9C">
        <w:t>or details on network hardware considerations</w:t>
      </w:r>
      <w:r w:rsidRPr="00BC2F9C">
        <w:t xml:space="preserve">, see </w:t>
      </w:r>
      <w:r w:rsidR="00000D69">
        <w:t>“</w:t>
      </w:r>
      <w:hyperlink w:anchor="_Performance_Tuning_for" w:history="1">
        <w:r w:rsidR="00CC4A80" w:rsidRPr="00CC4A80">
          <w:rPr>
            <w:rStyle w:val="Hyperlink"/>
          </w:rPr>
          <w:t>Performance Tuning for Networking Subsystem</w:t>
        </w:r>
      </w:hyperlink>
      <w:r w:rsidR="00000D69">
        <w:t>”</w:t>
      </w:r>
      <w:r w:rsidRPr="00BC2F9C">
        <w:t xml:space="preserve"> </w:t>
      </w:r>
      <w:r w:rsidR="00245C01">
        <w:t xml:space="preserve">earlier </w:t>
      </w:r>
      <w:r w:rsidR="00CC4A80">
        <w:t xml:space="preserve">in this guide. </w:t>
      </w:r>
    </w:p>
    <w:p w:rsidR="004D64E1" w:rsidRPr="00BC2F9C" w:rsidRDefault="009A6493" w:rsidP="00A951CB">
      <w:pPr>
        <w:pStyle w:val="BulletList"/>
      </w:pPr>
      <w:r w:rsidRPr="00BC2F9C">
        <w:t>Storage</w:t>
      </w:r>
      <w:r w:rsidR="004D64E1" w:rsidRPr="00BC2F9C">
        <w:t>.</w:t>
      </w:r>
    </w:p>
    <w:p w:rsidR="007877C4" w:rsidRPr="00BC2F9C" w:rsidRDefault="00785EF2">
      <w:pPr>
        <w:pStyle w:val="BodyTextIndent"/>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w:t>
      </w:r>
      <w:r w:rsidRPr="00BC2F9C">
        <w:lastRenderedPageBreak/>
        <w:t>RAID configuration</w:t>
      </w:r>
      <w:r w:rsidR="004D64E1" w:rsidRPr="00BC2F9C">
        <w:t xml:space="preserve">. </w:t>
      </w:r>
      <w:r w:rsidRPr="00BC2F9C">
        <w:t>Placing VMs with highly disk-intensive workloads on different 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or details on storage hardware considerations and discussion on sizing and RAID selection</w:t>
      </w:r>
      <w:r w:rsidR="009B4239" w:rsidRPr="00BC2F9C">
        <w:t xml:space="preserve">, see </w:t>
      </w:r>
      <w:r w:rsidR="00000D69">
        <w:t>“</w:t>
      </w:r>
      <w:hyperlink w:anchor="_Performance_Tuning_for_1" w:history="1">
        <w:r w:rsidR="00A2683C">
          <w:rPr>
            <w:rStyle w:val="Hyperlink"/>
          </w:rPr>
          <w:t>Performance Tuning for the Storage Subsystem</w:t>
        </w:r>
      </w:hyperlink>
      <w:r w:rsidR="00000D69">
        <w:t>”</w:t>
      </w:r>
      <w:r w:rsidR="00791E12">
        <w:t xml:space="preserve"> </w:t>
      </w:r>
      <w:r w:rsidR="00245C01">
        <w:t xml:space="preserve">earlier </w:t>
      </w:r>
      <w:r w:rsidR="00791E12">
        <w:t>in this guide.</w:t>
      </w:r>
    </w:p>
    <w:p w:rsidR="006307D7" w:rsidRDefault="006307D7" w:rsidP="006307D7">
      <w:pPr>
        <w:pStyle w:val="Le"/>
      </w:pPr>
    </w:p>
    <w:p w:rsidR="00785EF2" w:rsidRPr="00BC2F9C" w:rsidRDefault="00785EF2" w:rsidP="0043397C">
      <w:pPr>
        <w:pStyle w:val="Heading3"/>
      </w:pPr>
      <w:bookmarkStart w:id="219" w:name="_Toc246384795"/>
      <w:r w:rsidRPr="00BC2F9C">
        <w:t>Server Core Installation Option</w:t>
      </w:r>
      <w:bookmarkEnd w:id="219"/>
    </w:p>
    <w:p w:rsidR="00785EF2" w:rsidRPr="00BC2F9C" w:rsidRDefault="00785EF2" w:rsidP="00785EF2">
      <w:pPr>
        <w:pStyle w:val="BodyText"/>
      </w:pPr>
      <w:r w:rsidRPr="00BC2F9C">
        <w:t>Windows Server</w:t>
      </w:r>
      <w:r w:rsidR="00136EE6">
        <w:t> </w:t>
      </w:r>
      <w:r w:rsidRPr="00BC2F9C">
        <w:t>2008</w:t>
      </w:r>
      <w:r w:rsidR="009D382E">
        <w:t xml:space="preserve"> and Windows Server</w:t>
      </w:r>
      <w:r w:rsidR="00136EE6">
        <w:t> </w:t>
      </w:r>
      <w:r w:rsidR="009D382E">
        <w:t>2008 R2</w:t>
      </w:r>
      <w:r w:rsidRPr="00BC2F9C">
        <w:t xml:space="preserve"> feature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136EE6">
        <w:t>-</w:t>
      </w:r>
      <w:r w:rsidR="00777FA6">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136EE6">
        <w:t>-</w:t>
      </w:r>
      <w:r w:rsidR="00777FA6">
        <w:t>V</w:t>
      </w:r>
      <w:r w:rsidRPr="00BC2F9C">
        <w:t xml:space="preserve"> virtualization servers use the Server Core installation option</w:t>
      </w:r>
      <w:r w:rsidR="004D64E1" w:rsidRPr="00BC2F9C">
        <w:t xml:space="preserve">. </w:t>
      </w:r>
      <w:r w:rsidRPr="00BC2F9C">
        <w:t xml:space="preserve">Using Server Core in the root partition leaves additional memory for the </w:t>
      </w:r>
      <w:r w:rsidR="009B4239" w:rsidRPr="00BC2F9C">
        <w:t>VM</w:t>
      </w:r>
      <w:r w:rsidRPr="00BC2F9C">
        <w:t xml:space="preserve">s </w:t>
      </w:r>
      <w:r w:rsidR="00E52A45" w:rsidRPr="00BC2F9C">
        <w:t xml:space="preserve">to use </w:t>
      </w:r>
      <w:r w:rsidRPr="00BC2F9C">
        <w:t>(</w:t>
      </w:r>
      <w:r w:rsidR="006F0E02" w:rsidRPr="00BC2F9C">
        <w:t>approximately</w:t>
      </w:r>
      <w:r w:rsidRPr="00BC2F9C">
        <w:t xml:space="preserve"> 80 MB </w:t>
      </w:r>
      <w:r w:rsidR="006F0E02" w:rsidRPr="00BC2F9C">
        <w:t>for</w:t>
      </w:r>
      <w:r w:rsidRPr="00BC2F9C">
        <w:t xml:space="preserve"> commit charge on 64-bit Windows).</w:t>
      </w:r>
    </w:p>
    <w:p w:rsidR="00785EF2" w:rsidRPr="00BC2F9C" w:rsidRDefault="00785EF2" w:rsidP="00785EF2">
      <w:pPr>
        <w:pStyle w:val="BodyText"/>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136EE6">
        <w:t>-</w:t>
      </w:r>
      <w:r w:rsidR="00777FA6">
        <w:t>V</w:t>
      </w:r>
      <w:r w:rsidRPr="00BC2F9C">
        <w:t xml:space="preserve"> exposes management features </w:t>
      </w:r>
      <w:r w:rsidR="00E52A45" w:rsidRPr="00BC2F9C">
        <w:t xml:space="preserve">through </w:t>
      </w:r>
      <w:r w:rsidRPr="00BC2F9C">
        <w:t>WMI so administrators can manage it remotely (</w:t>
      </w:r>
      <w:r w:rsidR="00136EE6">
        <w:t xml:space="preserve">for more information, </w:t>
      </w:r>
      <w:r w:rsidRPr="00BC2F9C">
        <w:t xml:space="preserve">see </w:t>
      </w:r>
      <w:r w:rsidR="00A2683C">
        <w:t>"</w:t>
      </w:r>
      <w:hyperlink w:anchor="_Resources" w:history="1">
        <w:r w:rsidR="00A2683C" w:rsidRPr="00DE62EC">
          <w:rPr>
            <w:rStyle w:val="Hyperlink"/>
          </w:rPr>
          <w:t>Resources</w:t>
        </w:r>
      </w:hyperlink>
      <w:r w:rsidR="00A2683C">
        <w:t>"</w:t>
      </w:r>
      <w:r w:rsidR="00DF772F">
        <w:t xml:space="preserve"> </w:t>
      </w:r>
      <w:r w:rsidR="00136EE6">
        <w:t>later in this guide</w:t>
      </w:r>
      <w:r w:rsidRPr="00BC2F9C">
        <w:t>).</w:t>
      </w:r>
    </w:p>
    <w:p w:rsidR="00785EF2" w:rsidRPr="00BC2F9C" w:rsidRDefault="00785EF2" w:rsidP="0043397C">
      <w:pPr>
        <w:pStyle w:val="Heading3"/>
      </w:pPr>
      <w:bookmarkStart w:id="220" w:name="_Toc246384796"/>
      <w:r w:rsidRPr="00BC2F9C">
        <w:t>Dedicated Server Role</w:t>
      </w:r>
      <w:bookmarkEnd w:id="220"/>
    </w:p>
    <w:p w:rsidR="00785EF2" w:rsidRPr="00BC2F9C" w:rsidRDefault="00785EF2" w:rsidP="00785EF2">
      <w:pPr>
        <w:pStyle w:val="BodyText"/>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rsidR="00785EF2" w:rsidRPr="00BC2F9C" w:rsidRDefault="00785EF2" w:rsidP="00785EF2">
      <w:pPr>
        <w:pStyle w:val="BodyText"/>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rsidR="00785EF2" w:rsidRPr="00BC2F9C" w:rsidRDefault="00785EF2" w:rsidP="0043397C">
      <w:pPr>
        <w:pStyle w:val="Heading3"/>
      </w:pPr>
      <w:bookmarkStart w:id="221" w:name="_Toc246384797"/>
      <w:r w:rsidRPr="00BC2F9C">
        <w:t>Guest Operating Systems</w:t>
      </w:r>
      <w:bookmarkEnd w:id="221"/>
    </w:p>
    <w:p w:rsidR="00785EF2" w:rsidRPr="00BC2F9C" w:rsidRDefault="00777FA6" w:rsidP="00785EF2">
      <w:pPr>
        <w:pStyle w:val="BodyText"/>
      </w:pPr>
      <w:r>
        <w:t>Hyper</w:t>
      </w:r>
      <w:r w:rsidR="00136EE6">
        <w:t>-</w:t>
      </w:r>
      <w:r>
        <w:t>V</w:t>
      </w:r>
      <w:r w:rsidR="00785EF2" w:rsidRPr="00BC2F9C">
        <w:t xml:space="preserve"> supports and has been tuned for </w:t>
      </w:r>
      <w:r w:rsidR="00B85D5E">
        <w:t xml:space="preserve">a number of different </w:t>
      </w:r>
      <w:r w:rsidR="00785EF2" w:rsidRPr="00BC2F9C">
        <w:t>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366884">
        <w:t>See “</w:t>
      </w:r>
      <w:hyperlink w:anchor="_Resources" w:history="1">
        <w:r w:rsidR="00366884" w:rsidRPr="001047BB">
          <w:rPr>
            <w:rStyle w:val="Hyperlink"/>
          </w:rPr>
          <w:t>Resources</w:t>
        </w:r>
      </w:hyperlink>
      <w:r w:rsidR="00366884">
        <w:t>” later in this guide or t</w:t>
      </w:r>
      <w:r w:rsidR="00B85D5E">
        <w:t xml:space="preserve">he documentation provided with Hyper-V </w:t>
      </w:r>
      <w:r w:rsidR="00366884">
        <w:t xml:space="preserve">for a </w:t>
      </w:r>
      <w:r w:rsidR="00B85D5E">
        <w:t xml:space="preserve">list </w:t>
      </w:r>
      <w:r w:rsidR="001047BB">
        <w:t xml:space="preserve">of </w:t>
      </w:r>
      <w:r w:rsidR="00B85D5E">
        <w:t>the supported guest operating systems and the number of virtual processors supported for each operating system.</w:t>
      </w:r>
    </w:p>
    <w:p w:rsidR="00785EF2" w:rsidRPr="00BC2F9C" w:rsidRDefault="00785EF2" w:rsidP="0043397C">
      <w:pPr>
        <w:pStyle w:val="Heading3"/>
      </w:pPr>
      <w:bookmarkStart w:id="222" w:name="_Toc246384798"/>
      <w:r w:rsidRPr="00BC2F9C">
        <w:t>CPU Statistics</w:t>
      </w:r>
      <w:bookmarkEnd w:id="222"/>
    </w:p>
    <w:p w:rsidR="00785EF2" w:rsidRPr="00BC2F9C" w:rsidRDefault="00777FA6" w:rsidP="00785EF2">
      <w:pPr>
        <w:pStyle w:val="BodyText"/>
      </w:pPr>
      <w:r>
        <w:t>Hyper</w:t>
      </w:r>
      <w:r w:rsidR="00136EE6">
        <w:t>-</w:t>
      </w:r>
      <w:r>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136EE6">
        <w:t>s</w:t>
      </w:r>
      <w:r w:rsidR="00785EF2" w:rsidRPr="00BC2F9C">
        <w:t xml:space="preserve"> Performance Monitor (</w:t>
      </w:r>
      <w:r w:rsidR="00136EE6">
        <w:t>P</w:t>
      </w:r>
      <w:r w:rsidR="00785EF2" w:rsidRPr="00BC2F9C">
        <w:t xml:space="preserve">erfmon.exe) and </w:t>
      </w:r>
      <w:r w:rsidR="00136EE6">
        <w:t>L</w:t>
      </w:r>
      <w:r w:rsidR="00785EF2" w:rsidRPr="00BC2F9C">
        <w:t xml:space="preserve">ogman.exe, which can display and log the </w:t>
      </w:r>
      <w:r>
        <w:t>Hyper</w:t>
      </w:r>
      <w:r w:rsidR="00136EE6">
        <w:t>-</w:t>
      </w:r>
      <w:r>
        <w:t>V</w:t>
      </w:r>
      <w:r w:rsidR="00785EF2" w:rsidRPr="00BC2F9C">
        <w:t xml:space="preserve"> performance counters</w:t>
      </w:r>
      <w:r w:rsidR="004D64E1" w:rsidRPr="00BC2F9C">
        <w:t xml:space="preserve">. </w:t>
      </w:r>
      <w:r w:rsidR="00785EF2" w:rsidRPr="00BC2F9C">
        <w:t>The names of the relevant counter objects are prefixed with “</w:t>
      </w:r>
      <w:r>
        <w:t>Hyper</w:t>
      </w:r>
      <w:r w:rsidR="00136EE6">
        <w:t>-</w:t>
      </w:r>
      <w:r>
        <w:t>V</w:t>
      </w:r>
      <w:r w:rsidR="003F60D7" w:rsidRPr="00BC2F9C">
        <w:t>.</w:t>
      </w:r>
      <w:r w:rsidR="00785EF2" w:rsidRPr="00BC2F9C">
        <w:t>”</w:t>
      </w:r>
    </w:p>
    <w:p w:rsidR="00785EF2" w:rsidRPr="00BC2F9C" w:rsidRDefault="00A44021" w:rsidP="00785EF2">
      <w:pPr>
        <w:pStyle w:val="BodyText"/>
      </w:pPr>
      <w:r w:rsidRPr="00BC2F9C">
        <w:t>You should always measure t</w:t>
      </w:r>
      <w:r w:rsidR="00785EF2" w:rsidRPr="00BC2F9C">
        <w:t xml:space="preserve">he CPU </w:t>
      </w:r>
      <w:r w:rsidR="00E52A45" w:rsidRPr="00BC2F9C">
        <w:t xml:space="preserve">usage </w:t>
      </w:r>
      <w:r w:rsidR="00785EF2" w:rsidRPr="00BC2F9C">
        <w:t xml:space="preserve">of the physical system </w:t>
      </w:r>
      <w:r w:rsidR="000B6681">
        <w:t>by using</w:t>
      </w:r>
      <w:r w:rsidR="00E52A45" w:rsidRPr="00BC2F9C">
        <w:t xml:space="preserve"> </w:t>
      </w:r>
      <w:r w:rsidR="00785EF2" w:rsidRPr="00BC2F9C">
        <w:t xml:space="preserve">the </w:t>
      </w:r>
      <w:r w:rsidR="00777FA6">
        <w:t>Hyper</w:t>
      </w:r>
      <w:r w:rsidR="00136EE6">
        <w:t>-</w:t>
      </w:r>
      <w:r w:rsidR="00777FA6">
        <w:t>V</w:t>
      </w:r>
      <w:r w:rsidR="00785EF2" w:rsidRPr="00BC2F9C">
        <w:t xml:space="preserve"> Hypervisor Logical Processor performance counters</w:t>
      </w:r>
      <w:r w:rsidR="004D64E1" w:rsidRPr="00BC2F9C">
        <w:t xml:space="preserve">. </w:t>
      </w:r>
      <w:r w:rsidR="00785EF2" w:rsidRPr="00BC2F9C">
        <w:t xml:space="preserve">The statistics </w:t>
      </w:r>
      <w:r w:rsidR="002468F8" w:rsidRPr="00BC2F9C">
        <w:t xml:space="preserve">that </w:t>
      </w:r>
      <w:r w:rsidR="00785EF2" w:rsidRPr="00BC2F9C">
        <w:t xml:space="preserve">Task </w:t>
      </w:r>
      <w:r w:rsidR="00785EF2" w:rsidRPr="00BC2F9C">
        <w:lastRenderedPageBreak/>
        <w:t xml:space="preserve">Manager and Performance Monitor </w:t>
      </w:r>
      <w:r w:rsidR="002468F8" w:rsidRPr="00BC2F9C">
        <w:t xml:space="preserve">report </w:t>
      </w:r>
      <w:r w:rsidR="00785EF2" w:rsidRPr="00BC2F9C">
        <w:t xml:space="preserve">in the root and child partitions do not fully capture the CPU </w:t>
      </w:r>
      <w:r w:rsidR="00E52A45" w:rsidRPr="00BC2F9C">
        <w:t>usage</w:t>
      </w:r>
      <w:r w:rsidR="00785EF2" w:rsidRPr="00BC2F9C">
        <w:t>.</w:t>
      </w:r>
    </w:p>
    <w:p w:rsidR="00785EF2" w:rsidRPr="00BC2F9C" w:rsidRDefault="00785EF2" w:rsidP="0043397C">
      <w:pPr>
        <w:pStyle w:val="Heading2"/>
      </w:pPr>
      <w:bookmarkStart w:id="223" w:name="_Toc246384799"/>
      <w:r w:rsidRPr="00BC2F9C">
        <w:t>Processor Performance</w:t>
      </w:r>
      <w:bookmarkEnd w:id="223"/>
    </w:p>
    <w:p w:rsidR="00785EF2" w:rsidRPr="00BC2F9C" w:rsidRDefault="00785EF2" w:rsidP="00785EF2">
      <w:pPr>
        <w:pStyle w:val="BodyText"/>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rsidR="00785EF2" w:rsidRPr="00BC2F9C" w:rsidRDefault="002A52E3" w:rsidP="0043397C">
      <w:pPr>
        <w:pStyle w:val="Heading3"/>
      </w:pPr>
      <w:bookmarkStart w:id="224" w:name="_Toc246384800"/>
      <w:r>
        <w:t xml:space="preserve">VM </w:t>
      </w:r>
      <w:r w:rsidR="00785EF2" w:rsidRPr="00BC2F9C">
        <w:t>Integration Services</w:t>
      </w:r>
      <w:bookmarkEnd w:id="224"/>
    </w:p>
    <w:p w:rsidR="00785EF2" w:rsidRPr="00BC2F9C" w:rsidRDefault="00785EF2" w:rsidP="00785EF2">
      <w:pPr>
        <w:pStyle w:val="BodyText"/>
      </w:pPr>
      <w:r w:rsidRPr="00BC2F9C">
        <w:t xml:space="preserve">The VM </w:t>
      </w:r>
      <w:r w:rsidR="002A52E3">
        <w:t>I</w:t>
      </w:r>
      <w:r w:rsidRPr="00BC2F9C">
        <w:t xml:space="preserve">ntegration </w:t>
      </w:r>
      <w:r w:rsidR="002A52E3">
        <w:t>S</w:t>
      </w:r>
      <w:r w:rsidRPr="00BC2F9C">
        <w:t xml:space="preserve">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454F4D">
        <w:t>of the VM</w:t>
      </w:r>
      <w:r w:rsidR="00D17ED2">
        <w:t xml:space="preserve"> </w:t>
      </w:r>
      <w:r w:rsidR="00C14F86">
        <w:t>I</w:t>
      </w:r>
      <w:r w:rsidR="00D17ED2">
        <w:t xml:space="preserve">ntegration </w:t>
      </w:r>
      <w:r w:rsidR="00C14F86">
        <w:t>S</w:t>
      </w:r>
      <w:r w:rsidR="00D17ED2">
        <w:t>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t xml:space="preserve">used </w:t>
      </w:r>
      <w:r w:rsidRPr="00BC2F9C">
        <w:t>guests, and improve</w:t>
      </w:r>
      <w:r w:rsidR="00454F4D">
        <w:t>s</w:t>
      </w:r>
      <w:r w:rsidRPr="00BC2F9C">
        <w:t xml:space="preserve"> the I/O throughput</w:t>
      </w:r>
      <w:r w:rsidR="004D64E1" w:rsidRPr="00BC2F9C">
        <w:t xml:space="preserve">. </w:t>
      </w:r>
      <w:r w:rsidRPr="00BC2F9C">
        <w:t xml:space="preserve">This is the first step in tuning a </w:t>
      </w:r>
      <w:r w:rsidR="00777FA6">
        <w:t>Hyper</w:t>
      </w:r>
      <w:r w:rsidR="00136EE6">
        <w:t>-</w:t>
      </w:r>
      <w:r w:rsidR="00777FA6">
        <w:t>V</w:t>
      </w:r>
      <w:r w:rsidRPr="00BC2F9C">
        <w:t xml:space="preserve"> server for performance.</w:t>
      </w:r>
      <w:r w:rsidR="00B85D5E">
        <w:t xml:space="preserve"> </w:t>
      </w:r>
      <w:r w:rsidR="00B85D5E" w:rsidRPr="00BC2F9C">
        <w:t xml:space="preserve">For the list of supported guest operating systems, see the documentation that is provided with the </w:t>
      </w:r>
      <w:r w:rsidR="00B85D5E">
        <w:t>Hyper</w:t>
      </w:r>
      <w:r w:rsidR="00136EE6">
        <w:t>-</w:t>
      </w:r>
      <w:r w:rsidR="00B85D5E">
        <w:t>V</w:t>
      </w:r>
      <w:r w:rsidR="00B85D5E" w:rsidRPr="00BC2F9C">
        <w:t xml:space="preserve"> installation.</w:t>
      </w:r>
    </w:p>
    <w:p w:rsidR="00785EF2" w:rsidRPr="00BC2F9C" w:rsidRDefault="00785EF2" w:rsidP="0043397C">
      <w:pPr>
        <w:pStyle w:val="Heading3"/>
      </w:pPr>
      <w:bookmarkStart w:id="225" w:name="_Toc246384801"/>
      <w:r w:rsidRPr="00BC2F9C">
        <w:t>Enlightened Guests</w:t>
      </w:r>
      <w:bookmarkEnd w:id="225"/>
    </w:p>
    <w:p w:rsidR="00785EF2" w:rsidRPr="00BC2F9C" w:rsidRDefault="00785EF2" w:rsidP="00785EF2">
      <w:pPr>
        <w:pStyle w:val="BodyText"/>
      </w:pPr>
      <w:r w:rsidRPr="00BC2F9C">
        <w:t>The operating system kernel</w:t>
      </w:r>
      <w:r w:rsidR="00B713ED">
        <w:t>s</w:t>
      </w:r>
      <w:r w:rsidRPr="00BC2F9C">
        <w:t xml:space="preserve"> in Windows Vista S</w:t>
      </w:r>
      <w:r w:rsidR="00E52A45" w:rsidRPr="00BC2F9C">
        <w:t>P</w:t>
      </w:r>
      <w:r w:rsidRPr="00BC2F9C">
        <w:t>1,</w:t>
      </w:r>
      <w:r w:rsidR="00B713ED">
        <w:t xml:space="preserve"> Windows</w:t>
      </w:r>
      <w:r w:rsidR="00136EE6">
        <w:t> </w:t>
      </w:r>
      <w:r w:rsidR="00B713ED">
        <w:t>7,</w:t>
      </w:r>
      <w:r w:rsidRPr="00BC2F9C">
        <w:t xml:space="preserve"> Windows Server</w:t>
      </w:r>
      <w:r w:rsidR="00136EE6">
        <w:t> </w:t>
      </w:r>
      <w:r w:rsidRPr="00BC2F9C">
        <w:t>2008,</w:t>
      </w:r>
      <w:r w:rsidR="00B713ED">
        <w:t xml:space="preserve"> and Windows Server</w:t>
      </w:r>
      <w:r w:rsidR="00136EE6">
        <w:t> </w:t>
      </w:r>
      <w:r w:rsidR="00B713ED">
        <w:t>2008 R2</w:t>
      </w:r>
      <w:r w:rsidRPr="00BC2F9C">
        <w:t xml:space="preserve"> feature enlightenments that optimize </w:t>
      </w:r>
      <w:r w:rsidR="00B713ED">
        <w:t xml:space="preserve">their </w:t>
      </w:r>
      <w:r w:rsidRPr="00BC2F9C">
        <w:t xml:space="preserve">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w:t>
      </w:r>
      <w:r w:rsidR="00136EE6">
        <w:t> </w:t>
      </w:r>
      <w:r w:rsidRPr="00BC2F9C">
        <w:t>2008</w:t>
      </w:r>
      <w:r w:rsidR="00476273">
        <w:t xml:space="preserve"> </w:t>
      </w:r>
      <w:r w:rsidR="00B713ED">
        <w:t xml:space="preserve">R2 </w:t>
      </w:r>
      <w:r w:rsidR="00476273">
        <w:t>or Windows Server</w:t>
      </w:r>
      <w:r w:rsidR="00136EE6">
        <w:t> </w:t>
      </w:r>
      <w:r w:rsidR="00476273">
        <w:t>2008</w:t>
      </w:r>
      <w:r w:rsidRPr="00BC2F9C">
        <w:t xml:space="preserve"> as a guest </w:t>
      </w:r>
      <w:r w:rsidR="00E52A45" w:rsidRPr="00BC2F9C">
        <w:t>operating system</w:t>
      </w:r>
      <w:r w:rsidR="004D64E1" w:rsidRPr="00BC2F9C">
        <w:t xml:space="preserve">. </w:t>
      </w:r>
      <w:r w:rsidRPr="00BC2F9C">
        <w:t xml:space="preserve">The enlightenments </w:t>
      </w:r>
      <w:r w:rsidR="00D520C2">
        <w:t xml:space="preserve">present in </w:t>
      </w:r>
      <w:r w:rsidR="00C14F86">
        <w:t>Windows Server</w:t>
      </w:r>
      <w:r w:rsidR="00136EE6">
        <w:t> </w:t>
      </w:r>
      <w:r w:rsidR="00C14F86">
        <w:t>2008</w:t>
      </w:r>
      <w:r w:rsidR="00B713ED">
        <w:t xml:space="preserve"> R2 and Windows Server</w:t>
      </w:r>
      <w:r w:rsidR="00136EE6">
        <w:t> </w:t>
      </w:r>
      <w:r w:rsidR="00B713ED">
        <w:t>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w:t>
      </w:r>
      <w:r w:rsidR="00B713ED">
        <w:t xml:space="preserve">a Windows Server </w:t>
      </w:r>
      <w:r w:rsidRPr="00BC2F9C">
        <w:t>guest for better performance.</w:t>
      </w:r>
    </w:p>
    <w:p w:rsidR="00785EF2" w:rsidRPr="00BC2F9C" w:rsidRDefault="00785EF2" w:rsidP="0043397C">
      <w:pPr>
        <w:pStyle w:val="Heading3"/>
      </w:pPr>
      <w:bookmarkStart w:id="226" w:name="_Toc246384802"/>
      <w:r w:rsidRPr="00BC2F9C">
        <w:t>Virtual Processors</w:t>
      </w:r>
      <w:bookmarkEnd w:id="226"/>
    </w:p>
    <w:p w:rsidR="00785EF2" w:rsidRPr="00BC2F9C" w:rsidRDefault="00777FA6" w:rsidP="00785EF2">
      <w:pPr>
        <w:pStyle w:val="BodyText"/>
      </w:pPr>
      <w:r>
        <w:t>Hyper</w:t>
      </w:r>
      <w:r w:rsidR="00136EE6">
        <w:t>-</w:t>
      </w:r>
      <w:r>
        <w:t>V</w:t>
      </w:r>
      <w:r w:rsidR="00785EF2" w:rsidRPr="00BC2F9C">
        <w:t xml:space="preserve"> in Windows Server</w:t>
      </w:r>
      <w:r w:rsidR="00136EE6">
        <w:t> </w:t>
      </w:r>
      <w:r w:rsidR="00785EF2" w:rsidRPr="00BC2F9C">
        <w:t xml:space="preserve">2008 </w:t>
      </w:r>
      <w:r w:rsidR="00C14F86">
        <w:t xml:space="preserve">R2 </w:t>
      </w:r>
      <w:r w:rsidR="00785EF2" w:rsidRPr="00BC2F9C">
        <w:t xml:space="preserve">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B83FD2">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w:t>
      </w:r>
      <w:r w:rsidR="00886371">
        <w:t>-</w:t>
      </w:r>
      <w:r w:rsidR="00B94147">
        <w:t>V</w:t>
      </w:r>
      <w:r w:rsidR="00785EF2" w:rsidRPr="00BC2F9C">
        <w:t>P or 4</w:t>
      </w:r>
      <w:r w:rsidR="00886371">
        <w:t>-</w:t>
      </w:r>
      <w:r w:rsidR="00B94147">
        <w:t>V</w:t>
      </w:r>
      <w:r w:rsidR="00785EF2" w:rsidRPr="00BC2F9C">
        <w:t>P VMs if the VM require</w:t>
      </w:r>
      <w:r w:rsidR="00E52A45" w:rsidRPr="00BC2F9C">
        <w:t>s</w:t>
      </w:r>
      <w:r w:rsidR="00785EF2" w:rsidRPr="00BC2F9C">
        <w:t xml:space="preserve"> more than </w:t>
      </w:r>
      <w:r w:rsidR="00E52A45" w:rsidRPr="00BC2F9C">
        <w:t>one</w:t>
      </w:r>
      <w:r w:rsidR="00785EF2" w:rsidRPr="00BC2F9C">
        <w:t xml:space="preserve"> CPU of processing under peak load.</w:t>
      </w:r>
      <w:r w:rsidR="00B94147">
        <w:t xml:space="preserve"> The documentation that is provided with the Hyper-V installation lists the supported guest operating systems and the number of virtual processors supported for each operating system.</w:t>
      </w:r>
      <w:r w:rsidR="009D382E">
        <w:t xml:space="preserve"> </w:t>
      </w:r>
    </w:p>
    <w:p w:rsidR="00785EF2" w:rsidRPr="00BC2F9C" w:rsidRDefault="00785EF2" w:rsidP="00785EF2">
      <w:pPr>
        <w:pStyle w:val="BodyText"/>
      </w:pPr>
      <w:r w:rsidRPr="00BC2F9C">
        <w:t>Windows Server</w:t>
      </w:r>
      <w:r w:rsidR="00886371">
        <w:t> </w:t>
      </w:r>
      <w:r w:rsidRPr="00BC2F9C">
        <w:t xml:space="preserve">2008 </w:t>
      </w:r>
      <w:r w:rsidR="00A81F1E">
        <w:t xml:space="preserve">R2 </w:t>
      </w:r>
      <w:r w:rsidRPr="00BC2F9C">
        <w:t>features enlightenments to the core operating system that improve scalability in multiprocessor VMs</w:t>
      </w:r>
      <w:r w:rsidR="004D64E1" w:rsidRPr="00BC2F9C">
        <w:t xml:space="preserve">. </w:t>
      </w:r>
      <w:r w:rsidR="00D520C2">
        <w:t>W</w:t>
      </w:r>
      <w:r w:rsidRPr="00BC2F9C">
        <w:t xml:space="preserve">orkloads </w:t>
      </w:r>
      <w:r w:rsidR="00213667" w:rsidRPr="00BC2F9C">
        <w:t>can</w:t>
      </w:r>
      <w:r w:rsidRPr="00BC2F9C">
        <w:t xml:space="preserve"> benefit from the scalability improvements in Windows Server</w:t>
      </w:r>
      <w:r w:rsidR="00886371">
        <w:t> </w:t>
      </w:r>
      <w:r w:rsidRPr="00BC2F9C">
        <w:t xml:space="preserve">2008 </w:t>
      </w:r>
      <w:r w:rsidR="00C14F86">
        <w:t xml:space="preserve">R2 </w:t>
      </w:r>
      <w:r w:rsidRPr="00BC2F9C">
        <w:t xml:space="preserve">if they run </w:t>
      </w:r>
      <w:r w:rsidR="00C14F86">
        <w:t xml:space="preserve">in </w:t>
      </w:r>
      <w:r w:rsidRPr="00BC2F9C">
        <w:t>2</w:t>
      </w:r>
      <w:r w:rsidR="00886371">
        <w:t>-</w:t>
      </w:r>
      <w:r w:rsidR="00C14F86">
        <w:t>V</w:t>
      </w:r>
      <w:r w:rsidRPr="00BC2F9C">
        <w:t>P and 4</w:t>
      </w:r>
      <w:r w:rsidR="00886371">
        <w:t>-</w:t>
      </w:r>
      <w:r w:rsidR="00C14F86">
        <w:t>V</w:t>
      </w:r>
      <w:r w:rsidRPr="00BC2F9C">
        <w:t>P VMs.</w:t>
      </w:r>
    </w:p>
    <w:p w:rsidR="00785EF2" w:rsidRPr="00BC2F9C" w:rsidRDefault="00785EF2" w:rsidP="0043397C">
      <w:pPr>
        <w:pStyle w:val="Heading3"/>
      </w:pPr>
      <w:bookmarkStart w:id="227" w:name="_Toc246384803"/>
      <w:r w:rsidRPr="00BC2F9C">
        <w:lastRenderedPageBreak/>
        <w:t>Background Activity</w:t>
      </w:r>
      <w:bookmarkEnd w:id="227"/>
    </w:p>
    <w:p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s or saved to reduce power 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rsidR="00B4579B" w:rsidRPr="00BC2F9C" w:rsidRDefault="00B4579B" w:rsidP="00FC4737">
      <w:pPr>
        <w:pStyle w:val="BulletList"/>
      </w:pPr>
      <w:r w:rsidRPr="00BC2F9C">
        <w:t xml:space="preserve">Install the latest version of </w:t>
      </w:r>
      <w:r w:rsidR="0033084E">
        <w:t xml:space="preserve">the </w:t>
      </w:r>
      <w:r w:rsidRPr="00BC2F9C">
        <w:t xml:space="preserve">VM </w:t>
      </w:r>
      <w:r w:rsidR="0033084E">
        <w:t>I</w:t>
      </w:r>
      <w:r w:rsidRPr="00BC2F9C">
        <w:t xml:space="preserve">ntegration </w:t>
      </w:r>
      <w:r w:rsidR="0033084E">
        <w:t>S</w:t>
      </w:r>
      <w:r w:rsidRPr="00BC2F9C">
        <w:t>ervices.</w:t>
      </w:r>
    </w:p>
    <w:p w:rsidR="00B4579B" w:rsidRPr="00BC2F9C" w:rsidRDefault="00B4579B" w:rsidP="00FC4737">
      <w:pPr>
        <w:pStyle w:val="BulletList"/>
      </w:pPr>
      <w:r w:rsidRPr="00BC2F9C">
        <w:t xml:space="preserve">Remove the emulated network adapter through the VM settings dialog box (use </w:t>
      </w:r>
      <w:r>
        <w:t>the Microsoft</w:t>
      </w:r>
      <w:r w:rsidRPr="00BC2F9C">
        <w:t xml:space="preserve"> synthetic adapter).</w:t>
      </w:r>
    </w:p>
    <w:p w:rsidR="00B4579B" w:rsidRPr="00BC2F9C" w:rsidRDefault="00B4579B" w:rsidP="00FC4737">
      <w:pPr>
        <w:pStyle w:val="BulletList"/>
      </w:pPr>
      <w:r w:rsidRPr="00BC2F9C">
        <w:t>Remove unused devices such as the CD-ROM and COM port, or disconnect their media.</w:t>
      </w:r>
    </w:p>
    <w:p w:rsidR="00B4579B" w:rsidRPr="00BC2F9C" w:rsidRDefault="00B4579B" w:rsidP="00FC4737">
      <w:pPr>
        <w:pStyle w:val="BulletList"/>
      </w:pPr>
      <w:r w:rsidRPr="00BC2F9C">
        <w:t>Keep the Windows guest at the logon screen when it is not being used</w:t>
      </w:r>
      <w:r>
        <w:t>.</w:t>
      </w:r>
    </w:p>
    <w:p w:rsidR="00B4579B" w:rsidRPr="00BC2F9C" w:rsidRDefault="00B4579B" w:rsidP="00FC4737">
      <w:pPr>
        <w:pStyle w:val="BulletList"/>
      </w:pPr>
      <w:r w:rsidRPr="00BC2F9C">
        <w:t>Use Windows Server</w:t>
      </w:r>
      <w:r w:rsidR="00886371">
        <w:t> </w:t>
      </w:r>
      <w:r w:rsidRPr="00BC2F9C">
        <w:t xml:space="preserve">2008 </w:t>
      </w:r>
      <w:r>
        <w:t>or Windows Server</w:t>
      </w:r>
      <w:r w:rsidR="00886371">
        <w:t> </w:t>
      </w:r>
      <w:r>
        <w:t xml:space="preserve">2008 R2 </w:t>
      </w:r>
      <w:r w:rsidRPr="00BC2F9C">
        <w:t>for the guest operating system.</w:t>
      </w:r>
    </w:p>
    <w:p w:rsidR="00B4579B" w:rsidRPr="00BC2F9C" w:rsidRDefault="00B4579B" w:rsidP="00FC4737">
      <w:pPr>
        <w:pStyle w:val="BulletList"/>
      </w:pPr>
      <w:r>
        <w:t xml:space="preserve">Disable the screen saver. </w:t>
      </w:r>
    </w:p>
    <w:p w:rsidR="00B4579B" w:rsidRPr="00BC2F9C" w:rsidRDefault="00B4579B" w:rsidP="00FC4737">
      <w:pPr>
        <w:pStyle w:val="BulletList"/>
      </w:pPr>
      <w:r w:rsidRPr="00BC2F9C">
        <w:t>Disable, throttle, or stagger periodic activity such as backup and defragmentation.</w:t>
      </w:r>
    </w:p>
    <w:p w:rsidR="00B4579B" w:rsidRPr="00BC2F9C" w:rsidRDefault="00B4579B" w:rsidP="00FC4737">
      <w:pPr>
        <w:pStyle w:val="BulletList"/>
      </w:pPr>
      <w:r w:rsidRPr="00BC2F9C">
        <w:t xml:space="preserve">Review </w:t>
      </w:r>
      <w:r w:rsidR="0033084E">
        <w:t xml:space="preserve">the </w:t>
      </w:r>
      <w:r w:rsidRPr="00BC2F9C">
        <w:t xml:space="preserve">scheduled tasks and services </w:t>
      </w:r>
      <w:r w:rsidR="0033084E">
        <w:t xml:space="preserve">that are </w:t>
      </w:r>
      <w:r w:rsidRPr="00BC2F9C">
        <w:t>enabled by default.</w:t>
      </w:r>
    </w:p>
    <w:p w:rsidR="00B4579B" w:rsidRDefault="00B4579B" w:rsidP="00FC4737">
      <w:pPr>
        <w:pStyle w:val="BulletList"/>
      </w:pPr>
      <w:r w:rsidRPr="00BC2F9C">
        <w:t>Improve server applications to reduce periodic activity (such as timers).</w:t>
      </w:r>
    </w:p>
    <w:p w:rsidR="00B4579B" w:rsidRPr="00BC2F9C" w:rsidRDefault="00B4579B" w:rsidP="00FC4737">
      <w:pPr>
        <w:pStyle w:val="BulletList"/>
      </w:pPr>
      <w:r>
        <w:t>Use the Balanced power plan in</w:t>
      </w:r>
      <w:r w:rsidR="0033084E">
        <w:t>stead of</w:t>
      </w:r>
      <w:r>
        <w:t xml:space="preserve"> the High Performance power plan.</w:t>
      </w:r>
    </w:p>
    <w:p w:rsidR="001B2DC3" w:rsidRPr="00BC2F9C" w:rsidRDefault="001B2DC3" w:rsidP="001B2DC3">
      <w:pPr>
        <w:pStyle w:val="Le"/>
      </w:pPr>
    </w:p>
    <w:p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rsidR="00785EF2" w:rsidRPr="00BC2F9C" w:rsidRDefault="00785EF2" w:rsidP="00FC4737">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rsidR="00785EF2" w:rsidRPr="00BC2F9C" w:rsidRDefault="00785EF2" w:rsidP="00FC4737">
      <w:pPr>
        <w:pStyle w:val="BulletList"/>
      </w:pPr>
      <w:r w:rsidRPr="00BC2F9C">
        <w:t>Disable scheduled tasks</w:t>
      </w:r>
      <w:r w:rsidR="00E52A45" w:rsidRPr="00BC2F9C">
        <w:t xml:space="preserve"> such as</w:t>
      </w:r>
      <w:r w:rsidRPr="00BC2F9C">
        <w:t xml:space="preserve"> Scheduled Defrag</w:t>
      </w:r>
      <w:r w:rsidR="00601897" w:rsidRPr="00BC2F9C">
        <w:t>.</w:t>
      </w:r>
    </w:p>
    <w:p w:rsidR="00785EF2" w:rsidRDefault="00785EF2" w:rsidP="00FC4737">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rsidR="007D7B3E" w:rsidRDefault="007D7B3E">
      <w:pPr>
        <w:pStyle w:val="Le"/>
      </w:pPr>
    </w:p>
    <w:p w:rsidR="00785EF2" w:rsidRPr="00BC2F9C" w:rsidRDefault="00785EF2" w:rsidP="0043397C">
      <w:pPr>
        <w:pStyle w:val="Heading3"/>
      </w:pPr>
      <w:bookmarkStart w:id="228" w:name="_Toc246384804"/>
      <w:r w:rsidRPr="00BC2F9C">
        <w:t>Weights and Reserves</w:t>
      </w:r>
      <w:bookmarkEnd w:id="228"/>
    </w:p>
    <w:p w:rsidR="00785EF2" w:rsidRPr="00BC2F9C" w:rsidRDefault="00777FA6" w:rsidP="00785EF2">
      <w:pPr>
        <w:pStyle w:val="BodyText"/>
      </w:pPr>
      <w:r>
        <w:t>Hyper</w:t>
      </w:r>
      <w:r w:rsidR="00886371">
        <w:t>-</w:t>
      </w:r>
      <w:r>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rsidR="00785EF2" w:rsidRDefault="00785EF2" w:rsidP="00785EF2">
      <w:pPr>
        <w:pStyle w:val="BodyText"/>
      </w:pPr>
      <w:r w:rsidRPr="00BC2F9C">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rsidR="000D3764" w:rsidRPr="00BC2F9C" w:rsidRDefault="000D3764" w:rsidP="000D3764">
      <w:pPr>
        <w:pStyle w:val="Heading3"/>
      </w:pPr>
      <w:bookmarkStart w:id="229" w:name="_Toc246384805"/>
      <w:r>
        <w:t>Tuning NUMA Node Preference</w:t>
      </w:r>
      <w:bookmarkEnd w:id="229"/>
    </w:p>
    <w:p w:rsidR="000D3764" w:rsidRDefault="000D3764" w:rsidP="000D3764">
      <w:pPr>
        <w:pStyle w:val="BodyText"/>
      </w:pPr>
      <w:r>
        <w:t xml:space="preserve">On </w:t>
      </w:r>
      <w:r w:rsidR="000D6D26">
        <w:t>Non-Uniform Memory Access (</w:t>
      </w:r>
      <w:r>
        <w:t>NUMA</w:t>
      </w:r>
      <w:r w:rsidR="000D6D26">
        <w:t>)</w:t>
      </w:r>
      <w:r>
        <w:t xml:space="preserve"> hardware, each VM has a default NUMA node preference. Hyper-V uses this NUMA node preference when assigning physical </w:t>
      </w:r>
      <w:r>
        <w:lastRenderedPageBreak/>
        <w:t>memory to the VM and when scheduling the VM’s virtual processors. A VM performs optimally when its virtual processors and memory are on the same NUMA node.</w:t>
      </w:r>
    </w:p>
    <w:p w:rsidR="000D3764" w:rsidRDefault="000D3764" w:rsidP="000D3764">
      <w:pPr>
        <w:pStyle w:val="BodyText"/>
      </w:pPr>
      <w:r>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w:t>
      </w:r>
      <w:r w:rsidR="00B94147">
        <w:t xml:space="preserve">depending on the memory requirements of each VM and the order in which each VM is started. This can lead </w:t>
      </w:r>
      <w:r w:rsidR="00B4579B">
        <w:t>to a</w:t>
      </w:r>
      <w:r>
        <w:t xml:space="preserve"> disproportionate number of VMs be</w:t>
      </w:r>
      <w:r w:rsidR="00B94147">
        <w:t>ing</w:t>
      </w:r>
      <w:r>
        <w:t xml:space="preserve"> assigned to a single NUMA node. </w:t>
      </w:r>
    </w:p>
    <w:p w:rsidR="000D3764" w:rsidRDefault="00F370D1" w:rsidP="000D3764">
      <w:pPr>
        <w:pStyle w:val="BodyText"/>
      </w:pPr>
      <w:r>
        <w:t xml:space="preserve">Use </w:t>
      </w:r>
      <w:r w:rsidR="00B4579B">
        <w:t>Perfmon to</w:t>
      </w:r>
      <w:r w:rsidR="000D3764">
        <w:t xml:space="preserve"> check the NUMA node preference setting for each running VM by examining the Hyper-V VM Vid </w:t>
      </w:r>
      <w:r w:rsidR="00B4579B">
        <w:t>Partition:</w:t>
      </w:r>
      <w:r w:rsidR="000D3764">
        <w:t xml:space="preserve"> NumaNodeIndex counter.</w:t>
      </w:r>
    </w:p>
    <w:p w:rsidR="000D3764" w:rsidRDefault="00F370D1" w:rsidP="000D3764">
      <w:pPr>
        <w:pStyle w:val="BodyText"/>
      </w:pPr>
      <w:r>
        <w:t xml:space="preserve">You can change </w:t>
      </w:r>
      <w:r w:rsidR="000D3764">
        <w:t xml:space="preserve">NUMA node preference assignments by using the Hyper-V WMI </w:t>
      </w:r>
      <w:r>
        <w:t>API</w:t>
      </w:r>
      <w:r w:rsidR="000D3764">
        <w:t>.</w:t>
      </w:r>
      <w:r w:rsidR="00886371">
        <w:t xml:space="preserve"> </w:t>
      </w:r>
      <w:r w:rsidR="00B94147">
        <w:t>For information on the WMI calls available for Hyper-V, see "</w:t>
      </w:r>
      <w:hyperlink w:anchor="_Resources" w:history="1">
        <w:r w:rsidR="00B94147" w:rsidRPr="0033084E">
          <w:rPr>
            <w:rStyle w:val="Hyperlink"/>
          </w:rPr>
          <w:t>Resources</w:t>
        </w:r>
      </w:hyperlink>
      <w:r w:rsidR="00B94147">
        <w:t>"</w:t>
      </w:r>
      <w:r w:rsidR="00886371">
        <w:t xml:space="preserve"> later in this guide</w:t>
      </w:r>
      <w:r w:rsidR="00B94147">
        <w:t>. To set the NUMA node preference for a VM, set the NumaNodeList property of the Msvm_VirtualSystemSettingData class.</w:t>
      </w:r>
    </w:p>
    <w:p w:rsidR="00785EF2" w:rsidRPr="00BC2F9C" w:rsidRDefault="00785EF2" w:rsidP="000D3764">
      <w:pPr>
        <w:pStyle w:val="Heading2"/>
        <w:ind w:left="0"/>
      </w:pPr>
      <w:bookmarkStart w:id="230" w:name="_Toc246384806"/>
      <w:r w:rsidRPr="00BC2F9C">
        <w:t>Memory Performance</w:t>
      </w:r>
      <w:bookmarkEnd w:id="230"/>
    </w:p>
    <w:p w:rsidR="00785EF2" w:rsidRPr="00BC2F9C" w:rsidRDefault="00785EF2" w:rsidP="003603B1">
      <w:pPr>
        <w:pStyle w:val="BodyText"/>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Pr="00BC2F9C">
        <w:t xml:space="preserve">Memory virtualization can increase the CPU cost of accessing memory, especially when </w:t>
      </w:r>
      <w:r w:rsidR="00BB2A9D" w:rsidRPr="00BC2F9C">
        <w:t xml:space="preserve">applications frequently modify </w:t>
      </w:r>
      <w:r w:rsidRPr="00BC2F9C">
        <w:t xml:space="preserve">the virtual address space in the guest </w:t>
      </w:r>
      <w:r w:rsidR="006756E0" w:rsidRPr="00BC2F9C">
        <w:t>operating system</w:t>
      </w:r>
      <w:r w:rsidRPr="00BC2F9C">
        <w:t xml:space="preserve"> </w:t>
      </w:r>
      <w:r w:rsidR="00BE59DC" w:rsidRPr="00BC2F9C">
        <w:t>because of</w:t>
      </w:r>
      <w:r w:rsidRPr="00BC2F9C">
        <w:t xml:space="preserve"> frequent allocations and deallocations.</w:t>
      </w:r>
    </w:p>
    <w:p w:rsidR="00785EF2" w:rsidRPr="00BC2F9C" w:rsidRDefault="00785EF2" w:rsidP="0043397C">
      <w:pPr>
        <w:pStyle w:val="Heading3"/>
      </w:pPr>
      <w:bookmarkStart w:id="231" w:name="_Toc246384807"/>
      <w:r w:rsidRPr="00BC2F9C">
        <w:t>Enlightened Guests</w:t>
      </w:r>
      <w:bookmarkEnd w:id="231"/>
    </w:p>
    <w:p w:rsidR="00785EF2" w:rsidRPr="00BC2F9C" w:rsidRDefault="00785EF2" w:rsidP="00785EF2">
      <w:pPr>
        <w:pStyle w:val="BodyText"/>
      </w:pPr>
      <w:r w:rsidRPr="00BC2F9C">
        <w:t>Windows Server</w:t>
      </w:r>
      <w:r w:rsidR="00886371">
        <w:t> </w:t>
      </w:r>
      <w:r w:rsidRPr="00BC2F9C">
        <w:t xml:space="preserve">2008 </w:t>
      </w:r>
      <w:r w:rsidR="00E63655">
        <w:t>R2 and Windows Server</w:t>
      </w:r>
      <w:r w:rsidR="00886371">
        <w:t> </w:t>
      </w:r>
      <w:r w:rsidR="00E63655">
        <w:t xml:space="preserve">2008 </w:t>
      </w:r>
      <w:r w:rsidRPr="00BC2F9C">
        <w:t xml:space="preserve">include kernel enlightenments and optimizations to the memory manager to reduce the CPU overhead from </w:t>
      </w:r>
      <w:r w:rsidR="00777FA6">
        <w:t>Hyper</w:t>
      </w:r>
      <w:r w:rsidR="00886371">
        <w:t>-</w:t>
      </w:r>
      <w:r w:rsidR="00777FA6">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w:t>
      </w:r>
      <w:r w:rsidR="00886371">
        <w:t> </w:t>
      </w:r>
      <w:r w:rsidRPr="00BC2F9C">
        <w:t xml:space="preserve">2008 </w:t>
      </w:r>
      <w:r w:rsidR="00E63655">
        <w:t>R2 or Windows Server</w:t>
      </w:r>
      <w:r w:rsidR="00886371">
        <w:t> </w:t>
      </w:r>
      <w:r w:rsidR="00E63655">
        <w:t xml:space="preserve">2008 </w:t>
      </w:r>
      <w:r w:rsidRPr="00BC2F9C">
        <w:t>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guests.</w:t>
      </w:r>
    </w:p>
    <w:p w:rsidR="00B4579B" w:rsidRPr="00BC2F9C" w:rsidRDefault="00B4579B" w:rsidP="00B4579B">
      <w:pPr>
        <w:pStyle w:val="Heading3"/>
      </w:pPr>
      <w:bookmarkStart w:id="232" w:name="_Toc246384808"/>
      <w:r w:rsidRPr="00BC2F9C">
        <w:t>Correct Memory Sizing</w:t>
      </w:r>
      <w:r>
        <w:t xml:space="preserve"> for Child Partitions</w:t>
      </w:r>
      <w:bookmarkEnd w:id="232"/>
    </w:p>
    <w:p w:rsidR="00B4579B" w:rsidRDefault="00B4579B" w:rsidP="00B4579B">
      <w:pPr>
        <w:pStyle w:val="BodyText"/>
      </w:pPr>
      <w:r w:rsidRPr="00BC2F9C">
        <w:t xml:space="preserve">You should size VM memory as you typically do for server applications on a physical machine. You must size it to reasonably handle the expected load at ordinary and peak times because insufficient memory can significantly increase response times and CPU or I/O usage. </w:t>
      </w:r>
    </w:p>
    <w:p w:rsidR="00B4579B" w:rsidRDefault="00B4579B" w:rsidP="00B4579B">
      <w:pPr>
        <w:pStyle w:val="BodyText"/>
      </w:pPr>
      <w:r>
        <w:t xml:space="preserve">When running Windows in the child partition, </w:t>
      </w:r>
      <w:r w:rsidR="00E63655">
        <w:t xml:space="preserve">you can use </w:t>
      </w:r>
      <w:r>
        <w:t xml:space="preserve">the following </w:t>
      </w:r>
      <w:r w:rsidR="00E63655">
        <w:t>p</w:t>
      </w:r>
      <w:r>
        <w:t xml:space="preserve">erformance counters within </w:t>
      </w:r>
      <w:r w:rsidR="00E63655">
        <w:t xml:space="preserve">a </w:t>
      </w:r>
      <w:r>
        <w:t xml:space="preserve">child partition to identify </w:t>
      </w:r>
      <w:r w:rsidR="00886371">
        <w:t xml:space="preserve">whether </w:t>
      </w:r>
      <w:r>
        <w:t>the child partition is experiencing memory pressure and is likely to perform better with a higher VM memory size</w:t>
      </w:r>
      <w:r w:rsidR="00FC4737">
        <w:t>:</w:t>
      </w:r>
    </w:p>
    <w:tbl>
      <w:tblPr>
        <w:tblStyle w:val="Tablerowcell"/>
        <w:tblW w:w="7896" w:type="dxa"/>
        <w:tblLayout w:type="fixed"/>
        <w:tblLook w:val="04A0"/>
      </w:tblPr>
      <w:tblGrid>
        <w:gridCol w:w="2628"/>
        <w:gridCol w:w="5268"/>
      </w:tblGrid>
      <w:tr w:rsidR="00B4579B" w:rsidRPr="008E4AC2" w:rsidTr="00886371">
        <w:trPr>
          <w:cnfStyle w:val="100000000000"/>
        </w:trPr>
        <w:tc>
          <w:tcPr>
            <w:tcW w:w="2628" w:type="dxa"/>
          </w:tcPr>
          <w:p w:rsidR="00B4579B" w:rsidRPr="00242EEB" w:rsidRDefault="00B4579B" w:rsidP="00886371">
            <w:pPr>
              <w:pStyle w:val="BodyText"/>
              <w:spacing w:after="0"/>
            </w:pPr>
            <w:r w:rsidRPr="00242EEB">
              <w:t xml:space="preserve">Performance </w:t>
            </w:r>
            <w:r w:rsidR="00886371">
              <w:t>c</w:t>
            </w:r>
            <w:r w:rsidRPr="00242EEB">
              <w:t>ounter</w:t>
            </w:r>
          </w:p>
        </w:tc>
        <w:tc>
          <w:tcPr>
            <w:tcW w:w="5268" w:type="dxa"/>
          </w:tcPr>
          <w:p w:rsidR="00B4579B" w:rsidRPr="00242EEB" w:rsidRDefault="00B4579B" w:rsidP="00886371">
            <w:pPr>
              <w:pStyle w:val="BodyText"/>
              <w:spacing w:after="0"/>
            </w:pPr>
            <w:r w:rsidRPr="00242EEB">
              <w:t xml:space="preserve">Suggested </w:t>
            </w:r>
            <w:r w:rsidR="00886371">
              <w:t>t</w:t>
            </w:r>
            <w:r w:rsidRPr="00242EEB">
              <w:t xml:space="preserve">hreshold </w:t>
            </w:r>
            <w:r w:rsidR="00886371">
              <w:t>v</w:t>
            </w:r>
            <w:r w:rsidRPr="00242EEB">
              <w:t>alue</w:t>
            </w:r>
          </w:p>
        </w:tc>
      </w:tr>
      <w:tr w:rsidR="00B4579B" w:rsidRPr="008E4AC2" w:rsidTr="00886371">
        <w:tc>
          <w:tcPr>
            <w:tcW w:w="2628" w:type="dxa"/>
          </w:tcPr>
          <w:p w:rsidR="00B4579B" w:rsidRPr="00242EEB" w:rsidRDefault="00B4579B" w:rsidP="00242EEB">
            <w:pPr>
              <w:pStyle w:val="BodyText"/>
              <w:spacing w:after="0"/>
            </w:pPr>
            <w:r w:rsidRPr="00242EEB">
              <w:t>Memory – Standby Cache Reserve Bytes</w:t>
            </w:r>
          </w:p>
        </w:tc>
        <w:tc>
          <w:tcPr>
            <w:tcW w:w="5268" w:type="dxa"/>
          </w:tcPr>
          <w:p w:rsidR="00B4579B" w:rsidRPr="00242EEB"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t>Memory – Free &amp; Zero Page List Bytes</w:t>
            </w:r>
          </w:p>
        </w:tc>
        <w:tc>
          <w:tcPr>
            <w:tcW w:w="5268" w:type="dxa"/>
          </w:tcPr>
          <w:p w:rsidR="00B4579B" w:rsidRPr="00242EEB" w:rsidDel="003F4AE7"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lastRenderedPageBreak/>
              <w:t>Memory – Pages Input/Sec</w:t>
            </w:r>
          </w:p>
        </w:tc>
        <w:tc>
          <w:tcPr>
            <w:tcW w:w="5268" w:type="dxa"/>
          </w:tcPr>
          <w:p w:rsidR="00B4579B" w:rsidRPr="00242EEB" w:rsidRDefault="00B4579B" w:rsidP="00242EEB">
            <w:pPr>
              <w:pStyle w:val="BodyText"/>
              <w:spacing w:after="0"/>
            </w:pPr>
            <w:r w:rsidRPr="00242EEB">
              <w:t>Average over a 1</w:t>
            </w:r>
            <w:r w:rsidR="005050D7">
              <w:t>-</w:t>
            </w:r>
            <w:r w:rsidRPr="00242EEB">
              <w:t>hour period is less than 10</w:t>
            </w:r>
            <w:r w:rsidR="005050D7">
              <w:t>.</w:t>
            </w:r>
          </w:p>
        </w:tc>
      </w:tr>
    </w:tbl>
    <w:p w:rsidR="00B4579B" w:rsidRDefault="00B4579B" w:rsidP="005050D7">
      <w:pPr>
        <w:pStyle w:val="Le"/>
      </w:pPr>
    </w:p>
    <w:p w:rsidR="00B4579B" w:rsidRPr="00BC2F9C" w:rsidRDefault="00B4579B" w:rsidP="00B4579B">
      <w:pPr>
        <w:pStyle w:val="Heading3"/>
      </w:pPr>
      <w:bookmarkStart w:id="233" w:name="_Toc246384809"/>
      <w:r w:rsidRPr="00BC2F9C">
        <w:t>Correct Memory Sizing</w:t>
      </w:r>
      <w:r>
        <w:t xml:space="preserve"> for Root Partition</w:t>
      </w:r>
      <w:bookmarkEnd w:id="233"/>
    </w:p>
    <w:p w:rsidR="00B4579B" w:rsidRPr="00BC2F9C" w:rsidRDefault="00B4579B" w:rsidP="00B4579B">
      <w:pPr>
        <w:pStyle w:val="BodyText"/>
      </w:pPr>
      <w:r>
        <w:t>T</w:t>
      </w:r>
      <w:r w:rsidRPr="00BC2F9C">
        <w:t>he root partition must have sufficient memory to provide services such as I/O virtualization, snapshot, and management to support the child partitions.</w:t>
      </w:r>
      <w:r w:rsidR="005050D7">
        <w:t xml:space="preserve"> The root partition should have at least 512 MB available.</w:t>
      </w:r>
    </w:p>
    <w:p w:rsidR="00B4579B" w:rsidRPr="00BC2F9C" w:rsidRDefault="00B4579B" w:rsidP="00B4579B">
      <w:pPr>
        <w:pStyle w:val="BodyText"/>
      </w:pPr>
      <w:r w:rsidRPr="00BC2F9C">
        <w:t>A good standard for the memory overhead of each VM is 32 MB for the first 1 GB of virtual RAM plus another 8 MB for each additional GB of virtual RAM. This should be factored in the calculations of how many VMs to host on a physical server. The memory overhead varies depending on the actual load and amount of memory that is assigned to each VM.</w:t>
      </w:r>
    </w:p>
    <w:p w:rsidR="00785EF2" w:rsidRPr="00BC2F9C" w:rsidRDefault="00785EF2" w:rsidP="0043397C">
      <w:pPr>
        <w:pStyle w:val="Heading2"/>
      </w:pPr>
      <w:bookmarkStart w:id="234" w:name="_Toc246384810"/>
      <w:r w:rsidRPr="00BC2F9C">
        <w:t>Storage I/O Performance</w:t>
      </w:r>
      <w:bookmarkEnd w:id="234"/>
    </w:p>
    <w:p w:rsidR="00785EF2" w:rsidRPr="00BC2F9C" w:rsidRDefault="00D93B24" w:rsidP="00785EF2">
      <w:pPr>
        <w:pStyle w:val="BodyText"/>
      </w:pPr>
      <w:r>
        <w:t>Hyper-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rsidR="00785EF2" w:rsidRPr="00BC2F9C" w:rsidRDefault="00DC5D9A" w:rsidP="00785EF2">
      <w:pPr>
        <w:pStyle w:val="BodyText"/>
      </w:pPr>
      <w:r w:rsidRPr="00BC2F9C">
        <w:t xml:space="preserve">For more information, </w:t>
      </w:r>
      <w:r w:rsidR="00785EF2" w:rsidRPr="00BC2F9C">
        <w:t xml:space="preserve">refer to </w:t>
      </w:r>
      <w:r w:rsidR="00000D69">
        <w:t>“</w:t>
      </w:r>
      <w:hyperlink w:anchor="_Performance_Tuning_for_1" w:history="1">
        <w:r w:rsidR="00C868B7" w:rsidRPr="00C868B7">
          <w:rPr>
            <w:rStyle w:val="Hyperlink"/>
          </w:rPr>
          <w:t>Performance Tuning for the Storage Subsystem</w:t>
        </w:r>
      </w:hyperlink>
      <w:r w:rsidR="00000D69">
        <w:t>”</w:t>
      </w:r>
      <w:r w:rsidR="00784063">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rsidR="00785EF2" w:rsidRPr="00BC2F9C" w:rsidRDefault="00785EF2" w:rsidP="0043397C">
      <w:pPr>
        <w:pStyle w:val="Heading3"/>
      </w:pPr>
      <w:bookmarkStart w:id="235" w:name="_Toc246384811"/>
      <w:r w:rsidRPr="00BC2F9C">
        <w:t>Synthetic SCSI Controller</w:t>
      </w:r>
      <w:bookmarkEnd w:id="235"/>
    </w:p>
    <w:p w:rsidR="00785EF2" w:rsidRPr="00BC2F9C" w:rsidRDefault="00785EF2" w:rsidP="00785EF2">
      <w:pPr>
        <w:pStyle w:val="BodyText"/>
      </w:pPr>
      <w:r w:rsidRPr="00BC2F9C">
        <w:t xml:space="preserve">The synthetic storage controller provides significantly better performance on storage I/Os with </w:t>
      </w:r>
      <w:r w:rsidR="00886371">
        <w:t>less</w:t>
      </w:r>
      <w:r w:rsidR="00886371" w:rsidRPr="00BC2F9C">
        <w:t xml:space="preserve"> </w:t>
      </w:r>
      <w:r w:rsidRPr="00BC2F9C">
        <w:t>CPU overhead than the emulated IDE device</w:t>
      </w:r>
      <w:r w:rsidR="004D64E1" w:rsidRPr="00BC2F9C">
        <w:t xml:space="preserve">. </w:t>
      </w:r>
      <w:r w:rsidRPr="00BC2F9C">
        <w:t xml:space="preserve">The VM </w:t>
      </w:r>
      <w:r w:rsidR="00EF5FB5">
        <w:t>I</w:t>
      </w:r>
      <w:r w:rsidRPr="00BC2F9C">
        <w:t xml:space="preserve">ntegration </w:t>
      </w:r>
      <w:r w:rsidR="00EF5FB5">
        <w:t>S</w:t>
      </w:r>
      <w:r w:rsidRPr="00BC2F9C">
        <w:t xml:space="preserve">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but the VM integration services load a filter driver that reroutes IDE device I/Os to the synthetic storage device.</w:t>
      </w:r>
    </w:p>
    <w:p w:rsidR="00785EF2" w:rsidRPr="00BC2F9C" w:rsidRDefault="00DC5D9A" w:rsidP="00785EF2">
      <w:pPr>
        <w:pStyle w:val="BodyText"/>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rsidR="00785EF2" w:rsidRPr="00BC2F9C" w:rsidRDefault="00785EF2" w:rsidP="00785EF2">
      <w:pPr>
        <w:pStyle w:val="BodyText"/>
      </w:pPr>
      <w:r w:rsidRPr="00BC2F9C">
        <w:t>For highly</w:t>
      </w:r>
      <w:r w:rsidR="00DC5D9A" w:rsidRPr="00BC2F9C">
        <w:t xml:space="preserve"> </w:t>
      </w:r>
      <w:r w:rsidRPr="00BC2F9C">
        <w:t xml:space="preserve">intensive storage I/O workloads that span multiple data drives, each </w:t>
      </w:r>
      <w:r w:rsidR="00D630ED">
        <w:t>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rsidR="00785EF2" w:rsidRPr="00BC2F9C" w:rsidRDefault="00785EF2" w:rsidP="0043397C">
      <w:pPr>
        <w:pStyle w:val="Heading3"/>
      </w:pPr>
      <w:bookmarkStart w:id="236" w:name="_Toc246384812"/>
      <w:r w:rsidRPr="00BC2F9C">
        <w:lastRenderedPageBreak/>
        <w:t>Virtual Hard Disk Types</w:t>
      </w:r>
      <w:bookmarkEnd w:id="236"/>
    </w:p>
    <w:p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rsidR="00785EF2" w:rsidRPr="00BC2F9C" w:rsidRDefault="00785EF2" w:rsidP="000D0C56">
      <w:pPr>
        <w:pStyle w:val="BodyTextIndent"/>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increase</w:t>
      </w:r>
      <w:r w:rsidR="00B806E6">
        <w:t>s</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rsidR="000D0C56" w:rsidRPr="00BC2F9C" w:rsidRDefault="00785EF2" w:rsidP="000D0C56">
      <w:pPr>
        <w:pStyle w:val="BulletList"/>
      </w:pPr>
      <w:r w:rsidRPr="00BC2F9C">
        <w:t>Fixed-</w:t>
      </w:r>
      <w:r w:rsidR="00DC5D9A" w:rsidRPr="00BC2F9C">
        <w:t>s</w:t>
      </w:r>
      <w:r w:rsidRPr="00BC2F9C">
        <w:t>ize VHD.</w:t>
      </w:r>
    </w:p>
    <w:p w:rsidR="00785EF2" w:rsidRPr="00BC2F9C" w:rsidRDefault="00785EF2" w:rsidP="000D0C56">
      <w:pPr>
        <w:pStyle w:val="BodyTextIndent"/>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rsidR="000D0C56" w:rsidRPr="00BC2F9C" w:rsidRDefault="00785EF2" w:rsidP="000D0C56">
      <w:pPr>
        <w:pStyle w:val="BulletList"/>
      </w:pPr>
      <w:r w:rsidRPr="00BC2F9C">
        <w:t>Differencing VHD.</w:t>
      </w:r>
    </w:p>
    <w:p w:rsidR="00785EF2" w:rsidRPr="00BC2F9C" w:rsidRDefault="00785EF2" w:rsidP="000D0C56">
      <w:pPr>
        <w:pStyle w:val="BodyTextIndent"/>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In both cases, the 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rsidR="000D0C56" w:rsidRPr="00BC2F9C" w:rsidRDefault="000D0C56" w:rsidP="000D0C56">
      <w:pPr>
        <w:pStyle w:val="Le"/>
      </w:pPr>
    </w:p>
    <w:p w:rsidR="00785EF2" w:rsidRPr="00BC2F9C" w:rsidRDefault="00785EF2" w:rsidP="00785EF2">
      <w:pPr>
        <w:pStyle w:val="BodyText"/>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of 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rsidR="00785EF2" w:rsidRPr="00BC2F9C" w:rsidRDefault="00785EF2" w:rsidP="00785EF2">
      <w:pPr>
        <w:pStyle w:val="BodyText"/>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rsidR="00785EF2" w:rsidRPr="00BC2F9C" w:rsidRDefault="00785EF2" w:rsidP="0043397C">
      <w:pPr>
        <w:pStyle w:val="Heading3"/>
      </w:pPr>
      <w:bookmarkStart w:id="237" w:name="_Toc246384813"/>
      <w:r w:rsidRPr="00785E61">
        <w:t>Pass</w:t>
      </w:r>
      <w:r w:rsidR="00DC5D9A" w:rsidRPr="00785E61">
        <w:t>t</w:t>
      </w:r>
      <w:r w:rsidRPr="00785E61">
        <w:t>hrough</w:t>
      </w:r>
      <w:r w:rsidRPr="00BC2F9C">
        <w:t xml:space="preserve"> Disks</w:t>
      </w:r>
      <w:bookmarkEnd w:id="237"/>
    </w:p>
    <w:p w:rsidR="00785EF2" w:rsidRPr="00BC2F9C" w:rsidRDefault="00785EF2" w:rsidP="00785EF2">
      <w:pPr>
        <w:pStyle w:val="BodyText"/>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w:t>
      </w:r>
      <w:r w:rsidR="00B806E6">
        <w:t>s</w:t>
      </w:r>
      <w:r w:rsidRPr="00BC2F9C">
        <w:t xml:space="preserve"> or LUNs can be more difficult to move between machines than VHD files.</w:t>
      </w:r>
    </w:p>
    <w:p w:rsidR="00785EF2" w:rsidRPr="00BC2F9C" w:rsidRDefault="00785EF2" w:rsidP="00785EF2">
      <w:pPr>
        <w:pStyle w:val="BodyText"/>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rsidR="00885103" w:rsidRPr="00885103" w:rsidRDefault="006913D0" w:rsidP="0043397C">
      <w:pPr>
        <w:pStyle w:val="Heading3"/>
      </w:pPr>
      <w:bookmarkStart w:id="238" w:name="_Toc246384814"/>
      <w:r w:rsidRPr="006913D0">
        <w:lastRenderedPageBreak/>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38"/>
      <w:r w:rsidRPr="006913D0">
        <w:t xml:space="preserve"> </w:t>
      </w:r>
    </w:p>
    <w:p w:rsidR="00785EF2" w:rsidRDefault="00785EF2" w:rsidP="00785EF2">
      <w:pPr>
        <w:pStyle w:val="BodyText"/>
      </w:pPr>
      <w:r w:rsidRPr="00BC2F9C">
        <w:t>Windows Server</w:t>
      </w:r>
      <w:r w:rsidR="00B806E6">
        <w:t> </w:t>
      </w:r>
      <w:r w:rsidRPr="00BC2F9C">
        <w:t>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rsidR="00885103" w:rsidRPr="00BC2F9C" w:rsidRDefault="00885103" w:rsidP="00885103">
      <w:pPr>
        <w:pStyle w:val="BodyTextLink"/>
      </w:pPr>
      <w:r w:rsidRPr="00BC2F9C">
        <w:t>NTFSDisableLastAccessUpdate</w:t>
      </w:r>
    </w:p>
    <w:p w:rsidR="00885103" w:rsidRDefault="00885103" w:rsidP="00885103">
      <w:pPr>
        <w:pStyle w:val="PlainText"/>
      </w:pPr>
      <w:r w:rsidRPr="00BC2F9C">
        <w:t>HKLM\System\CurrentControlSet\Control\FileSystem\ (REG_DWORD)</w:t>
      </w:r>
    </w:p>
    <w:p w:rsidR="00000D69" w:rsidRPr="00BC2F9C" w:rsidRDefault="00000D69" w:rsidP="00885103">
      <w:pPr>
        <w:pStyle w:val="PlainText"/>
      </w:pPr>
    </w:p>
    <w:p w:rsidR="00E7291C" w:rsidRPr="00BC2F9C" w:rsidRDefault="00E7291C" w:rsidP="00E7291C">
      <w:pPr>
        <w:pStyle w:val="Le"/>
      </w:pPr>
    </w:p>
    <w:p w:rsidR="00785EF2" w:rsidRPr="00BC2F9C" w:rsidRDefault="00785EF2" w:rsidP="00785EF2">
      <w:pPr>
        <w:pStyle w:val="BodyText"/>
      </w:pPr>
      <w:r w:rsidRPr="00BC2F9C">
        <w:t>B</w:t>
      </w:r>
      <w:r w:rsidR="00772B14" w:rsidRPr="00BC2F9C">
        <w:t xml:space="preserve">y default, </w:t>
      </w:r>
      <w:r w:rsidRPr="00BC2F9C">
        <w:t>Windows Server</w:t>
      </w:r>
      <w:r w:rsidR="00B806E6">
        <w:t> </w:t>
      </w:r>
      <w:r w:rsidRPr="00BC2F9C">
        <w:t>2008</w:t>
      </w:r>
      <w:r w:rsidR="00EF5FB5">
        <w:t xml:space="preserve"> R2</w:t>
      </w:r>
      <w:r w:rsidRPr="00BC2F9C">
        <w:t xml:space="preserve"> disable</w:t>
      </w:r>
      <w:r w:rsidR="006B1428">
        <w:t>s</w:t>
      </w:r>
      <w:r w:rsidRPr="00BC2F9C">
        <w:t xml:space="preserve"> the last-access time updates.</w:t>
      </w:r>
    </w:p>
    <w:p w:rsidR="00785EF2" w:rsidRPr="00BC2F9C" w:rsidRDefault="00785EF2" w:rsidP="0043397C">
      <w:pPr>
        <w:pStyle w:val="Heading3"/>
      </w:pPr>
      <w:bookmarkStart w:id="239" w:name="_Toc246384815"/>
      <w:r w:rsidRPr="00BC2F9C">
        <w:t>Physical Disk Topology</w:t>
      </w:r>
      <w:bookmarkEnd w:id="239"/>
    </w:p>
    <w:p w:rsidR="00785EF2" w:rsidRPr="00BC2F9C" w:rsidRDefault="00772B14" w:rsidP="00785EF2">
      <w:pPr>
        <w:pStyle w:val="BodyText"/>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B806E6">
        <w:t xml:space="preserve">this can cause </w:t>
      </w:r>
      <w:r w:rsidR="00785EF2" w:rsidRPr="00BC2F9C">
        <w:t xml:space="preserve">the disks </w:t>
      </w:r>
      <w:r w:rsidR="00B806E6">
        <w:t xml:space="preserve">to </w:t>
      </w:r>
      <w:r w:rsidR="00785EF2" w:rsidRPr="00BC2F9C">
        <w:t>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1136AA" w:rsidRPr="001136AA">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rsidR="00785EF2" w:rsidRPr="00BC2F9C" w:rsidRDefault="00785EF2" w:rsidP="0043397C">
      <w:pPr>
        <w:pStyle w:val="Heading3"/>
      </w:pPr>
      <w:bookmarkStart w:id="240" w:name="_Toc246384816"/>
      <w:r w:rsidRPr="00BC2F9C">
        <w:t>I/O Balancer Controls</w:t>
      </w:r>
      <w:bookmarkEnd w:id="240"/>
    </w:p>
    <w:p w:rsidR="00DF7CFE" w:rsidRPr="00BC2F9C" w:rsidRDefault="00DF7CFE" w:rsidP="00DF7CFE">
      <w:pPr>
        <w:pStyle w:val="BodyText"/>
      </w:pPr>
      <w:r w:rsidRPr="00BC2F9C">
        <w:t xml:space="preserve">The virtualization stack balances storage I/O streams from different VMs so that each VM has similar I/O response times when the system’s I/O bandwidth is saturated. The </w:t>
      </w:r>
      <w:r>
        <w:t xml:space="preserve">following </w:t>
      </w:r>
      <w:r w:rsidRPr="00BC2F9C">
        <w:t>registry keys can be used to adjust the balancing algorithm, but the virtualization stack tries to fully use the I/O device’s throughput while providing reasonable balance.</w:t>
      </w:r>
      <w:r>
        <w:t xml:space="preserve"> The first path should be used for storage scenarios</w:t>
      </w:r>
      <w:r w:rsidR="00E7291C">
        <w:t>,</w:t>
      </w:r>
      <w:r>
        <w:t xml:space="preserve"> and the second path should b</w:t>
      </w:r>
      <w:r w:rsidR="003603B1">
        <w:t>e used for networking scenarios:</w:t>
      </w:r>
    </w:p>
    <w:p w:rsidR="00785EF2" w:rsidRPr="00BC2F9C" w:rsidRDefault="00785EF2" w:rsidP="004021BE">
      <w:pPr>
        <w:pStyle w:val="PlainText"/>
      </w:pPr>
      <w:r w:rsidRPr="00BC2F9C">
        <w:t>HKLM\System\CurrentControlSet\Services\StorVsp\&lt;Key&gt; = (REG_DWORD)</w:t>
      </w:r>
    </w:p>
    <w:p w:rsidR="00C83551" w:rsidRPr="00BC2F9C" w:rsidRDefault="00C83551" w:rsidP="004021BE">
      <w:pPr>
        <w:pStyle w:val="PlainText"/>
      </w:pPr>
    </w:p>
    <w:p w:rsidR="00785EF2" w:rsidRPr="00BC2F9C" w:rsidRDefault="00785EF2" w:rsidP="00E7291C">
      <w:pPr>
        <w:pStyle w:val="Le"/>
        <w:ind w:left="360"/>
      </w:pPr>
    </w:p>
    <w:p w:rsidR="00785EF2" w:rsidRPr="00BC2F9C" w:rsidRDefault="00785EF2" w:rsidP="004021BE">
      <w:pPr>
        <w:pStyle w:val="PlainText"/>
      </w:pPr>
      <w:r w:rsidRPr="00BC2F9C">
        <w:t>HKLM\System\CurrentControlSet\Services\VmSwitch\&lt;Key&gt; = (REG_DWORD)</w:t>
      </w:r>
    </w:p>
    <w:p w:rsidR="00C83551" w:rsidRPr="00BC2F9C" w:rsidRDefault="00C83551" w:rsidP="004021BE">
      <w:pPr>
        <w:pStyle w:val="PlainText"/>
      </w:pPr>
    </w:p>
    <w:p w:rsidR="00785EF2" w:rsidRPr="00BC2F9C" w:rsidRDefault="00785EF2" w:rsidP="00C83551">
      <w:pPr>
        <w:pStyle w:val="Le"/>
      </w:pPr>
    </w:p>
    <w:p w:rsidR="00785EF2" w:rsidRPr="00BC2F9C" w:rsidRDefault="00785EF2" w:rsidP="00C83551">
      <w:pPr>
        <w:pStyle w:val="BodyTextLink"/>
      </w:pPr>
      <w:r w:rsidRPr="00BC2F9C">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365FB3" w:rsidRPr="00365FB3">
        <w:t>:</w:t>
      </w:r>
    </w:p>
    <w:p w:rsidR="00C83551" w:rsidRPr="00BC2F9C" w:rsidRDefault="00601897" w:rsidP="00601897">
      <w:pPr>
        <w:pStyle w:val="BulletList"/>
        <w:keepNext/>
        <w:rPr>
          <w:b/>
        </w:rPr>
      </w:pPr>
      <w:r w:rsidRPr="00BC2F9C">
        <w:rPr>
          <w:b/>
        </w:rPr>
        <w:t>IOBalance_Enabled</w:t>
      </w:r>
    </w:p>
    <w:p w:rsidR="00785EF2" w:rsidRPr="00BC2F9C" w:rsidRDefault="00222FEF" w:rsidP="00C83551">
      <w:pPr>
        <w:pStyle w:val="BodyTextIndent"/>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rsidR="00C83551" w:rsidRPr="00BC2F9C" w:rsidRDefault="00785EF2" w:rsidP="00C83551">
      <w:pPr>
        <w:pStyle w:val="BulletList"/>
        <w:rPr>
          <w:b/>
        </w:rPr>
      </w:pPr>
      <w:r w:rsidRPr="00BC2F9C">
        <w:rPr>
          <w:b/>
        </w:rPr>
        <w:t>IOBalance_KeepH</w:t>
      </w:r>
      <w:r w:rsidR="00601897" w:rsidRPr="00BC2F9C">
        <w:rPr>
          <w:b/>
        </w:rPr>
        <w:t>wBusyLatencyTarget_Microseconds</w:t>
      </w:r>
    </w:p>
    <w:p w:rsidR="00785EF2" w:rsidRPr="00BC2F9C" w:rsidRDefault="00222FEF" w:rsidP="00C83551">
      <w:pPr>
        <w:pStyle w:val="BodyTextIndent"/>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rsidR="00C83551" w:rsidRPr="00BC2F9C" w:rsidRDefault="00785EF2" w:rsidP="00C83551">
      <w:pPr>
        <w:pStyle w:val="BulletList"/>
        <w:rPr>
          <w:b/>
        </w:rPr>
      </w:pPr>
      <w:r w:rsidRPr="00BC2F9C">
        <w:rPr>
          <w:b/>
        </w:rPr>
        <w:lastRenderedPageBreak/>
        <w:t>IOBalance_AllowedPe</w:t>
      </w:r>
      <w:r w:rsidR="00601897" w:rsidRPr="00BC2F9C">
        <w:rPr>
          <w:b/>
        </w:rPr>
        <w:t>rcentOverheadDueToFlowSwitching</w:t>
      </w:r>
    </w:p>
    <w:p w:rsidR="00785EF2" w:rsidRDefault="00785EF2" w:rsidP="00C83551">
      <w:pPr>
        <w:pStyle w:val="BodyTextIndent"/>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rsidR="007D7B3E" w:rsidRDefault="007D7B3E">
      <w:pPr>
        <w:pStyle w:val="Le"/>
      </w:pPr>
    </w:p>
    <w:p w:rsidR="00785EF2" w:rsidRPr="00BC2F9C" w:rsidRDefault="00785EF2" w:rsidP="0043397C">
      <w:pPr>
        <w:pStyle w:val="Heading2"/>
      </w:pPr>
      <w:bookmarkStart w:id="241" w:name="_Toc246384817"/>
      <w:r w:rsidRPr="00BC2F9C">
        <w:t>Network I/O Performance</w:t>
      </w:r>
      <w:bookmarkEnd w:id="241"/>
    </w:p>
    <w:p w:rsidR="00785EF2" w:rsidRPr="00BC2F9C" w:rsidRDefault="00777FA6" w:rsidP="00785EF2">
      <w:pPr>
        <w:pStyle w:val="BodyText"/>
      </w:pPr>
      <w:r>
        <w:t>Hyper</w:t>
      </w:r>
      <w:r w:rsidR="00945796">
        <w:t>-</w:t>
      </w:r>
      <w:r>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rsidR="00785EF2" w:rsidRPr="00BC2F9C" w:rsidRDefault="003C2A80" w:rsidP="00785EF2">
      <w:pPr>
        <w:pStyle w:val="BodyText"/>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A67AAC">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rsidR="00785EF2" w:rsidRPr="00BC2F9C" w:rsidRDefault="00785EF2" w:rsidP="0043397C">
      <w:pPr>
        <w:pStyle w:val="Heading3"/>
      </w:pPr>
      <w:bookmarkStart w:id="242" w:name="_Toc246384818"/>
      <w:r w:rsidRPr="00BC2F9C">
        <w:t>Synthetic Network Adapter</w:t>
      </w:r>
      <w:bookmarkEnd w:id="242"/>
    </w:p>
    <w:p w:rsidR="00785EF2" w:rsidRPr="00BC2F9C" w:rsidRDefault="00777FA6" w:rsidP="00785EF2">
      <w:pPr>
        <w:pStyle w:val="BodyText"/>
      </w:pPr>
      <w:r>
        <w:t>Hyper</w:t>
      </w:r>
      <w:r w:rsidR="00945796">
        <w:t>-</w:t>
      </w:r>
      <w:r>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rsidR="00785EF2" w:rsidRPr="00BC2F9C" w:rsidRDefault="003C2A80" w:rsidP="00785EF2">
      <w:pPr>
        <w:pStyle w:val="BodyText"/>
      </w:pPr>
      <w:r w:rsidRPr="00BC2F9C">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rsidR="000D3764" w:rsidRPr="00BC2F9C" w:rsidRDefault="000D3764" w:rsidP="000D3764">
      <w:pPr>
        <w:pStyle w:val="Heading3"/>
      </w:pPr>
      <w:bookmarkStart w:id="243" w:name="_Toc246384819"/>
      <w:r>
        <w:t xml:space="preserve">Install Multiple Synthetic Network </w:t>
      </w:r>
      <w:r w:rsidRPr="00BC2F9C">
        <w:t>Adapter</w:t>
      </w:r>
      <w:r>
        <w:t>s</w:t>
      </w:r>
      <w:r w:rsidRPr="00BC2F9C">
        <w:t xml:space="preserve"> </w:t>
      </w:r>
      <w:r>
        <w:t>on Multiprocessor VMs</w:t>
      </w:r>
      <w:bookmarkEnd w:id="243"/>
    </w:p>
    <w:p w:rsidR="000D3764" w:rsidRPr="00BC2F9C" w:rsidRDefault="000D3764" w:rsidP="000D3764">
      <w:pPr>
        <w:pStyle w:val="BodyText"/>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D96AD6">
        <w:t>if</w:t>
      </w:r>
      <w:r>
        <w:t xml:space="preserve"> a second synthetic NIC </w:t>
      </w:r>
      <w:r w:rsidR="00D96AD6">
        <w:t xml:space="preserve">is installed </w:t>
      </w:r>
      <w:r>
        <w:t xml:space="preserve">into a VM. </w:t>
      </w:r>
    </w:p>
    <w:p w:rsidR="00785EF2" w:rsidRPr="00BC2F9C" w:rsidRDefault="00785EF2" w:rsidP="0043397C">
      <w:pPr>
        <w:pStyle w:val="Heading3"/>
      </w:pPr>
      <w:bookmarkStart w:id="244" w:name="_Toc246384820"/>
      <w:r w:rsidRPr="00BC2F9C">
        <w:t>Offload Hardware</w:t>
      </w:r>
      <w:bookmarkEnd w:id="244"/>
    </w:p>
    <w:p w:rsidR="00785EF2" w:rsidRPr="00BC2F9C" w:rsidRDefault="00785EF2" w:rsidP="00785EF2">
      <w:pPr>
        <w:pStyle w:val="BodyText"/>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945796">
        <w:t>-</w:t>
      </w:r>
      <w:r w:rsidR="00777FA6">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rsidR="00785EF2" w:rsidRPr="00BC2F9C" w:rsidRDefault="00785EF2" w:rsidP="00785EF2">
      <w:pPr>
        <w:pStyle w:val="BodyText"/>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rsidR="00785EF2" w:rsidRPr="00BC2F9C" w:rsidRDefault="00785EF2" w:rsidP="0043397C">
      <w:pPr>
        <w:pStyle w:val="Heading3"/>
      </w:pPr>
      <w:bookmarkStart w:id="245" w:name="_Toc246384821"/>
      <w:r w:rsidRPr="00BC2F9C">
        <w:lastRenderedPageBreak/>
        <w:t>Network Switch Topology</w:t>
      </w:r>
      <w:bookmarkEnd w:id="245"/>
    </w:p>
    <w:p w:rsidR="00785EF2" w:rsidRPr="00BC2F9C" w:rsidRDefault="00777FA6" w:rsidP="00785EF2">
      <w:pPr>
        <w:pStyle w:val="BodyText"/>
      </w:pPr>
      <w:r>
        <w:t>Hyper</w:t>
      </w:r>
      <w:r w:rsidR="00780E7F">
        <w:t>-</w:t>
      </w:r>
      <w:r>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rsidR="00785EF2" w:rsidRPr="00BC2F9C" w:rsidRDefault="00785EF2" w:rsidP="0043397C">
      <w:pPr>
        <w:pStyle w:val="Heading3"/>
      </w:pPr>
      <w:bookmarkStart w:id="246" w:name="_Toc246384822"/>
      <w:r w:rsidRPr="00BC2F9C">
        <w:t>Interrupt Affinity</w:t>
      </w:r>
      <w:bookmarkEnd w:id="246"/>
    </w:p>
    <w:p w:rsidR="00785EF2" w:rsidRPr="00BC2F9C" w:rsidRDefault="00950B4F" w:rsidP="00785EF2">
      <w:pPr>
        <w:pStyle w:val="BodyText"/>
      </w:pPr>
      <w:r w:rsidRPr="00BC2F9C">
        <w:t>Under certain workloads, b</w:t>
      </w:r>
      <w:r w:rsidR="00785EF2" w:rsidRPr="00BC2F9C">
        <w:t xml:space="preserve">inding the device interrupts for a single network adapter to a single logical processor </w:t>
      </w:r>
      <w:r w:rsidR="007F43E7" w:rsidRPr="00BC2F9C">
        <w:t xml:space="preserve">can improve </w:t>
      </w:r>
      <w:r w:rsidR="00785EF2" w:rsidRPr="00BC2F9C">
        <w:t xml:space="preserve">performance for </w:t>
      </w:r>
      <w:r w:rsidR="00777FA6">
        <w:t>Hyper</w:t>
      </w:r>
      <w:r w:rsidR="00780E7F">
        <w:t>-</w:t>
      </w:r>
      <w:r w:rsidR="00777FA6">
        <w:t>V</w:t>
      </w:r>
      <w:r w:rsidR="004D64E1" w:rsidRPr="00BC2F9C">
        <w:t xml:space="preserve">. </w:t>
      </w:r>
      <w:r w:rsidRPr="00BC2F9C">
        <w:t xml:space="preserve">We </w:t>
      </w:r>
      <w:r w:rsidR="00785EF2" w:rsidRPr="00BC2F9C">
        <w:t>recommend</w:t>
      </w:r>
      <w:r w:rsidRPr="00BC2F9C">
        <w:t xml:space="preserve"> this advanced tuning</w:t>
      </w:r>
      <w:r w:rsidR="00785EF2" w:rsidRPr="00BC2F9C">
        <w:t xml:space="preserve"> only to address specific problems in fully </w:t>
      </w:r>
      <w:r w:rsidRPr="00BC2F9C">
        <w:t xml:space="preserve">using </w:t>
      </w:r>
      <w:r w:rsidR="00785EF2" w:rsidRPr="00BC2F9C">
        <w:t>network bandwidth</w:t>
      </w:r>
      <w:r w:rsidR="004D64E1" w:rsidRPr="00BC2F9C">
        <w:t xml:space="preserve">. </w:t>
      </w:r>
      <w:r w:rsidR="00785EF2" w:rsidRPr="00BC2F9C">
        <w:t xml:space="preserve">System administrators can use </w:t>
      </w:r>
      <w:r w:rsidR="00785EF2" w:rsidRPr="00B522CD">
        <w:t xml:space="preserve">the </w:t>
      </w:r>
      <w:hyperlink r:id="rId31" w:history="1">
        <w:r w:rsidR="00785EF2" w:rsidRPr="00B522CD">
          <w:t>IntPolicy</w:t>
        </w:r>
      </w:hyperlink>
      <w:r w:rsidR="00785EF2" w:rsidRPr="00B522CD">
        <w:t xml:space="preserve"> tool</w:t>
      </w:r>
      <w:r w:rsidR="00785EF2" w:rsidRPr="00BC2F9C">
        <w:t xml:space="preserve"> to bind device interrupts to specific processors.</w:t>
      </w:r>
    </w:p>
    <w:p w:rsidR="00785EF2" w:rsidRPr="00BC2F9C" w:rsidRDefault="00785EF2" w:rsidP="0043397C">
      <w:pPr>
        <w:pStyle w:val="Heading3"/>
      </w:pPr>
      <w:bookmarkStart w:id="247" w:name="_Toc246384823"/>
      <w:r w:rsidRPr="00BC2F9C">
        <w:t>VLAN Performance</w:t>
      </w:r>
      <w:bookmarkEnd w:id="247"/>
    </w:p>
    <w:p w:rsidR="00785EF2" w:rsidRDefault="00950B4F" w:rsidP="00C83551">
      <w:pPr>
        <w:pStyle w:val="BodyText"/>
      </w:pPr>
      <w:r w:rsidRPr="00BC2F9C">
        <w:t xml:space="preserve">The </w:t>
      </w:r>
      <w:r w:rsidR="00777FA6">
        <w:t>Hyper</w:t>
      </w:r>
      <w:r w:rsidR="00780E7F">
        <w:t>-</w:t>
      </w:r>
      <w:r w:rsidR="00777FA6">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80E7F">
        <w:t>-</w:t>
      </w:r>
      <w:r w:rsidR="00777FA6">
        <w:t>V</w:t>
      </w:r>
      <w:r w:rsidR="00785EF2" w:rsidRPr="00BC2F9C">
        <w:t xml:space="preserve"> </w:t>
      </w:r>
      <w:r w:rsidRPr="00BC2F9C">
        <w:t>can</w:t>
      </w:r>
      <w:r w:rsidR="00785EF2" w:rsidRPr="00BC2F9C">
        <w:t xml:space="preserve">not use hardware offload for packets that require VLAN tagging and network performance </w:t>
      </w:r>
      <w:r w:rsidRPr="00BC2F9C">
        <w:t xml:space="preserve">can be </w:t>
      </w:r>
      <w:r w:rsidR="008A1CE0" w:rsidRPr="00BC2F9C">
        <w:t>decreased</w:t>
      </w:r>
      <w:r w:rsidR="00785EF2" w:rsidRPr="00BC2F9C">
        <w:t>.</w:t>
      </w:r>
    </w:p>
    <w:p w:rsidR="002B5F75" w:rsidRDefault="002B5F75" w:rsidP="002B5F75">
      <w:pPr>
        <w:pStyle w:val="Heading3"/>
      </w:pPr>
      <w:bookmarkStart w:id="248" w:name="_Toc246384824"/>
      <w:r>
        <w:t>VMQ</w:t>
      </w:r>
      <w:bookmarkEnd w:id="248"/>
    </w:p>
    <w:p w:rsidR="002B5F75" w:rsidRDefault="002B5F75" w:rsidP="002B5F75">
      <w:pPr>
        <w:pStyle w:val="BodyText"/>
      </w:pPr>
      <w:r>
        <w:t>Windows Server</w:t>
      </w:r>
      <w:r w:rsidR="00780E7F">
        <w:t> </w:t>
      </w:r>
      <w:r>
        <w:t>2008 R2 introduces support for VMQ</w:t>
      </w:r>
      <w:r w:rsidR="00CC6985">
        <w:t>-</w:t>
      </w:r>
      <w:r>
        <w:t xml:space="preserve">enabled network adapters. These adapters </w:t>
      </w:r>
      <w:r w:rsidR="00CC6985">
        <w:t>can</w:t>
      </w:r>
      <w:r>
        <w:t xml:space="preserve"> maintain a separate hardware queue for each VM, up to the limit supported by each network adapter.</w:t>
      </w:r>
    </w:p>
    <w:p w:rsidR="002B5F75" w:rsidRDefault="002B5F75" w:rsidP="002B5F75">
      <w:pPr>
        <w:pStyle w:val="BodyText"/>
      </w:pPr>
      <w:r>
        <w:t xml:space="preserve">As there are limited hardware queues available, you can use the Hyper-V WMI API to ensure that the VMs </w:t>
      </w:r>
      <w:r w:rsidR="00CC6985">
        <w:t>that are</w:t>
      </w:r>
      <w:r>
        <w:t xml:space="preserve"> using the network bandwidth are assigned a hardware queue.</w:t>
      </w:r>
    </w:p>
    <w:p w:rsidR="004E62FF" w:rsidRDefault="006A1408">
      <w:pPr>
        <w:pStyle w:val="Heading3"/>
      </w:pPr>
      <w:bookmarkStart w:id="249" w:name="_Toc246384825"/>
      <w:r>
        <w:t>VM Chimney</w:t>
      </w:r>
      <w:bookmarkEnd w:id="249"/>
    </w:p>
    <w:p w:rsidR="00B4579B" w:rsidRPr="00B4579B" w:rsidRDefault="00B4579B" w:rsidP="00B4579B">
      <w:pPr>
        <w:pStyle w:val="BodyText"/>
      </w:pPr>
      <w:r>
        <w:t>Windows Server</w:t>
      </w:r>
      <w:r w:rsidR="00780E7F">
        <w:t> </w:t>
      </w:r>
      <w:r>
        <w:t>2008 R2 introduces support for VM Chimney. Network connections with long lifetimes will see the most benefit due to the increase in CPU required for connection establishment when VM Chimney is enabled.</w:t>
      </w:r>
    </w:p>
    <w:p w:rsidR="002B5F75" w:rsidRDefault="002B5F75" w:rsidP="002B5F75">
      <w:pPr>
        <w:pStyle w:val="Heading3"/>
      </w:pPr>
      <w:bookmarkStart w:id="250" w:name="_Toc246384826"/>
      <w:r>
        <w:t>Live Migration</w:t>
      </w:r>
      <w:bookmarkEnd w:id="250"/>
    </w:p>
    <w:p w:rsidR="00B4579B" w:rsidRDefault="00B4579B" w:rsidP="00B4579B">
      <w:pPr>
        <w:pStyle w:val="BodyText"/>
      </w:pPr>
      <w:r w:rsidRPr="00E3436E">
        <w:t>Live migration allows you to transparently move running virtual machines from one node of the failover cluster to another node in the same cluster without a dropped network connection or perceived downtime. In addition, failover clustering requires shared storage for the cluster nodes.</w:t>
      </w:r>
    </w:p>
    <w:p w:rsidR="00B4579B" w:rsidRDefault="00B4579B" w:rsidP="00B4579B">
      <w:pPr>
        <w:pStyle w:val="BodyText"/>
      </w:pPr>
      <w:r>
        <w:t>The process of moving a running virtual machine can be broken down in to two major phases. The first phase is the copying of the memory contents on the VM from the current host to the new host. The second phase is the transfer of the VM stat</w:t>
      </w:r>
      <w:r w:rsidR="005246A6">
        <w:t>e</w:t>
      </w:r>
      <w:r>
        <w:t xml:space="preserve"> from the current host to the new host. The durations of both phases is greatly determined by the speed at which data can be transferred from the current host to the new host.</w:t>
      </w:r>
    </w:p>
    <w:p w:rsidR="00B4579B" w:rsidRDefault="00B4579B" w:rsidP="00B4579B">
      <w:pPr>
        <w:pStyle w:val="BodyText"/>
      </w:pPr>
      <w:r>
        <w:lastRenderedPageBreak/>
        <w:t>Providing a dedicated network for Live Migration traffic helps to minimize the time required to complete a Live Migration and it ensures consistent migration times.</w:t>
      </w:r>
    </w:p>
    <w:p w:rsidR="00B77495" w:rsidRDefault="00B77495" w:rsidP="00B4579B">
      <w:pPr>
        <w:pStyle w:val="BodyText"/>
      </w:pPr>
      <w:r>
        <w:rPr>
          <w:noProof/>
          <w:lang w:eastAsia="zh-TW"/>
        </w:rPr>
        <w:drawing>
          <wp:inline distT="0" distB="0" distL="0" distR="0">
            <wp:extent cx="3895725" cy="2590800"/>
            <wp:effectExtent l="0" t="0" r="9525" b="0"/>
            <wp:docPr id="2"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2" cstate="print">
                      <a:extLst>
                        <a:ext uri="28A0092B-C50C-407e-A947-70E740481C1C">
                          <a14:useLocalDpi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val="0"/>
                        </a:ext>
                      </a:extLst>
                    </a:blip>
                    <a:srcRect/>
                    <a:stretch>
                      <a:fillRect/>
                    </a:stretch>
                  </pic:blipFill>
                  <pic:spPr bwMode="auto">
                    <a:xfrm>
                      <a:off x="0" y="0"/>
                      <a:ext cx="3895725" cy="2590800"/>
                    </a:xfrm>
                    <a:prstGeom prst="rect">
                      <a:avLst/>
                    </a:prstGeom>
                    <a:extLst>
                      <a:ext uri="{909E8E84-426E-40dd-AFC4-6F175D3DCCD1}">
                        <a14:hiddenFill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a:solidFill>
                            <a:srgbClr val="FFFFFF" mc:Ignorable=""/>
                          </a:solidFill>
                        </a14:hiddenFill>
                      </a:ext>
                      <a:ext uri="{53640926-AAD7-44d8-BBD7-CCE9431645EC}">
                        <a14:shadowObscured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val="1"/>
                      </a:ext>
                    </a:extLst>
                  </pic:spPr>
                </pic:pic>
              </a:graphicData>
            </a:graphic>
          </wp:inline>
        </w:drawing>
      </w:r>
    </w:p>
    <w:p w:rsidR="00B4579B" w:rsidRDefault="00B4579B" w:rsidP="00B4579B">
      <w:pPr>
        <w:pStyle w:val="FigCap"/>
      </w:pPr>
      <w:r>
        <w:t xml:space="preserve">Figure </w:t>
      </w:r>
      <w:r w:rsidR="00A81F1E">
        <w:t>8</w:t>
      </w:r>
      <w:r>
        <w:t xml:space="preserve">. </w:t>
      </w:r>
      <w:r w:rsidRPr="009C3988">
        <w:t xml:space="preserve">Example Hyper-V Live Migration </w:t>
      </w:r>
      <w:r>
        <w:t>C</w:t>
      </w:r>
      <w:r w:rsidRPr="009C3988">
        <w:t>onfiguration</w:t>
      </w:r>
    </w:p>
    <w:p w:rsidR="00B4579B" w:rsidRPr="002379DA" w:rsidRDefault="00B4579B" w:rsidP="00B4579B">
      <w:pPr>
        <w:pStyle w:val="BodyText"/>
      </w:pPr>
      <w:r w:rsidRPr="002379DA">
        <w:t>In addition, increasing the number of receive and send buffers on each network adapter involved in the migration can improve migration</w:t>
      </w:r>
      <w:r w:rsidR="00E47534">
        <w:t xml:space="preserve"> </w:t>
      </w:r>
      <w:r w:rsidRPr="002379DA">
        <w:t>performance. For more information, see “</w:t>
      </w:r>
      <w:hyperlink w:anchor="_Performance_Tuning_for" w:history="1">
        <w:r w:rsidR="00E47534">
          <w:rPr>
            <w:rStyle w:val="Hyperlink"/>
          </w:rPr>
          <w:t>Performance Tuning for the Networking Subsystem</w:t>
        </w:r>
      </w:hyperlink>
      <w:r w:rsidRPr="002379DA">
        <w:t>” earlier in this guide.</w:t>
      </w:r>
    </w:p>
    <w:p w:rsidR="00785EF2" w:rsidRPr="00BC2F9C" w:rsidRDefault="00785EF2" w:rsidP="00C83551">
      <w:pPr>
        <w:pStyle w:val="Heading1"/>
      </w:pPr>
      <w:bookmarkStart w:id="251" w:name="_Performance_Tuning_for_8"/>
      <w:bookmarkStart w:id="252" w:name="_Toc246384827"/>
      <w:bookmarkEnd w:id="251"/>
      <w:r w:rsidRPr="00BC2F9C">
        <w:t>Performance Tuning for File Server Workload</w:t>
      </w:r>
      <w:bookmarkEnd w:id="183"/>
      <w:bookmarkEnd w:id="184"/>
      <w:r w:rsidRPr="00BC2F9C">
        <w:t xml:space="preserve"> (NetBench)</w:t>
      </w:r>
      <w:bookmarkEnd w:id="212"/>
      <w:bookmarkEnd w:id="252"/>
    </w:p>
    <w:p w:rsidR="00785EF2" w:rsidRPr="00BC2F9C" w:rsidRDefault="00785EF2" w:rsidP="00785EF2">
      <w:pPr>
        <w:pStyle w:val="BodyText"/>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rsidR="00785EF2" w:rsidRPr="00BC2F9C" w:rsidRDefault="00785EF2" w:rsidP="00785EF2">
      <w:pPr>
        <w:pStyle w:val="BodyText"/>
      </w:pPr>
      <w:r w:rsidRPr="00BC2F9C">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rsidR="00785EF2" w:rsidRPr="00BC2F9C" w:rsidRDefault="00785EF2" w:rsidP="00DE3408">
      <w:pPr>
        <w:pStyle w:val="Heading2"/>
      </w:pPr>
      <w:bookmarkStart w:id="253" w:name="_Toc180287506"/>
      <w:bookmarkStart w:id="254" w:name="_Toc246384828"/>
      <w:bookmarkStart w:id="255" w:name="_Toc52966657"/>
      <w:r w:rsidRPr="00BC2F9C">
        <w:t xml:space="preserve">Registry Tuning </w:t>
      </w:r>
      <w:r w:rsidRPr="00DE3408">
        <w:t>Parameters</w:t>
      </w:r>
      <w:r w:rsidRPr="00BC2F9C">
        <w:t xml:space="preserve"> for Servers</w:t>
      </w:r>
      <w:bookmarkEnd w:id="253"/>
      <w:bookmarkEnd w:id="254"/>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B522CD">
      <w:pPr>
        <w:pStyle w:val="BulletList"/>
        <w:tabs>
          <w:tab w:val="num" w:pos="2430"/>
        </w:tabs>
        <w:rPr>
          <w:b/>
        </w:rPr>
      </w:pPr>
      <w:r w:rsidRPr="00BC2F9C">
        <w:rPr>
          <w:b/>
        </w:rPr>
        <w:t>NtfsDisable8dot3NameCreation</w:t>
      </w:r>
    </w:p>
    <w:p w:rsidR="00BC77E2" w:rsidRDefault="00785EF2" w:rsidP="00BC77E2">
      <w:pPr>
        <w:pStyle w:val="PlainText"/>
        <w:keepNext/>
        <w:ind w:left="360"/>
      </w:pPr>
      <w:r w:rsidRPr="00BC2F9C">
        <w:t>HKLM\System\CurrentControlSet\Control\FileSystem\ (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00780E7F">
        <w:t>-</w:t>
      </w:r>
      <w:r w:rsidRPr="00BC2F9C">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rsidR="00785EF2" w:rsidRPr="00BC2F9C" w:rsidRDefault="00785EF2" w:rsidP="00785EF2">
      <w:pPr>
        <w:pStyle w:val="BodyTextIndent"/>
      </w:pPr>
      <w:r w:rsidRPr="00BC2F9C">
        <w:lastRenderedPageBreak/>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rsidR="00500BBC" w:rsidRDefault="00785EF2" w:rsidP="00500BBC">
      <w:pPr>
        <w:pStyle w:val="BodyTextIndent"/>
        <w:keepNext/>
        <w:numPr>
          <w:ilvl w:val="0"/>
          <w:numId w:val="17"/>
        </w:numPr>
      </w:pPr>
      <w:r w:rsidRPr="00BC2F9C">
        <w:rPr>
          <w:b/>
        </w:rPr>
        <w:t>TreatHostAsStableStorage</w:t>
      </w:r>
    </w:p>
    <w:p w:rsidR="00BC77E2" w:rsidRDefault="00785EF2" w:rsidP="00BC77E2">
      <w:pPr>
        <w:pStyle w:val="PlainText"/>
        <w:keepNext/>
        <w:ind w:left="360"/>
      </w:pPr>
      <w:r w:rsidRPr="00BC2F9C">
        <w:t>HKLM\System\CurrentControlSet\Services\LanmanServer</w:t>
      </w:r>
      <w:r w:rsidR="00A67AAC">
        <w:br/>
      </w:r>
      <w:r w:rsidRPr="00BC2F9C">
        <w:t>\Parameters\(REG_DWORD)</w:t>
      </w:r>
    </w:p>
    <w:p w:rsidR="00785EF2" w:rsidRPr="00BC2F9C" w:rsidRDefault="00785EF2" w:rsidP="00785EF2">
      <w:pPr>
        <w:pStyle w:val="Le"/>
        <w:ind w:left="360"/>
      </w:pPr>
    </w:p>
    <w:p w:rsidR="00785EF2" w:rsidRDefault="00785EF2" w:rsidP="00785EF2">
      <w:pPr>
        <w:pStyle w:val="BodyTextIndent"/>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rsidR="007D7B3E" w:rsidRDefault="007D7B3E">
      <w:pPr>
        <w:pStyle w:val="Le"/>
      </w:pPr>
    </w:p>
    <w:p w:rsidR="00785EF2" w:rsidRPr="00BC2F9C" w:rsidRDefault="00785EF2" w:rsidP="00DE3408">
      <w:pPr>
        <w:pStyle w:val="Heading2"/>
      </w:pPr>
      <w:bookmarkStart w:id="256" w:name="_Toc180287507"/>
      <w:bookmarkStart w:id="257" w:name="_Toc246384829"/>
      <w:r w:rsidRPr="00BC2F9C">
        <w:t xml:space="preserve">Registry Tuning Parameters for </w:t>
      </w:r>
      <w:r w:rsidRPr="00DE3408">
        <w:t>Client</w:t>
      </w:r>
      <w:r w:rsidRPr="00BC2F9C">
        <w:t xml:space="preserve"> Computers</w:t>
      </w:r>
      <w:bookmarkEnd w:id="256"/>
      <w:bookmarkEnd w:id="257"/>
    </w:p>
    <w:p w:rsidR="00785EF2" w:rsidRPr="00BC2F9C" w:rsidRDefault="00785EF2" w:rsidP="00785EF2">
      <w:pPr>
        <w:pStyle w:val="BulletList"/>
        <w:tabs>
          <w:tab w:val="num" w:pos="2430"/>
        </w:tabs>
        <w:rPr>
          <w:b/>
        </w:rPr>
      </w:pPr>
      <w:r w:rsidRPr="00BC2F9C">
        <w:rPr>
          <w:b/>
        </w:rPr>
        <w:t>DormantFileLimit</w:t>
      </w:r>
    </w:p>
    <w:p w:rsidR="00BC77E2" w:rsidRDefault="00785EF2" w:rsidP="00BC77E2">
      <w:pPr>
        <w:pStyle w:val="PlainText"/>
        <w:keepNext/>
        <w:ind w:left="360"/>
      </w:pPr>
      <w:r w:rsidRPr="00BC2F9C">
        <w:t>HKLM\system\CurrentControlSet\Services\lanmanworkstation</w:t>
      </w:r>
      <w:r w:rsidR="00A67AAC">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This parameter specifies the maximum number of files that should be left open on a share after the application has closed the file.</w:t>
      </w:r>
    </w:p>
    <w:p w:rsidR="00785EF2" w:rsidRPr="00BC2F9C" w:rsidRDefault="00785EF2" w:rsidP="00785EF2">
      <w:pPr>
        <w:pStyle w:val="BulletList"/>
        <w:tabs>
          <w:tab w:val="num" w:pos="2430"/>
        </w:tabs>
        <w:rPr>
          <w:b/>
        </w:rPr>
      </w:pPr>
      <w:r w:rsidRPr="00BC2F9C">
        <w:rPr>
          <w:b/>
        </w:rPr>
        <w:t>ScavengerTimeLimit</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rsidR="00785EF2" w:rsidRPr="00BC2F9C" w:rsidRDefault="00785EF2" w:rsidP="00785EF2">
      <w:pPr>
        <w:pStyle w:val="BulletList"/>
        <w:keepNext/>
        <w:tabs>
          <w:tab w:val="num" w:pos="2430"/>
        </w:tabs>
        <w:rPr>
          <w:b/>
        </w:rPr>
      </w:pPr>
      <w:r w:rsidRPr="00BC2F9C">
        <w:rPr>
          <w:b/>
        </w:rPr>
        <w:t>DisableByteRangeLockingOnReadOnlyFiles</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keepNext/>
      </w:pPr>
    </w:p>
    <w:p w:rsidR="00785EF2" w:rsidRPr="00BC2F9C" w:rsidRDefault="00785EF2" w:rsidP="00785EF2">
      <w:pPr>
        <w:pStyle w:val="BodyTextIndent"/>
        <w:keepNext/>
      </w:pPr>
      <w:r w:rsidRPr="00BC2F9C">
        <w:t>Windows XP client computers only.</w:t>
      </w:r>
    </w:p>
    <w:p w:rsidR="00785EF2" w:rsidRDefault="00785EF2" w:rsidP="00785EF2">
      <w:pPr>
        <w:pStyle w:val="BodyTextIndent"/>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applications will not be run on the system and collapsing behavior can be enabled on the client computer.</w:t>
      </w:r>
    </w:p>
    <w:p w:rsidR="007D7B3E" w:rsidRDefault="007D7B3E">
      <w:pPr>
        <w:pStyle w:val="Le"/>
      </w:pPr>
    </w:p>
    <w:p w:rsidR="00785EF2" w:rsidRPr="00BC2F9C" w:rsidRDefault="00785EF2" w:rsidP="00785EF2">
      <w:pPr>
        <w:pStyle w:val="Heading1"/>
      </w:pPr>
      <w:bookmarkStart w:id="258" w:name="_Performance_Tuning_for_7"/>
      <w:bookmarkStart w:id="259" w:name="_Toc23251615"/>
      <w:bookmarkStart w:id="260" w:name="_Toc52966663"/>
      <w:bookmarkStart w:id="261" w:name="_Toc180287508"/>
      <w:bookmarkStart w:id="262" w:name="_Toc246384830"/>
      <w:bookmarkEnd w:id="255"/>
      <w:bookmarkEnd w:id="258"/>
      <w:r w:rsidRPr="00BC2F9C">
        <w:t>Performance Tuning for Network Workload (</w:t>
      </w:r>
      <w:hyperlink r:id="rId33" w:history="1">
        <w:r w:rsidRPr="009179C4">
          <w:t>NTttcp</w:t>
        </w:r>
      </w:hyperlink>
      <w:r w:rsidRPr="00BC2F9C">
        <w:t>)</w:t>
      </w:r>
      <w:bookmarkEnd w:id="259"/>
      <w:bookmarkEnd w:id="260"/>
      <w:bookmarkEnd w:id="261"/>
      <w:bookmarkEnd w:id="262"/>
    </w:p>
    <w:p w:rsidR="00785EF2" w:rsidRPr="00BC2F9C" w:rsidRDefault="00785EF2" w:rsidP="0043397C">
      <w:pPr>
        <w:pStyle w:val="Heading2"/>
      </w:pPr>
      <w:bookmarkStart w:id="263" w:name="_Toc52966664"/>
      <w:bookmarkStart w:id="264" w:name="_Toc246384831"/>
      <w:r w:rsidRPr="00BC2F9C">
        <w:t>Tuning for NTttcp</w:t>
      </w:r>
      <w:bookmarkEnd w:id="263"/>
      <w:bookmarkEnd w:id="264"/>
    </w:p>
    <w:p w:rsidR="00785EF2" w:rsidRPr="00BC2F9C" w:rsidRDefault="00785EF2" w:rsidP="00785EF2">
      <w:pPr>
        <w:pStyle w:val="BodyTextLink"/>
      </w:pPr>
      <w:r w:rsidRPr="00BC2F9C">
        <w:t xml:space="preserve">NTttcp is a Winsock-based port </w:t>
      </w:r>
      <w:r w:rsidRPr="009179C4">
        <w:rPr>
          <w:rStyle w:val="BodyTextChar"/>
        </w:rPr>
        <w:t xml:space="preserve">of </w:t>
      </w:r>
      <w:hyperlink r:id="rId34" w:history="1">
        <w:r w:rsidR="00365FB3" w:rsidRPr="00365FB3">
          <w:rPr>
            <w:rStyle w:val="BodyTextChar"/>
            <w:b/>
          </w:rPr>
          <w:t>ttcp</w:t>
        </w:r>
      </w:hyperlink>
      <w:r w:rsidRPr="009179C4">
        <w:rPr>
          <w:rStyle w:val="BodyTextChar"/>
        </w:rPr>
        <w:t xml:space="preserve"> to</w:t>
      </w:r>
      <w:r w:rsidRPr="00BC2F9C">
        <w:t xml:space="preserve"> Windows. It helps measure network driver performance and throughput on different network topologies and hardware setups. It provides the customer a multithreaded, asynchronous performance workload for measuring achievable data transfer rate on an existing network setup.</w:t>
      </w:r>
      <w:r w:rsidR="009179C4">
        <w:t xml:space="preserve"> For more information, see “</w:t>
      </w:r>
      <w:hyperlink w:anchor="_Resources" w:history="1">
        <w:r w:rsidR="009179C4" w:rsidRPr="009179C4">
          <w:rPr>
            <w:rStyle w:val="Hyperlink"/>
          </w:rPr>
          <w:t>Resources</w:t>
        </w:r>
      </w:hyperlink>
      <w:r w:rsidR="009179C4">
        <w:t>”</w:t>
      </w:r>
      <w:r w:rsidR="00637BAA">
        <w:t xml:space="preserve"> later in this guide</w:t>
      </w:r>
      <w:r w:rsidR="009179C4">
        <w:t>.</w:t>
      </w:r>
    </w:p>
    <w:p w:rsidR="00785EF2" w:rsidRPr="00BC2F9C" w:rsidRDefault="00785EF2" w:rsidP="00785EF2">
      <w:pPr>
        <w:pStyle w:val="BodyTextLink"/>
      </w:pPr>
      <w:r w:rsidRPr="00BC2F9C">
        <w:t>Options include the following:</w:t>
      </w:r>
    </w:p>
    <w:p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rsidR="00785EF2" w:rsidRPr="00BC2F9C" w:rsidRDefault="00785EF2" w:rsidP="00785EF2">
      <w:pPr>
        <w:pStyle w:val="BulletList"/>
        <w:tabs>
          <w:tab w:val="num" w:pos="2430"/>
        </w:tabs>
      </w:pPr>
      <w:r w:rsidRPr="00BC2F9C">
        <w:lastRenderedPageBreak/>
        <w:t xml:space="preserve">Multiple threads are required only </w:t>
      </w:r>
      <w:r w:rsidR="008A1CE0" w:rsidRPr="00BC2F9C">
        <w:t>for</w:t>
      </w:r>
      <w:r w:rsidRPr="00BC2F9C">
        <w:t xml:space="preserve"> single to many clients.</w:t>
      </w:r>
    </w:p>
    <w:p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65FB3" w:rsidRPr="00365FB3">
        <w:rPr>
          <w:b/>
        </w:rPr>
        <w:t>-a</w:t>
      </w:r>
      <w:r w:rsidRPr="00BC2F9C">
        <w:t xml:space="preserve"> option) </w:t>
      </w:r>
      <w:r w:rsidR="008A1CE0" w:rsidRPr="00BC2F9C">
        <w:t>reduces</w:t>
      </w:r>
      <w:r w:rsidRPr="00BC2F9C">
        <w:t xml:space="preserve"> TCP copying.</w:t>
      </w:r>
    </w:p>
    <w:p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need to use other buffers.</w:t>
      </w:r>
    </w:p>
    <w:p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65FB3" w:rsidRPr="00365FB3">
        <w:rPr>
          <w:b/>
        </w:rPr>
        <w:t>-m</w:t>
      </w:r>
      <w:r w:rsidR="00785EF2" w:rsidRPr="00BC2F9C">
        <w:t xml:space="preserve"> option).</w:t>
      </w:r>
    </w:p>
    <w:p w:rsidR="00785EF2" w:rsidRPr="00BC2F9C" w:rsidRDefault="00785EF2" w:rsidP="00785EF2">
      <w:pPr>
        <w:pStyle w:val="BulletList"/>
        <w:tabs>
          <w:tab w:val="num" w:pos="2430"/>
        </w:tabs>
      </w:pPr>
      <w:r w:rsidRPr="00BC2F9C">
        <w:t>Each thread creates a socket that connects (listens) on a different port.</w:t>
      </w:r>
    </w:p>
    <w:p w:rsidR="00785EF2" w:rsidRPr="00BC2F9C" w:rsidRDefault="00785EF2" w:rsidP="00785EF2">
      <w:pPr>
        <w:pStyle w:val="Le"/>
      </w:pPr>
    </w:p>
    <w:p w:rsidR="00785EF2" w:rsidRPr="00BC2F9C" w:rsidRDefault="009A78AC" w:rsidP="00785EF2">
      <w:pPr>
        <w:pStyle w:val="TableHead"/>
      </w:pPr>
      <w:r>
        <w:t>Table 11</w:t>
      </w:r>
      <w:r w:rsidR="00785EF2" w:rsidRPr="00BC2F9C">
        <w:t>. Example Syntax for NTttcp Sender and Receiver</w:t>
      </w:r>
    </w:p>
    <w:tbl>
      <w:tblPr>
        <w:tblStyle w:val="Tablerowcell"/>
        <w:tblW w:w="7668" w:type="dxa"/>
        <w:tblLayout w:type="fixed"/>
        <w:tblLook w:val="04A0"/>
      </w:tblPr>
      <w:tblGrid>
        <w:gridCol w:w="3348"/>
        <w:gridCol w:w="4320"/>
      </w:tblGrid>
      <w:tr w:rsidR="00785EF2" w:rsidRPr="00BC2F9C" w:rsidTr="00923549">
        <w:trPr>
          <w:cnfStyle w:val="100000000000"/>
        </w:trPr>
        <w:tc>
          <w:tcPr>
            <w:tcW w:w="3348" w:type="dxa"/>
          </w:tcPr>
          <w:p w:rsidR="00785EF2" w:rsidRPr="00BC2F9C" w:rsidRDefault="00785EF2" w:rsidP="00923549">
            <w:r w:rsidRPr="00BC2F9C">
              <w:t>Syntax</w:t>
            </w:r>
          </w:p>
        </w:tc>
        <w:tc>
          <w:tcPr>
            <w:tcW w:w="4320" w:type="dxa"/>
          </w:tcPr>
          <w:p w:rsidR="00785EF2" w:rsidRPr="00BC2F9C" w:rsidRDefault="00785EF2" w:rsidP="00923549">
            <w:r w:rsidRPr="00BC2F9C">
              <w:t>Details</w:t>
            </w:r>
          </w:p>
        </w:tc>
      </w:tr>
      <w:tr w:rsidR="00785EF2" w:rsidRPr="00BC2F9C" w:rsidTr="00923549">
        <w:tc>
          <w:tcPr>
            <w:tcW w:w="3348" w:type="dxa"/>
          </w:tcPr>
          <w:p w:rsidR="00785EF2" w:rsidRPr="00BC2F9C" w:rsidRDefault="00785EF2" w:rsidP="00923549">
            <w:r w:rsidRPr="00BC2F9C">
              <w:t>Example Syntax for a Sender</w:t>
            </w:r>
          </w:p>
          <w:p w:rsidR="00785EF2" w:rsidRPr="00BC2F9C" w:rsidRDefault="00785EF2" w:rsidP="00923549">
            <w:r w:rsidRPr="00BC2F9C">
              <w:t>NTttcps –m 1,0,10.1.2.3 –a 2</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 xml:space="preserve">Connecting to </w:t>
            </w:r>
            <w:r w:rsidR="008A1CE0" w:rsidRPr="00BC2F9C">
              <w:t>a computer that uses</w:t>
            </w:r>
            <w:r w:rsidRPr="00BC2F9C">
              <w:t xml:space="preserve"> IP 10.1.2.3.</w:t>
            </w:r>
          </w:p>
          <w:p w:rsidR="00785EF2" w:rsidRPr="00BC2F9C" w:rsidRDefault="00785EF2" w:rsidP="00923549">
            <w:r w:rsidRPr="00BC2F9C">
              <w:t>Posting two send</w:t>
            </w:r>
            <w:r w:rsidR="00637BAA">
              <w:t>-</w:t>
            </w:r>
            <w:r w:rsidRPr="00BC2F9C">
              <w:t>overlapped buffers.</w:t>
            </w:r>
          </w:p>
          <w:p w:rsidR="00785EF2" w:rsidRPr="00BC2F9C" w:rsidRDefault="00785EF2" w:rsidP="00923549">
            <w:r w:rsidRPr="00BC2F9C">
              <w:t>Default buffer size: 64 K.</w:t>
            </w:r>
          </w:p>
          <w:p w:rsidR="00785EF2" w:rsidRPr="00BC2F9C" w:rsidRDefault="00785EF2" w:rsidP="00923549">
            <w:r w:rsidRPr="00BC2F9C">
              <w:t>Default number of buffers to send: 20 K.</w:t>
            </w:r>
          </w:p>
        </w:tc>
      </w:tr>
      <w:tr w:rsidR="00785EF2" w:rsidRPr="00BC2F9C" w:rsidTr="00923549">
        <w:tc>
          <w:tcPr>
            <w:tcW w:w="3348" w:type="dxa"/>
          </w:tcPr>
          <w:p w:rsidR="00785EF2" w:rsidRPr="00BC2F9C" w:rsidRDefault="00785EF2" w:rsidP="00923549">
            <w:r w:rsidRPr="00BC2F9C">
              <w:t>Example Syntax for a Receiver</w:t>
            </w:r>
          </w:p>
          <w:p w:rsidR="00785EF2" w:rsidRPr="00BC2F9C" w:rsidRDefault="00785EF2" w:rsidP="00923549">
            <w:r w:rsidRPr="00BC2F9C">
              <w:t xml:space="preserve">NTttcpr –m 1,0,10.1.2.3 –a 6 </w:t>
            </w:r>
            <w:r w:rsidR="00B93885">
              <w:t>–</w:t>
            </w:r>
            <w:r w:rsidRPr="00BC2F9C">
              <w:t>fr</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Binding on local computer to IP 10.1.2.3.</w:t>
            </w:r>
          </w:p>
          <w:p w:rsidR="00785EF2" w:rsidRPr="00BC2F9C" w:rsidRDefault="00785EF2" w:rsidP="00923549">
            <w:r w:rsidRPr="00BC2F9C">
              <w:t>Posting six receive</w:t>
            </w:r>
            <w:r w:rsidR="00637BAA">
              <w:t>-</w:t>
            </w:r>
            <w:r w:rsidRPr="00BC2F9C">
              <w:t>overlapped buffers.</w:t>
            </w:r>
          </w:p>
          <w:p w:rsidR="00785EF2" w:rsidRPr="00BC2F9C" w:rsidRDefault="00785EF2" w:rsidP="00923549">
            <w:r w:rsidRPr="00BC2F9C">
              <w:t>Default buffer size: 64 KB.</w:t>
            </w:r>
          </w:p>
          <w:p w:rsidR="00785EF2" w:rsidRPr="00BC2F9C" w:rsidRDefault="00785EF2" w:rsidP="00923549">
            <w:r w:rsidRPr="00BC2F9C">
              <w:t>Default number of buffers to receive: 20 K.</w:t>
            </w:r>
          </w:p>
          <w:p w:rsidR="00785EF2" w:rsidRPr="00BC2F9C" w:rsidRDefault="00785EF2" w:rsidP="00923549">
            <w:r w:rsidRPr="00BC2F9C">
              <w:t>Posting full</w:t>
            </w:r>
            <w:r w:rsidR="0072411A" w:rsidRPr="00BC2F9C">
              <w:t>-</w:t>
            </w:r>
            <w:r w:rsidRPr="00BC2F9C">
              <w:t>length (64</w:t>
            </w:r>
            <w:r w:rsidR="00637BAA">
              <w:t>-</w:t>
            </w:r>
            <w:r w:rsidRPr="00BC2F9C">
              <w:t>K) receive buffers.</w:t>
            </w:r>
          </w:p>
        </w:tc>
      </w:tr>
    </w:tbl>
    <w:p w:rsidR="00785EF2" w:rsidRPr="00BC2F9C" w:rsidRDefault="00785EF2" w:rsidP="00AE0500">
      <w:pPr>
        <w:pStyle w:val="Heading3"/>
      </w:pPr>
      <w:bookmarkStart w:id="265" w:name="_Toc52966665"/>
      <w:bookmarkStart w:id="266" w:name="_Toc246384832"/>
      <w:r w:rsidRPr="00BC2F9C">
        <w:t>Network Adapter</w:t>
      </w:r>
      <w:bookmarkEnd w:id="265"/>
      <w:bookmarkEnd w:id="266"/>
    </w:p>
    <w:p w:rsidR="00785EF2" w:rsidRPr="00BC2F9C" w:rsidRDefault="008A1CE0" w:rsidP="00785EF2">
      <w:pPr>
        <w:pStyle w:val="BodyText"/>
      </w:pPr>
      <w:r w:rsidRPr="00BC2F9C">
        <w:t>Make sure</w:t>
      </w:r>
      <w:r w:rsidR="00785EF2" w:rsidRPr="00BC2F9C">
        <w:t xml:space="preserve"> that you enable all offloading features.</w:t>
      </w:r>
    </w:p>
    <w:p w:rsidR="00785EF2" w:rsidRPr="00BC2F9C" w:rsidRDefault="00785EF2" w:rsidP="00AE0500">
      <w:pPr>
        <w:pStyle w:val="Heading3"/>
      </w:pPr>
      <w:bookmarkStart w:id="267" w:name="_Toc52966666"/>
      <w:bookmarkStart w:id="268" w:name="_Toc246384833"/>
      <w:r w:rsidRPr="00BC2F9C">
        <w:t>TCP</w:t>
      </w:r>
      <w:bookmarkEnd w:id="267"/>
      <w:r w:rsidRPr="00BC2F9C">
        <w:t>/IP Window Size</w:t>
      </w:r>
      <w:bookmarkEnd w:id="268"/>
    </w:p>
    <w:p w:rsidR="00785EF2" w:rsidRPr="00BC2F9C" w:rsidRDefault="00785EF2" w:rsidP="00785EF2">
      <w:pPr>
        <w:pStyle w:val="BodyText"/>
      </w:pPr>
      <w:r w:rsidRPr="00BC2F9C">
        <w:t>For 1-GB adapters</w:t>
      </w:r>
      <w:r w:rsidR="009A78AC">
        <w:t>, the settings shown in Table 11</w:t>
      </w:r>
      <w:r w:rsidRPr="00BC2F9C">
        <w:t xml:space="preserve">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value by using the </w:t>
      </w:r>
      <w:r w:rsidR="00365FB3" w:rsidRPr="00365FB3">
        <w:rPr>
          <w:b/>
        </w:rPr>
        <w:t>-rb</w:t>
      </w:r>
      <w:r w:rsidRPr="00BC2F9C">
        <w:t xml:space="preserve">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rsidR="00785EF2" w:rsidRPr="00BC2F9C" w:rsidRDefault="00785EF2" w:rsidP="00AE0500">
      <w:pPr>
        <w:pStyle w:val="Heading3"/>
      </w:pPr>
      <w:bookmarkStart w:id="269" w:name="_Toc246384834"/>
      <w:r w:rsidRPr="00BC2F9C">
        <w:lastRenderedPageBreak/>
        <w:t>Receive-Side Scaling (RSS)</w:t>
      </w:r>
      <w:bookmarkEnd w:id="269"/>
    </w:p>
    <w:p w:rsidR="00785EF2" w:rsidRPr="00BC2F9C" w:rsidRDefault="00785EF2" w:rsidP="00785EF2">
      <w:pPr>
        <w:pStyle w:val="BodyText"/>
        <w:keepLines/>
      </w:pPr>
      <w:r w:rsidRPr="00BC2F9C">
        <w:t>Windows Server</w:t>
      </w:r>
      <w:r w:rsidR="00637BAA">
        <w:t> </w:t>
      </w:r>
      <w:r w:rsidRPr="00BC2F9C">
        <w:t xml:space="preserve">2008 </w:t>
      </w:r>
      <w:r w:rsidR="009179C4">
        <w:t xml:space="preserve">R2 </w:t>
      </w:r>
      <w:r w:rsidRPr="00BC2F9C">
        <w:t xml:space="preserve">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w:t>
      </w:r>
    </w:p>
    <w:p w:rsidR="00785EF2" w:rsidRPr="00BC2F9C" w:rsidRDefault="00785EF2" w:rsidP="0043397C">
      <w:pPr>
        <w:pStyle w:val="Heading2"/>
      </w:pPr>
      <w:bookmarkStart w:id="270" w:name="_Toc52966667"/>
      <w:bookmarkStart w:id="271" w:name="_Toc246384835"/>
      <w:r w:rsidRPr="00BC2F9C">
        <w:t xml:space="preserve">Tuning for </w:t>
      </w:r>
      <w:r w:rsidR="00E21B97">
        <w:t>Ix</w:t>
      </w:r>
      <w:r w:rsidRPr="00BC2F9C">
        <w:t>Chariot</w:t>
      </w:r>
      <w:bookmarkEnd w:id="270"/>
      <w:bookmarkEnd w:id="271"/>
    </w:p>
    <w:p w:rsidR="00785EF2" w:rsidRPr="00BC2F9C" w:rsidRDefault="00E21B97" w:rsidP="00785EF2">
      <w:pPr>
        <w:pStyle w:val="BodyText"/>
      </w:pPr>
      <w:r>
        <w:t>Ix</w:t>
      </w:r>
      <w:r w:rsidR="00C91605">
        <w:t xml:space="preserve">Chariot </w:t>
      </w:r>
      <w:r w:rsidR="00785EF2" w:rsidRPr="00BC2F9C">
        <w:t>is a networking workload generator from Ixia. It stresses the network to help predict networked application performance.</w:t>
      </w:r>
    </w:p>
    <w:p w:rsidR="00785EF2" w:rsidRDefault="00785EF2" w:rsidP="00785EF2">
      <w:pPr>
        <w:pStyle w:val="BodyText"/>
      </w:pPr>
      <w:r w:rsidRPr="00BC2F9C">
        <w:t xml:space="preserve">You can use the </w:t>
      </w:r>
      <w:r w:rsidR="00365FB3" w:rsidRPr="00365FB3">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rsidR="00C91605" w:rsidRPr="00BC2F9C" w:rsidRDefault="00637BAA" w:rsidP="00785EF2">
      <w:pPr>
        <w:pStyle w:val="BodyText"/>
      </w:pPr>
      <w:r>
        <w:t>For more information on IxChariot, s</w:t>
      </w:r>
      <w:r w:rsidR="00C91605">
        <w:t>ee "</w:t>
      </w:r>
      <w:hyperlink w:anchor="_Resources" w:history="1">
        <w:r w:rsidR="00C91605" w:rsidRPr="0094113E">
          <w:rPr>
            <w:rStyle w:val="Hyperlink"/>
          </w:rPr>
          <w:t>Resources</w:t>
        </w:r>
      </w:hyperlink>
      <w:r w:rsidR="00C91605">
        <w:t>"</w:t>
      </w:r>
      <w:r>
        <w:t xml:space="preserve"> later in this guide</w:t>
      </w:r>
      <w:r w:rsidR="00C91605">
        <w:t>.</w:t>
      </w:r>
    </w:p>
    <w:p w:rsidR="00785EF2" w:rsidRPr="00BC2F9C" w:rsidRDefault="00785EF2" w:rsidP="00923549">
      <w:pPr>
        <w:pStyle w:val="Heading1"/>
      </w:pPr>
      <w:bookmarkStart w:id="272" w:name="_Terminal_Server_Knowledge"/>
      <w:bookmarkStart w:id="273" w:name="_Toc180287509"/>
      <w:bookmarkStart w:id="274" w:name="_Toc246384836"/>
      <w:bookmarkEnd w:id="272"/>
      <w:r w:rsidRPr="00BC2F9C">
        <w:t xml:space="preserve">Performance Tuning for </w:t>
      </w:r>
      <w:r w:rsidR="00E35C40">
        <w:t>R</w:t>
      </w:r>
      <w:r w:rsidR="00031F44">
        <w:t xml:space="preserve">emote </w:t>
      </w:r>
      <w:r w:rsidR="00E35C40">
        <w:t>D</w:t>
      </w:r>
      <w:r w:rsidR="00031F44">
        <w:t xml:space="preserve">esktop </w:t>
      </w:r>
      <w:r w:rsidR="00E35C40">
        <w:t>S</w:t>
      </w:r>
      <w:r w:rsidR="00031F44">
        <w:t>ervices</w:t>
      </w:r>
      <w:r w:rsidRPr="00BC2F9C">
        <w:t xml:space="preserve"> Knowledge Worker Workload</w:t>
      </w:r>
      <w:bookmarkEnd w:id="273"/>
      <w:bookmarkEnd w:id="274"/>
    </w:p>
    <w:p w:rsidR="00785EF2" w:rsidRPr="00BC2F9C" w:rsidRDefault="00785EF2" w:rsidP="00785EF2">
      <w:pPr>
        <w:pStyle w:val="BodyText"/>
        <w:keepLines/>
      </w:pPr>
      <w:r w:rsidRPr="00BC2F9C">
        <w:t>Windows Server</w:t>
      </w:r>
      <w:r w:rsidR="00637BAA">
        <w:t> </w:t>
      </w:r>
      <w:r w:rsidRPr="00BC2F9C">
        <w:t xml:space="preserve">2008 </w:t>
      </w:r>
      <w:r w:rsidR="0094113E">
        <w:t xml:space="preserve">R2 </w:t>
      </w:r>
      <w:r w:rsidR="00E35C40">
        <w:t>R</w:t>
      </w:r>
      <w:r w:rsidR="003057DA">
        <w:t xml:space="preserve">emote </w:t>
      </w:r>
      <w:r w:rsidR="00E35C40">
        <w:t>D</w:t>
      </w:r>
      <w:r w:rsidR="003057DA">
        <w:t xml:space="preserve">esktop </w:t>
      </w:r>
      <w:r w:rsidR="00E35C40">
        <w:t>S</w:t>
      </w:r>
      <w:r w:rsidR="003057DA">
        <w:t>ervices (RDS)</w:t>
      </w:r>
      <w:r w:rsidRPr="00BC2F9C">
        <w:t xml:space="preserve"> capacity planning tools include automation framework and application scripting support that </w:t>
      </w:r>
      <w:r w:rsidR="008A1CE0" w:rsidRPr="00BC2F9C">
        <w:t>enable</w:t>
      </w:r>
      <w:r w:rsidRPr="00BC2F9C">
        <w:t xml:space="preserve"> the simulation of user interaction with </w:t>
      </w:r>
      <w:r w:rsidR="00E35C40">
        <w:t>RDS</w:t>
      </w:r>
      <w:r w:rsidRPr="00BC2F9C">
        <w:t xml:space="preserve">. </w:t>
      </w:r>
      <w:r w:rsidR="008A1CE0" w:rsidRPr="00BC2F9C">
        <w:t>Be aware that</w:t>
      </w:r>
      <w:r w:rsidRPr="00BC2F9C">
        <w:t xml:space="preserve"> the following tunings apply only for a synthetic </w:t>
      </w:r>
      <w:r w:rsidR="00E35C40">
        <w:t>RDS</w:t>
      </w:r>
      <w:r w:rsidRPr="00BC2F9C">
        <w:t xml:space="preserve"> knowledge worker workload and are not intended as turnings for a server </w:t>
      </w:r>
      <w:r w:rsidR="0072411A" w:rsidRPr="00BC2F9C">
        <w:t xml:space="preserve">that is </w:t>
      </w:r>
      <w:r w:rsidRPr="00BC2F9C">
        <w:t>not running this workload. This workload is built with these tools to emulate common usage pattern</w:t>
      </w:r>
      <w:r w:rsidR="00C70BA1">
        <w:t>s</w:t>
      </w:r>
      <w:r w:rsidRPr="00BC2F9C">
        <w:t xml:space="preserve"> for knowledge workers. </w:t>
      </w:r>
    </w:p>
    <w:p w:rsidR="00785EF2" w:rsidRPr="00BC2F9C" w:rsidRDefault="00785EF2" w:rsidP="00785EF2">
      <w:pPr>
        <w:pStyle w:val="BodyTextLink"/>
      </w:pPr>
      <w:r w:rsidRPr="00BC2F9C">
        <w:t xml:space="preserve">The </w:t>
      </w:r>
      <w:r w:rsidR="00E35C40">
        <w:t>RDS</w:t>
      </w:r>
      <w:r w:rsidRPr="00BC2F9C">
        <w:t xml:space="preserve"> knowledge worker workload uses Microsoft Office applications and Microsoft Internet Explorer. It operates in an isolated local network that has the following infrastructure:</w:t>
      </w:r>
    </w:p>
    <w:p w:rsidR="00785EF2" w:rsidRPr="00BC2F9C" w:rsidRDefault="00785EF2" w:rsidP="00785EF2">
      <w:pPr>
        <w:pStyle w:val="BulletList"/>
        <w:tabs>
          <w:tab w:val="num" w:pos="2430"/>
        </w:tabs>
        <w:rPr>
          <w:szCs w:val="28"/>
        </w:rPr>
      </w:pPr>
      <w:r w:rsidRPr="00BC2F9C">
        <w:t xml:space="preserve">Domain controller (Active Directory, Domain Name </w:t>
      </w:r>
      <w:r w:rsidR="005246A6">
        <w:t>System</w:t>
      </w:r>
      <w:r w:rsidRPr="00BC2F9C">
        <w:t xml:space="preserve">—DNS, and Dynamic Host </w:t>
      </w:r>
      <w:r w:rsidR="005246A6">
        <w:t>Configuration Protocol</w:t>
      </w:r>
      <w:r w:rsidR="005246A6" w:rsidRPr="00BC2F9C">
        <w:t xml:space="preserve"> </w:t>
      </w:r>
      <w:r w:rsidRPr="00BC2F9C">
        <w:t>—DHCP).</w:t>
      </w:r>
    </w:p>
    <w:p w:rsidR="00785EF2" w:rsidRPr="00BC2F9C" w:rsidRDefault="00785EF2" w:rsidP="00785EF2">
      <w:pPr>
        <w:pStyle w:val="BulletList"/>
        <w:tabs>
          <w:tab w:val="num" w:pos="2430"/>
        </w:tabs>
        <w:rPr>
          <w:szCs w:val="28"/>
        </w:rPr>
      </w:pPr>
      <w:r w:rsidRPr="00BC2F9C">
        <w:t>Microsoft Exchange Server for e-mail hosting.</w:t>
      </w:r>
    </w:p>
    <w:p w:rsidR="00785EF2" w:rsidRPr="00BC2F9C" w:rsidRDefault="00785EF2" w:rsidP="00785EF2">
      <w:pPr>
        <w:pStyle w:val="BulletList"/>
        <w:tabs>
          <w:tab w:val="num" w:pos="2430"/>
        </w:tabs>
        <w:rPr>
          <w:szCs w:val="28"/>
        </w:rPr>
      </w:pPr>
      <w:r w:rsidRPr="00BC2F9C">
        <w:t>IIS for Web hosting.</w:t>
      </w:r>
    </w:p>
    <w:p w:rsidR="00785EF2" w:rsidRPr="00BC2F9C" w:rsidRDefault="00785EF2" w:rsidP="00785EF2">
      <w:pPr>
        <w:pStyle w:val="BulletList"/>
        <w:tabs>
          <w:tab w:val="num" w:pos="2430"/>
        </w:tabs>
        <w:rPr>
          <w:szCs w:val="28"/>
        </w:rPr>
      </w:pPr>
      <w:r w:rsidRPr="00BC2F9C">
        <w:t>Load Generator (a test controller) for creating a distributed workload.</w:t>
      </w:r>
    </w:p>
    <w:p w:rsidR="00785EF2" w:rsidRPr="00BC2F9C" w:rsidRDefault="00785EF2" w:rsidP="00785EF2">
      <w:pPr>
        <w:pStyle w:val="BulletList"/>
        <w:tabs>
          <w:tab w:val="num" w:pos="2430"/>
        </w:tabs>
        <w:rPr>
          <w:szCs w:val="28"/>
        </w:rPr>
      </w:pPr>
      <w:r w:rsidRPr="00BC2F9C">
        <w:t>A pool of Windows</w:t>
      </w:r>
      <w:r w:rsidR="00C70BA1">
        <w:t> </w:t>
      </w:r>
      <w:r w:rsidRPr="00BC2F9C">
        <w:t xml:space="preserve">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rsidR="00785EF2" w:rsidRPr="00BC2F9C" w:rsidRDefault="00E35C40" w:rsidP="00785EF2">
      <w:pPr>
        <w:pStyle w:val="BulletList"/>
        <w:tabs>
          <w:tab w:val="num" w:pos="2430"/>
        </w:tabs>
        <w:rPr>
          <w:szCs w:val="28"/>
        </w:rPr>
      </w:pPr>
      <w:r>
        <w:t>RDS</w:t>
      </w:r>
      <w:r w:rsidR="00785EF2" w:rsidRPr="00BC2F9C">
        <w:t xml:space="preserve"> (Application Server) with Microsoft Office installed.</w:t>
      </w:r>
    </w:p>
    <w:p w:rsidR="00785EF2" w:rsidRPr="00BC2F9C" w:rsidRDefault="00785EF2" w:rsidP="00785EF2">
      <w:pPr>
        <w:pStyle w:val="BodyTextIndent"/>
        <w:rPr>
          <w:b/>
          <w:sz w:val="28"/>
          <w:szCs w:val="28"/>
        </w:rPr>
      </w:pPr>
      <w:r w:rsidRPr="00BC2F9C">
        <w:rPr>
          <w:b/>
        </w:rPr>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IIS and Exchange Server could be combined on another computer system.</w:t>
      </w:r>
    </w:p>
    <w:p w:rsidR="00785EF2" w:rsidRPr="00BC2F9C" w:rsidRDefault="009A78AC" w:rsidP="00785EF2">
      <w:pPr>
        <w:pStyle w:val="BodyText"/>
      </w:pPr>
      <w:r>
        <w:t>Table 12</w:t>
      </w:r>
      <w:r w:rsidR="00785EF2" w:rsidRPr="00BC2F9C">
        <w:t xml:space="preserve"> provides guidelines for achieving the best performance on the </w:t>
      </w:r>
      <w:r w:rsidR="00E35C40">
        <w:t>RDS</w:t>
      </w:r>
      <w:r w:rsidR="00785EF2" w:rsidRPr="00BC2F9C">
        <w:t xml:space="preserve"> workload and suggestions as to where bottlenecks might exist and how to avoid them.</w:t>
      </w:r>
    </w:p>
    <w:p w:rsidR="00785EF2" w:rsidRPr="00BC2F9C" w:rsidRDefault="009A78AC" w:rsidP="00785EF2">
      <w:pPr>
        <w:pStyle w:val="TableHead"/>
      </w:pPr>
      <w:r>
        <w:lastRenderedPageBreak/>
        <w:t>Table 12</w:t>
      </w:r>
      <w:r w:rsidR="00785EF2" w:rsidRPr="00BC2F9C">
        <w:t xml:space="preserve">. Hardware Recommendations for </w:t>
      </w:r>
      <w:r w:rsidR="00E35C40">
        <w:t>RDS</w:t>
      </w:r>
      <w:r w:rsidR="00785EF2" w:rsidRPr="00BC2F9C">
        <w:t xml:space="preserve">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188"/>
        <w:gridCol w:w="6660"/>
      </w:tblGrid>
      <w:tr w:rsidR="00785EF2" w:rsidRPr="00BC2F9C" w:rsidTr="00E22A03">
        <w:trPr>
          <w:cantSplit/>
          <w:tblHeader/>
        </w:trPr>
        <w:tc>
          <w:tcPr>
            <w:tcW w:w="118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Recommendation</w:t>
            </w:r>
          </w:p>
        </w:tc>
      </w:tr>
      <w:tr w:rsidR="00785EF2" w:rsidRPr="00BC2F9C" w:rsidTr="00E22A03">
        <w:trPr>
          <w:cantSplit/>
        </w:trPr>
        <w:tc>
          <w:tcPr>
            <w:tcW w:w="1188" w:type="dxa"/>
            <w:tcMar>
              <w:top w:w="20" w:type="dxa"/>
              <w:bottom w:w="20" w:type="dxa"/>
            </w:tcMar>
          </w:tcPr>
          <w:p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64-bit processors to expand the available virtual address space.</w:t>
            </w:r>
          </w:p>
          <w:p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If applicable, set the write-through cache policy to 50% reads versus 50% writes.</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w:t>
            </w:r>
            <w:r w:rsidR="00C70BA1">
              <w:rPr>
                <w:sz w:val="20"/>
                <w:szCs w:val="20"/>
              </w:rPr>
              <w:t>D</w:t>
            </w:r>
            <w:r w:rsidRPr="00BC2F9C">
              <w:rPr>
                <w:sz w:val="20"/>
                <w:szCs w:val="20"/>
              </w:rPr>
              <w:t>iskmgmt.msc).</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w:t>
            </w:r>
            <w:r w:rsidR="00C70BA1">
              <w:rPr>
                <w:sz w:val="20"/>
                <w:szCs w:val="20"/>
              </w:rPr>
              <w:t>D</w:t>
            </w:r>
            <w:r w:rsidRPr="00BC2F9C">
              <w:rPr>
                <w:sz w:val="20"/>
                <w:szCs w:val="20"/>
              </w:rPr>
              <w:t>iskmgmt.msc).</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Memory (RAM)</w:t>
            </w:r>
          </w:p>
        </w:tc>
        <w:tc>
          <w:tcPr>
            <w:tcW w:w="6660" w:type="dxa"/>
            <w:tcMar>
              <w:top w:w="20" w:type="dxa"/>
              <w:bottom w:w="20" w:type="dxa"/>
            </w:tcMar>
          </w:tcPr>
          <w:p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00C70BA1">
              <w:rPr>
                <w:sz w:val="20"/>
                <w:szCs w:val="20"/>
              </w:rPr>
              <w:t>-</w:t>
            </w:r>
            <w:r w:rsidRPr="00BC2F9C">
              <w:rPr>
                <w:sz w:val="20"/>
                <w:szCs w:val="20"/>
              </w:rPr>
              <w:t>GB Ethernet.</w:t>
            </w:r>
          </w:p>
        </w:tc>
      </w:tr>
    </w:tbl>
    <w:p w:rsidR="00785EF2" w:rsidRPr="00BC2F9C" w:rsidRDefault="00785EF2" w:rsidP="00785EF2">
      <w:pPr>
        <w:pStyle w:val="Heading2"/>
      </w:pPr>
      <w:bookmarkStart w:id="275" w:name="_Toc180287510"/>
      <w:bookmarkStart w:id="276" w:name="_Toc246384837"/>
      <w:r w:rsidRPr="00BC2F9C">
        <w:t>Recommended Tunings on the Server</w:t>
      </w:r>
      <w:bookmarkEnd w:id="275"/>
      <w:bookmarkEnd w:id="276"/>
    </w:p>
    <w:p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 xml:space="preserve">the </w:t>
      </w:r>
      <w:r w:rsidR="00E35C40">
        <w:t>RDS</w:t>
      </w:r>
      <w:r w:rsidRPr="00BC2F9C">
        <w:t xml:space="preserve"> role, apply the following changes:</w:t>
      </w:r>
    </w:p>
    <w:p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rsidR="00785EF2" w:rsidRPr="00BC2F9C" w:rsidRDefault="00785EF2" w:rsidP="00785EF2">
      <w:pPr>
        <w:pStyle w:val="Le"/>
      </w:pPr>
    </w:p>
    <w:p w:rsidR="00785EF2" w:rsidRPr="00BC2F9C" w:rsidRDefault="00785EF2" w:rsidP="00785EF2">
      <w:pPr>
        <w:pStyle w:val="BulletList"/>
        <w:tabs>
          <w:tab w:val="num" w:pos="2430"/>
        </w:tabs>
      </w:pPr>
      <w:r w:rsidRPr="00BC2F9C">
        <w:t>Allow for the workload automation to run by opening the MMC snap-in for Group Polic</w:t>
      </w:r>
      <w:r w:rsidR="00C70BA1">
        <w:t>y</w:t>
      </w:r>
      <w:r w:rsidRPr="00BC2F9C">
        <w:t xml:space="preserve"> (</w:t>
      </w:r>
      <w:r w:rsidR="00C70BA1">
        <w:t>G</w:t>
      </w:r>
      <w:r w:rsidRPr="00BC2F9C">
        <w:t xml:space="preserve">pedit.msc) and making the following changes </w:t>
      </w:r>
      <w:r w:rsidR="00C71026" w:rsidRPr="00BC2F9C">
        <w:t>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rsidR="00785EF2" w:rsidRPr="00BC2F9C" w:rsidRDefault="00785EF2" w:rsidP="00785EF2">
      <w:pPr>
        <w:pStyle w:val="BulletList2"/>
        <w:tabs>
          <w:tab w:val="num" w:pos="2430"/>
        </w:tabs>
      </w:pPr>
      <w:r w:rsidRPr="00BC2F9C">
        <w:lastRenderedPageBreak/>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rsidR="00785EF2"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rsidR="00102F69" w:rsidRDefault="00102F69">
      <w:pPr>
        <w:pStyle w:val="Le"/>
      </w:pPr>
    </w:p>
    <w:p w:rsidR="00785EF2" w:rsidRPr="00BC2F9C" w:rsidRDefault="00785EF2" w:rsidP="00785EF2">
      <w:pPr>
        <w:pStyle w:val="BulletList"/>
        <w:keepNext/>
        <w:tabs>
          <w:tab w:val="num" w:pos="2430"/>
        </w:tabs>
      </w:pPr>
      <w:r w:rsidRPr="00BC2F9C">
        <w:t>Allow for the workload automation to run by opening the registry</w:t>
      </w:r>
      <w:r w:rsidR="00F67091">
        <w:t>,</w:t>
      </w:r>
      <w:r w:rsidRPr="00BC2F9C">
        <w:t xml:space="preserve"> adding </w:t>
      </w:r>
      <w:r w:rsidR="00C71026" w:rsidRPr="00BC2F9C">
        <w:t xml:space="preserve">the </w:t>
      </w:r>
      <w:r w:rsidR="001264C2" w:rsidRPr="001264C2">
        <w:t>ProtectedModeOffForAllZones</w:t>
      </w:r>
      <w:r w:rsidRPr="00BC2F9C">
        <w:t xml:space="preserve"> key</w:t>
      </w:r>
      <w:r w:rsidR="00F67091">
        <w:t>,</w:t>
      </w:r>
      <w:r w:rsidRPr="00BC2F9C">
        <w:t xml:space="preserve"> and set</w:t>
      </w:r>
      <w:r w:rsidR="00F67091">
        <w:t>ting</w:t>
      </w:r>
      <w:r w:rsidRPr="00BC2F9C">
        <w:t xml:space="preserve"> it to 1 under:</w:t>
      </w:r>
    </w:p>
    <w:p w:rsidR="00785EF2" w:rsidRPr="00BC2F9C" w:rsidRDefault="00785EF2" w:rsidP="0064572A">
      <w:pPr>
        <w:pStyle w:val="PlainText"/>
        <w:ind w:left="360"/>
      </w:pPr>
      <w:r w:rsidRPr="00BC2F9C">
        <w:t>HKLM\SOFTWARE\Microsoft\Internet Explorer\Low Rights\ (REG_DWORD)</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w:t>
      </w:r>
      <w:r w:rsidR="00E35C40">
        <w:t>RDS</w:t>
      </w:r>
      <w:r w:rsidRPr="00BC2F9C">
        <w:t xml:space="preserve"> sessions by opening the MMC snap-in for Group Polic</w:t>
      </w:r>
      <w:r w:rsidR="00F67091">
        <w:t>y</w:t>
      </w:r>
      <w:r w:rsidRPr="00BC2F9C">
        <w:t xml:space="preserve"> (</w:t>
      </w:r>
      <w:r w:rsidR="00F67091">
        <w:t>G</w:t>
      </w:r>
      <w:r w:rsidRPr="00BC2F9C">
        <w:t xml:space="preserve">pedit.msc) and making the following changes under </w:t>
      </w:r>
      <w:r w:rsidRPr="00BC2F9C">
        <w:rPr>
          <w:b/>
        </w:rPr>
        <w:t>Local Computer Policy &gt; User Configuration &gt; Administrative Template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pPr>
      <w:r w:rsidRPr="00BC2F9C">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tblPr>
      <w:tblGrid>
        <w:gridCol w:w="3870"/>
        <w:gridCol w:w="3150"/>
      </w:tblGrid>
      <w:tr w:rsidR="00785EF2" w:rsidRPr="00BC2F9C" w:rsidTr="0064572A">
        <w:trPr>
          <w:cnfStyle w:val="100000000000"/>
        </w:trPr>
        <w:tc>
          <w:tcPr>
            <w:tcW w:w="3870" w:type="dxa"/>
          </w:tcPr>
          <w:p w:rsidR="00785EF2" w:rsidRPr="00BC2F9C" w:rsidRDefault="00785EF2" w:rsidP="0064572A">
            <w:r w:rsidRPr="00BC2F9C">
              <w:t>Service name</w:t>
            </w:r>
          </w:p>
        </w:tc>
        <w:tc>
          <w:tcPr>
            <w:tcW w:w="3150" w:type="dxa"/>
          </w:tcPr>
          <w:p w:rsidR="00785EF2" w:rsidRPr="00BC2F9C" w:rsidRDefault="00785EF2" w:rsidP="0064572A">
            <w:r w:rsidRPr="00BC2F9C">
              <w:t>Syntax to stop and disable service</w:t>
            </w:r>
          </w:p>
        </w:tc>
      </w:tr>
      <w:tr w:rsidR="00785EF2" w:rsidRPr="00BC2F9C" w:rsidTr="0064572A">
        <w:tc>
          <w:tcPr>
            <w:tcW w:w="3870" w:type="dxa"/>
          </w:tcPr>
          <w:p w:rsidR="00785EF2" w:rsidRPr="00BC2F9C" w:rsidRDefault="00785EF2" w:rsidP="0064572A">
            <w:r w:rsidRPr="00BC2F9C">
              <w:t>Desktop Window Manager Session Manager</w:t>
            </w:r>
          </w:p>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UxSms start= disabled</w:t>
            </w:r>
          </w:p>
          <w:p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rsidTr="0064572A">
        <w:tc>
          <w:tcPr>
            <w:tcW w:w="3870" w:type="dxa"/>
          </w:tcPr>
          <w:p w:rsidR="00785EF2" w:rsidRPr="00BC2F9C" w:rsidRDefault="00785EF2" w:rsidP="0064572A">
            <w:r w:rsidRPr="00BC2F9C">
              <w:t>Windows Error Reporting servic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erSvc start= disabled</w:t>
            </w:r>
          </w:p>
          <w:p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rsidTr="0064572A">
        <w:tc>
          <w:tcPr>
            <w:tcW w:w="3870" w:type="dxa"/>
          </w:tcPr>
          <w:p w:rsidR="00785EF2" w:rsidRPr="00BC2F9C" w:rsidRDefault="00785EF2" w:rsidP="0064572A">
            <w:r w:rsidRPr="00BC2F9C">
              <w:t>Windows Updat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uauserv start= disabled</w:t>
            </w:r>
          </w:p>
          <w:p w:rsidR="00785EF2" w:rsidRPr="00BC2F9C" w:rsidRDefault="00785EF2" w:rsidP="0064572A">
            <w:pPr>
              <w:rPr>
                <w:rFonts w:cs="Courier New"/>
                <w:color w:val="000000"/>
                <w:szCs w:val="18"/>
              </w:rPr>
            </w:pPr>
            <w:r w:rsidRPr="00BC2F9C">
              <w:rPr>
                <w:rFonts w:cs="Courier New"/>
                <w:color w:val="000000"/>
                <w:szCs w:val="18"/>
              </w:rPr>
              <w:t>sc stop wuauserv</w:t>
            </w:r>
          </w:p>
        </w:tc>
      </w:tr>
    </w:tbl>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background traffic by </w:t>
      </w:r>
      <w:r w:rsidR="005246A6">
        <w:t>opting out of diagnostics feedback programs. U</w:t>
      </w:r>
      <w:r w:rsidRPr="00BC2F9C">
        <w:t xml:space="preserve">nder </w:t>
      </w:r>
      <w:r w:rsidRPr="00BC2F9C">
        <w:rPr>
          <w:b/>
        </w:rPr>
        <w:t>Start &gt; All Programs &gt; Administrative Tools &gt; Server Manager</w:t>
      </w:r>
      <w:r w:rsidR="001264C2" w:rsidRPr="001264C2">
        <w:t>,</w:t>
      </w:r>
      <w:r w:rsidRPr="00BC2F9C">
        <w:t xml:space="preserve"> </w:t>
      </w:r>
      <w:r w:rsidR="005246A6">
        <w:t>go</w:t>
      </w:r>
      <w:r w:rsidRPr="00BC2F9C">
        <w:t xml:space="preserve"> to </w:t>
      </w:r>
      <w:r w:rsidRPr="00BC2F9C">
        <w:rPr>
          <w:b/>
        </w:rPr>
        <w:t>Resources</w:t>
      </w:r>
      <w:r w:rsidR="00C71026" w:rsidRPr="00BC2F9C">
        <w:rPr>
          <w:b/>
        </w:rPr>
        <w:t> </w:t>
      </w:r>
      <w:r w:rsidRPr="00BC2F9C">
        <w:rPr>
          <w:b/>
        </w:rPr>
        <w:t>and Support</w:t>
      </w:r>
      <w:r w:rsidRPr="00BC2F9C">
        <w:t>:</w:t>
      </w:r>
    </w:p>
    <w:p w:rsidR="00785EF2" w:rsidRPr="00BC2F9C" w:rsidRDefault="00785EF2" w:rsidP="00785EF2">
      <w:pPr>
        <w:pStyle w:val="BulletList2"/>
        <w:tabs>
          <w:tab w:val="num" w:pos="2430"/>
        </w:tabs>
      </w:pPr>
      <w:r w:rsidRPr="00BC2F9C">
        <w:t xml:space="preserve">Opt out of participating in the </w:t>
      </w:r>
      <w:r w:rsidRPr="00BC2F9C">
        <w:rPr>
          <w:b/>
        </w:rPr>
        <w:t>Customer Experience Improvement Program (CEIP)</w:t>
      </w:r>
      <w:r w:rsidRPr="00BC2F9C">
        <w:t>.</w:t>
      </w:r>
    </w:p>
    <w:p w:rsidR="00785EF2" w:rsidRPr="00BC2F9C" w:rsidRDefault="00785EF2" w:rsidP="00785EF2">
      <w:pPr>
        <w:pStyle w:val="BulletList2"/>
        <w:tabs>
          <w:tab w:val="num" w:pos="2430"/>
        </w:tabs>
      </w:pPr>
      <w:r w:rsidRPr="00BC2F9C">
        <w:t xml:space="preserve">Opt out of participating in </w:t>
      </w:r>
      <w:r w:rsidRPr="00BC2F9C">
        <w:rPr>
          <w:b/>
        </w:rPr>
        <w:t>Windows Error Reporting (WER)</w:t>
      </w:r>
      <w:r w:rsidRPr="00BC2F9C">
        <w:t>.</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Apply the following changes from the </w:t>
      </w:r>
      <w:r w:rsidR="00B7112E">
        <w:t>Remote Desktop Session Host Configuration</w:t>
      </w:r>
      <w:r w:rsidRPr="00BC2F9C">
        <w:t xml:space="preserve"> MMC snap-in (</w:t>
      </w:r>
      <w:r w:rsidR="00F67091">
        <w:t>T</w:t>
      </w:r>
      <w:r w:rsidRPr="00BC2F9C">
        <w:t>sconfig.msc):</w:t>
      </w:r>
    </w:p>
    <w:p w:rsidR="00785EF2" w:rsidRPr="00BC2F9C" w:rsidRDefault="00785EF2" w:rsidP="00785EF2">
      <w:pPr>
        <w:pStyle w:val="BulletList2"/>
        <w:tabs>
          <w:tab w:val="num" w:pos="2430"/>
        </w:tabs>
      </w:pPr>
      <w:r w:rsidRPr="00BC2F9C">
        <w:t xml:space="preserve">Set the maximum color depth to </w:t>
      </w:r>
      <w:r w:rsidRPr="00BC2F9C">
        <w:rPr>
          <w:b/>
        </w:rPr>
        <w:t>24 bits per pixel (bpp)</w:t>
      </w:r>
      <w:r w:rsidRPr="00BC2F9C">
        <w:t>.</w:t>
      </w:r>
    </w:p>
    <w:p w:rsidR="00785EF2" w:rsidRPr="00BC2F9C" w:rsidRDefault="00785EF2" w:rsidP="00785EF2">
      <w:pPr>
        <w:pStyle w:val="BulletList2"/>
        <w:tabs>
          <w:tab w:val="num" w:pos="2430"/>
        </w:tabs>
      </w:pPr>
      <w:r w:rsidRPr="00BC2F9C">
        <w:t>Disable all device redirections.</w:t>
      </w:r>
    </w:p>
    <w:p w:rsidR="00785EF2" w:rsidRPr="00BC2F9C" w:rsidRDefault="00785EF2" w:rsidP="00D64D75">
      <w:pPr>
        <w:pStyle w:val="BulletList2"/>
        <w:keepNext/>
        <w:tabs>
          <w:tab w:val="num" w:pos="2430"/>
        </w:tabs>
      </w:pPr>
      <w:r w:rsidRPr="00BC2F9C">
        <w:t xml:space="preserve">Navigate to </w:t>
      </w:r>
      <w:r w:rsidRPr="00BC2F9C">
        <w:rPr>
          <w:b/>
        </w:rPr>
        <w:t xml:space="preserve">Start &gt; All Programs &gt; Administrative Tools &gt; </w:t>
      </w:r>
      <w:r w:rsidR="00B7112E">
        <w:rPr>
          <w:b/>
        </w:rPr>
        <w:t xml:space="preserve">Remote Desktop Services </w:t>
      </w:r>
      <w:r w:rsidR="00C71026" w:rsidRPr="00BC2F9C">
        <w:rPr>
          <w:b/>
        </w:rPr>
        <w:t> </w:t>
      </w:r>
      <w:r w:rsidRPr="00BC2F9C">
        <w:rPr>
          <w:b/>
        </w:rPr>
        <w:t xml:space="preserve">&gt; </w:t>
      </w:r>
      <w:r w:rsidR="00B7112E">
        <w:rPr>
          <w:b/>
        </w:rPr>
        <w:t>Remote Desktop Session Host Configurat</w:t>
      </w:r>
      <w:r w:rsidR="008126BC">
        <w:rPr>
          <w:b/>
        </w:rPr>
        <w:t>io</w:t>
      </w:r>
      <w:r w:rsidR="00B7112E">
        <w:rPr>
          <w:b/>
        </w:rPr>
        <w:t>n</w:t>
      </w:r>
      <w:r w:rsidR="002B44E7" w:rsidRPr="002B44E7">
        <w:t xml:space="preserve"> </w:t>
      </w:r>
      <w:r w:rsidRPr="00BC2F9C">
        <w:t xml:space="preserve">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rsidR="00500BBC" w:rsidRDefault="00785EF2" w:rsidP="00500BBC">
      <w:pPr>
        <w:pStyle w:val="ListParagraph"/>
        <w:numPr>
          <w:ilvl w:val="0"/>
          <w:numId w:val="4"/>
        </w:numPr>
        <w:spacing w:after="120" w:line="280" w:lineRule="atLeast"/>
        <w:ind w:left="1080"/>
        <w:contextualSpacing/>
      </w:pPr>
      <w:r w:rsidRPr="00BC2F9C">
        <w:t>Limit the Maximum Color Depth to 24 bpps.</w:t>
      </w:r>
    </w:p>
    <w:p w:rsidR="00500BBC" w:rsidRDefault="00785EF2" w:rsidP="00500BBC">
      <w:pPr>
        <w:pStyle w:val="ListParagraph"/>
        <w:numPr>
          <w:ilvl w:val="0"/>
          <w:numId w:val="4"/>
        </w:numPr>
        <w:spacing w:after="120" w:line="280" w:lineRule="atLeast"/>
        <w:ind w:left="1080"/>
        <w:contextualSpacing/>
      </w:pPr>
      <w:r w:rsidRPr="00BC2F9C">
        <w:lastRenderedPageBreak/>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rsidR="00785EF2" w:rsidRPr="00BC2F9C" w:rsidRDefault="00785EF2" w:rsidP="00785EF2">
      <w:pPr>
        <w:pStyle w:val="Heading2"/>
      </w:pPr>
      <w:bookmarkStart w:id="277" w:name="_Toc180287511"/>
      <w:bookmarkStart w:id="278" w:name="_Toc246384838"/>
      <w:r w:rsidRPr="00BC2F9C">
        <w:t>Monitoring and Data Collection</w:t>
      </w:r>
      <w:bookmarkEnd w:id="277"/>
      <w:bookmarkEnd w:id="278"/>
    </w:p>
    <w:p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w:t>
      </w:r>
      <w:r w:rsidR="00E35C40">
        <w:t>RDS</w:t>
      </w:r>
      <w:r w:rsidRPr="00BC2F9C">
        <w:t xml:space="preserve"> workload. Log the performance counters to a local, raw (blg) performance counter log. It is less expensive to collect all instances (‘*’ wide character) and then extract particular instances while post-processing by using </w:t>
      </w:r>
      <w:r w:rsidR="00F67091">
        <w:rPr>
          <w:rFonts w:cs="Courier New"/>
          <w:color w:val="000000"/>
        </w:rPr>
        <w:t>R</w:t>
      </w:r>
      <w:r w:rsidRPr="00BC2F9C">
        <w:rPr>
          <w:rFonts w:cs="Courier New"/>
          <w:color w:val="000000"/>
        </w:rPr>
        <w:t>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BodyText"/>
      </w:pPr>
      <w:r w:rsidRPr="00BC2F9C">
        <w:t xml:space="preserve">Stop unnecessary ETW loggers by running </w:t>
      </w:r>
      <w:r w:rsidR="001264C2" w:rsidRPr="001264C2">
        <w:rPr>
          <w:b/>
        </w:rPr>
        <w:t xml:space="preserve">logman.exe stop </w:t>
      </w:r>
      <w:r w:rsidR="00F67091">
        <w:rPr>
          <w:b/>
        </w:rPr>
        <w:t>-</w:t>
      </w:r>
      <w:r w:rsidR="001264C2" w:rsidRPr="001264C2">
        <w:rPr>
          <w:b/>
        </w:rPr>
        <w:t>ets &lt;provider name&gt;</w:t>
      </w:r>
      <w:r w:rsidRPr="00BC2F9C">
        <w:t xml:space="preserve">. To view providers on the system, run </w:t>
      </w:r>
      <w:r w:rsidR="001264C2" w:rsidRPr="001264C2">
        <w:rPr>
          <w:b/>
        </w:rPr>
        <w:t xml:space="preserve">logman.exe query </w:t>
      </w:r>
      <w:r w:rsidR="00F67091">
        <w:rPr>
          <w:b/>
        </w:rPr>
        <w:t>-</w:t>
      </w:r>
      <w:r w:rsidR="001264C2" w:rsidRPr="001264C2">
        <w:rPr>
          <w:b/>
        </w:rPr>
        <w:t>ets</w:t>
      </w:r>
      <w:r w:rsidRPr="00BC2F9C">
        <w:t>.</w:t>
      </w:r>
    </w:p>
    <w:p w:rsidR="00785EF2" w:rsidRPr="00BC2F9C" w:rsidRDefault="00785EF2" w:rsidP="00785EF2">
      <w:pPr>
        <w:pStyle w:val="BodyText"/>
      </w:pPr>
      <w:r w:rsidRPr="00BC2F9C">
        <w:t xml:space="preserve">Use </w:t>
      </w:r>
      <w:r w:rsidR="00F67091">
        <w:t>L</w:t>
      </w:r>
      <w:r w:rsidRPr="00BC2F9C">
        <w:t xml:space="preserve">ogman.exe to collect performance counter log data instead of using </w:t>
      </w:r>
      <w:r w:rsidR="00F67091">
        <w:t>P</w:t>
      </w:r>
      <w:r w:rsidRPr="00BC2F9C">
        <w:t>erfmon.exe, which enables logging providers and increases CPU usage.</w:t>
      </w:r>
    </w:p>
    <w:p w:rsidR="00785EF2" w:rsidRPr="00BC2F9C" w:rsidRDefault="00785EF2" w:rsidP="00785EF2">
      <w:pPr>
        <w:pStyle w:val="Heading1"/>
      </w:pPr>
      <w:bookmarkStart w:id="279" w:name="_SAP_Sales_and"/>
      <w:bookmarkStart w:id="280" w:name="_Toc180287512"/>
      <w:bookmarkStart w:id="281" w:name="_Toc246384839"/>
      <w:bookmarkEnd w:id="279"/>
      <w:r w:rsidRPr="00BC2F9C">
        <w:t>Performance Tuning for SAP Sales and Distribution Two-Tier Workload</w:t>
      </w:r>
      <w:bookmarkEnd w:id="280"/>
      <w:bookmarkEnd w:id="281"/>
    </w:p>
    <w:p w:rsidR="00785EF2" w:rsidRPr="00BC2F9C" w:rsidRDefault="00785EF2" w:rsidP="00785EF2">
      <w:pPr>
        <w:pStyle w:val="BodyText"/>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w:t>
      </w:r>
      <w:r w:rsidR="0094113E">
        <w:t>see the link to the SAP web page in “</w:t>
      </w:r>
      <w:hyperlink w:anchor="_Resources" w:history="1">
        <w:r w:rsidR="0094113E" w:rsidRPr="0094113E">
          <w:rPr>
            <w:rStyle w:val="Hyperlink"/>
          </w:rPr>
          <w:t>Resources</w:t>
        </w:r>
      </w:hyperlink>
      <w:r w:rsidR="0094113E">
        <w:t>”</w:t>
      </w:r>
      <w:r w:rsidR="00F67091">
        <w:t xml:space="preserve"> later in this guide</w:t>
      </w:r>
      <w:r w:rsidRPr="00BC2F9C">
        <w:t>.</w:t>
      </w:r>
    </w:p>
    <w:p w:rsidR="00785EF2" w:rsidRPr="00BC2F9C" w:rsidRDefault="00785EF2" w:rsidP="00785EF2">
      <w:pPr>
        <w:pStyle w:val="BodyText"/>
      </w:pPr>
      <w:r w:rsidRPr="00BC2F9C">
        <w:t xml:space="preserve">Fine, multidimensional tuning of the operating system level, application server, database server, network, and storage is required to achieve optimal throughput and good response times as the number of concurrent SD users increases before capping out </w:t>
      </w:r>
      <w:r w:rsidR="00DD14E3" w:rsidRPr="00BC2F9C">
        <w:t>because of</w:t>
      </w:r>
      <w:r w:rsidRPr="00BC2F9C">
        <w:t xml:space="preserve"> resource limitations.</w:t>
      </w:r>
    </w:p>
    <w:p w:rsidR="00785EF2" w:rsidRPr="00BC2F9C" w:rsidRDefault="00785EF2" w:rsidP="00785EF2">
      <w:pPr>
        <w:pStyle w:val="BodyText"/>
      </w:pPr>
      <w:r w:rsidRPr="00BC2F9C">
        <w:t>The following are some guidelines that can benefit the two-tier setup of the SAP ERP for SD workload on Windows Server</w:t>
      </w:r>
      <w:r w:rsidR="00F67091">
        <w:t> </w:t>
      </w:r>
      <w:r w:rsidRPr="00BC2F9C">
        <w:t>2008</w:t>
      </w:r>
      <w:r w:rsidR="0094113E">
        <w:t xml:space="preserve"> R2</w:t>
      </w:r>
      <w:r w:rsidRPr="00BC2F9C">
        <w:t>.</w:t>
      </w:r>
    </w:p>
    <w:p w:rsidR="00785EF2" w:rsidRPr="00BC2F9C" w:rsidRDefault="00785EF2" w:rsidP="00785EF2">
      <w:pPr>
        <w:pStyle w:val="Heading2"/>
      </w:pPr>
      <w:bookmarkStart w:id="282" w:name="_Toc180287513"/>
      <w:bookmarkStart w:id="283" w:name="_Toc246384840"/>
      <w:r w:rsidRPr="00BC2F9C">
        <w:lastRenderedPageBreak/>
        <w:t>Operating System Tunings on the Server</w:t>
      </w:r>
      <w:bookmarkEnd w:id="282"/>
      <w:bookmarkEnd w:id="283"/>
    </w:p>
    <w:p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 xml:space="preserve">) with a total pagefile size equal to or </w:t>
      </w:r>
      <w:r w:rsidR="00DD14E3" w:rsidRPr="00BC2F9C">
        <w:t>larger</w:t>
      </w:r>
      <w:r w:rsidRPr="00BC2F9C">
        <w:t xml:space="preserve"> than the physical RAM size to minimize paging. For </w:t>
      </w:r>
      <w:r w:rsidR="00DD14E3" w:rsidRPr="00BC2F9C">
        <w:t>servers that have</w:t>
      </w:r>
      <w:r w:rsidRPr="00BC2F9C">
        <w:t xml:space="preserve"> hundreds of gigabytes of memory, the entire elimination of the </w:t>
      </w:r>
      <w:r w:rsidR="00723F6C">
        <w:t xml:space="preserve">pagefile </w:t>
      </w:r>
      <w:r w:rsidRPr="00BC2F9C">
        <w:t>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space constraints of available disk space. There are no clear benefits of a </w:t>
      </w:r>
      <w:r w:rsidR="00723F6C">
        <w:t xml:space="preserve">pagefile </w:t>
      </w:r>
      <w:r w:rsidRPr="00BC2F9C">
        <w:t xml:space="preserve">larger than </w:t>
      </w:r>
      <w:r w:rsidR="00F67091">
        <w:t xml:space="preserve">1 </w:t>
      </w:r>
      <w:r w:rsidRPr="00BC2F9C">
        <w:t xml:space="preserve">GB.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rsidR="00785EF2" w:rsidRPr="00BC2F9C" w:rsidRDefault="00785EF2" w:rsidP="00785EF2">
      <w:pPr>
        <w:pStyle w:val="BulletList"/>
        <w:tabs>
          <w:tab w:val="num" w:pos="2430"/>
        </w:tabs>
      </w:pPr>
      <w:r w:rsidRPr="00BC2F9C">
        <w:t xml:space="preserve">Enable the </w:t>
      </w:r>
      <w:r w:rsidRPr="00BC2F9C">
        <w:rPr>
          <w:b/>
        </w:rPr>
        <w:t>Lock pages in memory</w:t>
      </w:r>
      <w:r w:rsidRPr="00BC2F9C">
        <w:t xml:space="preserve"> user right assignment for the account that will run the SQL and SAP services.</w:t>
      </w:r>
    </w:p>
    <w:p w:rsidR="00785EF2" w:rsidRPr="00BC2F9C" w:rsidRDefault="00785EF2" w:rsidP="00785EF2">
      <w:pPr>
        <w:pStyle w:val="BodyTextIndent"/>
      </w:pPr>
      <w:r w:rsidRPr="00BC2F9C">
        <w:t>From the Group Policy MMC snap-in (</w:t>
      </w:r>
      <w:r w:rsidR="00F67091">
        <w:t>G</w:t>
      </w:r>
      <w:r w:rsidRPr="00BC2F9C">
        <w:t xml:space="preserve">pedit.msc), navigate to </w:t>
      </w:r>
      <w:r w:rsidRPr="00BC2F9C">
        <w:rPr>
          <w:b/>
        </w:rPr>
        <w:t>Computer Configuration &gt; Windows Settings &gt; Security Settings &gt; 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w:t>
      </w:r>
      <w:r w:rsidR="00F67091">
        <w:t>D</w:t>
      </w:r>
      <w:r w:rsidRPr="00BC2F9C">
        <w:t xml:space="preserve">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w:t>
      </w:r>
      <w:r w:rsidR="00F72E6C">
        <w:t>S</w:t>
      </w:r>
      <w:r w:rsidRPr="00BC2F9C">
        <w:t>qlservr.exe and SAP services.</w:t>
      </w:r>
    </w:p>
    <w:p w:rsidR="00785EF2" w:rsidRPr="00BC2F9C" w:rsidRDefault="00785EF2" w:rsidP="00785EF2">
      <w:pPr>
        <w:pStyle w:val="BulletList"/>
        <w:tabs>
          <w:tab w:val="num" w:pos="2430"/>
        </w:tabs>
      </w:pPr>
      <w:r w:rsidRPr="00BC2F9C">
        <w:t>Disable User Account Control.</w:t>
      </w:r>
    </w:p>
    <w:p w:rsidR="00785EF2" w:rsidRPr="00BC2F9C" w:rsidRDefault="00785EF2" w:rsidP="00785EF2">
      <w:pPr>
        <w:pStyle w:val="BodyTextIndent"/>
        <w:rPr>
          <w:rFonts w:cs="Courier New"/>
          <w:color w:val="000000"/>
          <w:sz w:val="18"/>
          <w:szCs w:val="18"/>
        </w:rPr>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w:t>
      </w:r>
      <w:r w:rsidR="005246A6">
        <w:t>select</w:t>
      </w:r>
      <w:r w:rsidR="005246A6" w:rsidRPr="00BC2F9C">
        <w:t xml:space="preserve"> </w:t>
      </w:r>
      <w:r w:rsidRPr="00BC2F9C">
        <w:rPr>
          <w:b/>
        </w:rPr>
        <w:t>Disable UAC</w:t>
      </w:r>
      <w:r w:rsidRPr="00BC2F9C">
        <w:t>, and then reboot the system.</w:t>
      </w:r>
    </w:p>
    <w:p w:rsidR="00785EF2" w:rsidRPr="00BC2F9C" w:rsidRDefault="00785EF2" w:rsidP="00785EF2">
      <w:pPr>
        <w:pStyle w:val="Heading2"/>
      </w:pPr>
      <w:bookmarkStart w:id="284" w:name="_Toc180287514"/>
      <w:bookmarkStart w:id="285" w:name="_Toc246384841"/>
      <w:r w:rsidRPr="00BC2F9C">
        <w:t>Tunings on the Database Server</w:t>
      </w:r>
      <w:bookmarkEnd w:id="284"/>
      <w:bookmarkEnd w:id="285"/>
    </w:p>
    <w:p w:rsidR="00785EF2" w:rsidRPr="00BC2F9C" w:rsidRDefault="00785EF2" w:rsidP="00785EF2">
      <w:pPr>
        <w:pStyle w:val="BodyTextLink"/>
      </w:pPr>
      <w:r w:rsidRPr="00BC2F9C">
        <w:t>When the database server is SQL Server</w:t>
      </w:r>
      <w:r w:rsidR="00DD14E3" w:rsidRPr="00BC2F9C">
        <w:t>®</w:t>
      </w:r>
      <w:r w:rsidRPr="00BC2F9C">
        <w:t xml:space="preserve"> 2005, consider setting the following SQL Server configuration options with </w:t>
      </w:r>
      <w:r w:rsidRPr="00BC2F9C">
        <w:rPr>
          <w:i/>
        </w:rPr>
        <w:t>sp_configure</w:t>
      </w:r>
      <w:r w:rsidRPr="00BC2F9C">
        <w:t xml:space="preserve">. For detailed information on the </w:t>
      </w:r>
      <w:r w:rsidRPr="00BC2F9C">
        <w:rPr>
          <w:i/>
        </w:rPr>
        <w:t>sp_configure</w:t>
      </w:r>
      <w:r w:rsidRPr="00BC2F9C">
        <w:t xml:space="preserve"> stored procedure, </w:t>
      </w:r>
      <w:r w:rsidR="00BF49D3">
        <w:t xml:space="preserve">see the information </w:t>
      </w:r>
      <w:r w:rsidR="00F72E6C">
        <w:t xml:space="preserve">about setting server configuration options </w:t>
      </w:r>
      <w:r w:rsidR="00BF49D3">
        <w:t>in "</w:t>
      </w:r>
      <w:hyperlink w:anchor="_Resources" w:history="1">
        <w:r w:rsidR="00BF49D3" w:rsidRPr="00BD3507">
          <w:rPr>
            <w:rStyle w:val="Hyperlink"/>
          </w:rPr>
          <w:t>Resources</w:t>
        </w:r>
      </w:hyperlink>
      <w:r w:rsidR="00BF49D3">
        <w:t>"</w:t>
      </w:r>
      <w:r w:rsidR="00F72E6C">
        <w:t xml:space="preserve"> later in this guide</w:t>
      </w:r>
      <w:r w:rsidR="00BF49D3">
        <w:t>.</w:t>
      </w:r>
    </w:p>
    <w:p w:rsidR="00785EF2" w:rsidRPr="00BC2F9C" w:rsidRDefault="00785EF2" w:rsidP="00785EF2">
      <w:pPr>
        <w:pStyle w:val="BulletList"/>
        <w:keepNext/>
        <w:tabs>
          <w:tab w:val="num" w:pos="2430"/>
        </w:tabs>
      </w:pPr>
      <w:r w:rsidRPr="00BC2F9C">
        <w:t xml:space="preserve">Apply CPU core affinity for the SQL Server 2005 process: Set </w:t>
      </w:r>
      <w:r w:rsidRPr="00BC2F9C">
        <w:rPr>
          <w:b/>
        </w:rPr>
        <w:t>affinity mask</w:t>
      </w:r>
      <w:r w:rsidRPr="00BC2F9C">
        <w:t xml:space="preserve"> and </w:t>
      </w:r>
      <w:r w:rsidRPr="00BC2F9C">
        <w:rPr>
          <w:b/>
        </w:rPr>
        <w:t>affinity I/O mask</w:t>
      </w:r>
      <w:r w:rsidRPr="00BC2F9C">
        <w:t xml:space="preserve"> to partition</w:t>
      </w:r>
      <w:r w:rsidR="005246A6">
        <w:t xml:space="preserve"> the</w:t>
      </w:r>
      <w:r w:rsidRPr="00BC2F9C">
        <w:t xml:space="preserve"> SQL process on specific cores. If required, use the </w:t>
      </w:r>
      <w:r w:rsidRPr="00BC2F9C">
        <w:rPr>
          <w:b/>
        </w:rPr>
        <w:t>affinity64 mask</w:t>
      </w:r>
      <w:r w:rsidRPr="00BC2F9C">
        <w:t xml:space="preserve"> and </w:t>
      </w:r>
      <w:r w:rsidRPr="00BC2F9C">
        <w:rPr>
          <w:b/>
        </w:rPr>
        <w:t>affinity64 I/O mask</w:t>
      </w:r>
      <w:r w:rsidRPr="00BC2F9C">
        <w:t xml:space="preserve"> to set the affinity on more than 32 cores.</w:t>
      </w:r>
    </w:p>
    <w:p w:rsidR="00785EF2" w:rsidRPr="00BC2F9C" w:rsidRDefault="00785EF2" w:rsidP="00785EF2">
      <w:pPr>
        <w:pStyle w:val="BulletList"/>
        <w:tabs>
          <w:tab w:val="num" w:pos="2430"/>
        </w:tabs>
      </w:pPr>
      <w:r w:rsidRPr="00BC2F9C">
        <w:t>On NUMA</w:t>
      </w:r>
      <w:r w:rsidR="00F72E6C">
        <w:t>-</w:t>
      </w:r>
      <w:r w:rsidRPr="00BC2F9C">
        <w:t>class hardware, do the following:</w:t>
      </w:r>
    </w:p>
    <w:p w:rsidR="00785EF2" w:rsidRPr="00BC2F9C" w:rsidRDefault="00785EF2" w:rsidP="00785EF2">
      <w:pPr>
        <w:pStyle w:val="BulletList2"/>
        <w:tabs>
          <w:tab w:val="num" w:pos="2430"/>
        </w:tabs>
      </w:pPr>
      <w:r w:rsidRPr="00BC2F9C">
        <w:t xml:space="preserve">To further subdivide the CPUs in a hardware NUMA node to more CPU nodes (known as Soft-NUMA), </w:t>
      </w:r>
      <w:r w:rsidR="00BF49D3">
        <w:t xml:space="preserve">see the information </w:t>
      </w:r>
      <w:r w:rsidR="00F72E6C">
        <w:t xml:space="preserve">about configuring SQL Server to use Soft-NUMA </w:t>
      </w:r>
      <w:r w:rsidR="00BF49D3">
        <w:t>in "</w:t>
      </w:r>
      <w:hyperlink w:anchor="_Resources" w:history="1">
        <w:r w:rsidR="00BF49D3" w:rsidRPr="00BD3507">
          <w:rPr>
            <w:rStyle w:val="Hyperlink"/>
          </w:rPr>
          <w:t>Resources</w:t>
        </w:r>
      </w:hyperlink>
      <w:r w:rsidR="00BF49D3">
        <w:t>"</w:t>
      </w:r>
      <w:r w:rsidR="00F72E6C">
        <w:t xml:space="preserve"> later in this guide</w:t>
      </w:r>
      <w:r w:rsidR="00BF49D3">
        <w:t>.</w:t>
      </w:r>
    </w:p>
    <w:p w:rsidR="00785EF2" w:rsidRDefault="00785EF2" w:rsidP="00785EF2">
      <w:pPr>
        <w:pStyle w:val="BulletList2"/>
        <w:tabs>
          <w:tab w:val="num" w:pos="2430"/>
        </w:tabs>
      </w:pPr>
      <w:r w:rsidRPr="00BC2F9C">
        <w:t xml:space="preserve">To set TCP/IP connection affinity, </w:t>
      </w:r>
      <w:r w:rsidR="00BF49D3">
        <w:t xml:space="preserve">see the information </w:t>
      </w:r>
      <w:r w:rsidR="00F72E6C">
        <w:t xml:space="preserve">about mapping TCP/IP ports to NUMA nodes </w:t>
      </w:r>
      <w:r w:rsidR="00BF49D3">
        <w:t>in "</w:t>
      </w:r>
      <w:hyperlink w:anchor="_Resources" w:history="1">
        <w:r w:rsidR="00BD3507" w:rsidRPr="00BD3507">
          <w:rPr>
            <w:rStyle w:val="Hyperlink"/>
          </w:rPr>
          <w:t>Resources</w:t>
        </w:r>
      </w:hyperlink>
      <w:r w:rsidR="00BF49D3">
        <w:t>"</w:t>
      </w:r>
      <w:r w:rsidR="00F72E6C">
        <w:t xml:space="preserve"> later in this guide</w:t>
      </w:r>
      <w:r w:rsidR="00BF49D3">
        <w:t>.</w:t>
      </w:r>
    </w:p>
    <w:p w:rsidR="00102F69" w:rsidRDefault="00102F69">
      <w:pPr>
        <w:pStyle w:val="Le"/>
      </w:pPr>
    </w:p>
    <w:p w:rsidR="00785EF2" w:rsidRPr="00BC2F9C" w:rsidRDefault="00785EF2" w:rsidP="00785EF2">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rsidR="00785EF2" w:rsidRPr="00BC2F9C" w:rsidRDefault="00785EF2" w:rsidP="00785EF2">
      <w:pPr>
        <w:pStyle w:val="BulletList"/>
        <w:tabs>
          <w:tab w:val="num" w:pos="2430"/>
        </w:tabs>
      </w:pPr>
      <w:r w:rsidRPr="00BC2F9C">
        <w:t xml:space="preserve">Change the </w:t>
      </w:r>
      <w:r w:rsidRPr="00BC2F9C">
        <w:rPr>
          <w:b/>
        </w:rPr>
        <w:t>network packet size</w:t>
      </w:r>
      <w:r w:rsidRPr="00BC2F9C">
        <w:t xml:space="preserve"> to 8 KB for better page alignment in SQL environments.</w:t>
      </w:r>
    </w:p>
    <w:p w:rsidR="00785EF2" w:rsidRPr="00BC2F9C" w:rsidRDefault="00785EF2" w:rsidP="00785EF2">
      <w:pPr>
        <w:pStyle w:val="BulletList"/>
        <w:tabs>
          <w:tab w:val="num" w:pos="2430"/>
        </w:tabs>
      </w:pPr>
      <w:r w:rsidRPr="00BC2F9C">
        <w:lastRenderedPageBreak/>
        <w:t xml:space="preserve">Set the </w:t>
      </w:r>
      <w:r w:rsidRPr="00BC2F9C">
        <w:rPr>
          <w:b/>
        </w:rPr>
        <w:t>recovery interval</w:t>
      </w:r>
      <w:r w:rsidRPr="00BC2F9C">
        <w:t xml:space="preserve"> to 32767, to offset the SQL Server checkpoints </w:t>
      </w:r>
      <w:r w:rsidR="00DD14E3" w:rsidRPr="00BC2F9C">
        <w:t>while it is running</w:t>
      </w:r>
      <w:r w:rsidRPr="00BC2F9C">
        <w:t xml:space="preserve"> the workload.</w:t>
      </w:r>
    </w:p>
    <w:p w:rsidR="00785EF2" w:rsidRPr="00BC2F9C" w:rsidRDefault="00785EF2" w:rsidP="00785EF2">
      <w:pPr>
        <w:pStyle w:val="BulletList"/>
        <w:tabs>
          <w:tab w:val="num" w:pos="2430"/>
        </w:tabs>
      </w:pPr>
      <w:r w:rsidRPr="00BC2F9C">
        <w:t xml:space="preserve">On a two-tier ERP SAP setup, consider enabling and using only the </w:t>
      </w:r>
      <w:r w:rsidR="001264C2" w:rsidRPr="001264C2">
        <w:t>Named Pipes</w:t>
      </w:r>
      <w:r w:rsidRPr="00BC2F9C">
        <w:t xml:space="preserve"> protocol and disabling the rest of the available protocols from the </w:t>
      </w:r>
      <w:r w:rsidR="001264C2" w:rsidRPr="001264C2">
        <w:t>SQL Server Configuration Manager</w:t>
      </w:r>
      <w:r w:rsidRPr="00BC2F9C">
        <w:t xml:space="preserve"> for the local SQL connections.</w:t>
      </w:r>
    </w:p>
    <w:p w:rsidR="00785EF2" w:rsidRPr="00BC2F9C" w:rsidRDefault="00785EF2" w:rsidP="00785EF2">
      <w:pPr>
        <w:pStyle w:val="Heading2"/>
      </w:pPr>
      <w:bookmarkStart w:id="286" w:name="_Toc180287515"/>
      <w:bookmarkStart w:id="287" w:name="_Toc246384842"/>
      <w:r w:rsidRPr="00BC2F9C">
        <w:t>Tunings on the SAP Application Server</w:t>
      </w:r>
      <w:bookmarkEnd w:id="286"/>
      <w:bookmarkEnd w:id="287"/>
    </w:p>
    <w:p w:rsidR="00785EF2" w:rsidRPr="00BC2F9C" w:rsidRDefault="00785EF2" w:rsidP="00785EF2">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w:t>
      </w:r>
      <w:r w:rsidR="00F72E6C" w:rsidRPr="00BC2F9C">
        <w:t xml:space="preserve"> (D)</w:t>
      </w:r>
      <w:r w:rsidRPr="00BC2F9C">
        <w:t xml:space="preserve"> </w:t>
      </w:r>
      <w:r w:rsidR="00F72E6C">
        <w:t>i</w:t>
      </w:r>
      <w:r w:rsidRPr="00BC2F9C">
        <w:t>nstances versus Update (U) instances in the SAP ERP installation might vary, but usually a ratio of 1</w:t>
      </w:r>
      <w:r w:rsidR="00F72E6C">
        <w:t>D</w:t>
      </w:r>
      <w:r w:rsidRPr="00BC2F9C">
        <w:t>:1U or 2D:1U is a good start for the SD workload.</w:t>
      </w:r>
    </w:p>
    <w:p w:rsidR="00785EF2" w:rsidRPr="00BC2F9C" w:rsidRDefault="00785EF2" w:rsidP="00785EF2">
      <w:pPr>
        <w:pStyle w:val="BulletList"/>
        <w:tabs>
          <w:tab w:val="num" w:pos="2430"/>
        </w:tabs>
      </w:pPr>
      <w:r w:rsidRPr="00BC2F9C">
        <w:t xml:space="preserve">Use the processor affinity capabilities in the SAP instance profiles to partition each worker process to a subset of the available </w:t>
      </w:r>
      <w:r w:rsidR="00A753E5">
        <w:t>logical processors</w:t>
      </w:r>
      <w:r w:rsidRPr="00BC2F9C">
        <w:t xml:space="preserve"> and achieve better CPU and memory locality.</w:t>
      </w:r>
    </w:p>
    <w:p w:rsidR="00785EF2" w:rsidRDefault="00BC2F9C" w:rsidP="00785EF2">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rsidR="00102F69" w:rsidRDefault="00102F69">
      <w:pPr>
        <w:pStyle w:val="Le"/>
      </w:pPr>
    </w:p>
    <w:p w:rsidR="00785EF2" w:rsidRPr="00BC2F9C" w:rsidRDefault="00785EF2" w:rsidP="00785EF2">
      <w:pPr>
        <w:pStyle w:val="Heading2"/>
      </w:pPr>
      <w:bookmarkStart w:id="288" w:name="_Toc180287516"/>
      <w:bookmarkStart w:id="289" w:name="_Toc246384843"/>
      <w:r w:rsidRPr="00BC2F9C">
        <w:t>Monitoring and Data Collection</w:t>
      </w:r>
      <w:bookmarkEnd w:id="288"/>
      <w:bookmarkEnd w:id="289"/>
    </w:p>
    <w:p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00F72E6C">
        <w:t>R</w:t>
      </w:r>
      <w:r w:rsidRPr="00BC2F9C">
        <w:rPr>
          <w:szCs w:val="18"/>
        </w:rPr>
        <w:t>elog.exe</w:t>
      </w:r>
      <w:r w:rsidRPr="00BC2F9C">
        <w:t>:</w:t>
      </w:r>
    </w:p>
    <w:p w:rsidR="00785EF2" w:rsidRPr="00BC2F9C" w:rsidRDefault="00785EF2" w:rsidP="00785EF2">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t>\Processor(*)\*</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Heading1"/>
      </w:pPr>
      <w:bookmarkStart w:id="290" w:name="_Resources"/>
      <w:bookmarkStart w:id="291" w:name="_Toc180287517"/>
      <w:bookmarkStart w:id="292" w:name="_Toc246384844"/>
      <w:bookmarkEnd w:id="290"/>
      <w:r w:rsidRPr="00BC2F9C">
        <w:t>Resources</w:t>
      </w:r>
      <w:bookmarkEnd w:id="291"/>
      <w:bookmarkEnd w:id="292"/>
    </w:p>
    <w:p w:rsidR="00A208BA" w:rsidRDefault="00785EF2" w:rsidP="00A208BA">
      <w:pPr>
        <w:pStyle w:val="TableTitle"/>
      </w:pPr>
      <w:r w:rsidRPr="00BC2F9C">
        <w:t>Web Sites</w:t>
      </w:r>
    </w:p>
    <w:p w:rsidR="006A2756" w:rsidRPr="00BC2F9C" w:rsidRDefault="006A2756" w:rsidP="006A2756">
      <w:pPr>
        <w:pStyle w:val="DT"/>
      </w:pPr>
      <w:r w:rsidRPr="00BC2F9C">
        <w:t>Windows Server</w:t>
      </w:r>
      <w:r w:rsidR="00F72E6C">
        <w:t> </w:t>
      </w:r>
      <w:r w:rsidRPr="00BC2F9C">
        <w:t>2008</w:t>
      </w:r>
      <w:r>
        <w:t xml:space="preserve"> R2</w:t>
      </w:r>
    </w:p>
    <w:p w:rsidR="0014058A" w:rsidRDefault="000139BE">
      <w:pPr>
        <w:pStyle w:val="DL"/>
      </w:pPr>
      <w:hyperlink r:id="rId35" w:history="1">
        <w:r w:rsidR="006A2756" w:rsidRPr="004B00EE">
          <w:rPr>
            <w:rStyle w:val="Hyperlink"/>
          </w:rPr>
          <w:t>http://www.microsoft.com/windowsserver2008/en/us/R2.aspx</w:t>
        </w:r>
      </w:hyperlink>
      <w:r w:rsidR="006A2756">
        <w:t xml:space="preserve"> </w:t>
      </w:r>
    </w:p>
    <w:p w:rsidR="004D64E1" w:rsidRPr="00BC2F9C" w:rsidRDefault="00785EF2" w:rsidP="00785EF2">
      <w:pPr>
        <w:pStyle w:val="DT"/>
      </w:pPr>
      <w:r w:rsidRPr="00BC2F9C">
        <w:t>Windows Server</w:t>
      </w:r>
      <w:r w:rsidR="00F72E6C">
        <w:t> </w:t>
      </w:r>
      <w:r w:rsidRPr="00BC2F9C">
        <w:t>2008</w:t>
      </w:r>
    </w:p>
    <w:p w:rsidR="00785EF2" w:rsidRPr="00BC2F9C" w:rsidRDefault="000139BE" w:rsidP="00785EF2">
      <w:pPr>
        <w:pStyle w:val="DL"/>
      </w:pPr>
      <w:hyperlink r:id="rId36" w:history="1">
        <w:r w:rsidR="009B0AAF">
          <w:rPr>
            <w:rStyle w:val="Hyperlink"/>
          </w:rPr>
          <w:t>http://www.microsoft.com/windowsserver2008/</w:t>
        </w:r>
      </w:hyperlink>
    </w:p>
    <w:p w:rsidR="004D64E1" w:rsidRPr="00BC2F9C" w:rsidRDefault="00785EF2" w:rsidP="00785EF2">
      <w:pPr>
        <w:pStyle w:val="DT"/>
      </w:pPr>
      <w:r w:rsidRPr="00BC2F9C">
        <w:lastRenderedPageBreak/>
        <w:t>Windows Server Performance Team Blog</w:t>
      </w:r>
    </w:p>
    <w:p w:rsidR="00785EF2" w:rsidRPr="007D10BF" w:rsidRDefault="000139BE" w:rsidP="007D10BF">
      <w:pPr>
        <w:pStyle w:val="DL"/>
        <w:rPr>
          <w:rStyle w:val="Hyperlink"/>
        </w:rPr>
      </w:pPr>
      <w:hyperlink r:id="rId37" w:history="1">
        <w:r w:rsidR="00785EF2" w:rsidRPr="007D10BF">
          <w:rPr>
            <w:rStyle w:val="Hyperlink"/>
          </w:rPr>
          <w:t>http://blogs.technet.com/winserverperformance/</w:t>
        </w:r>
      </w:hyperlink>
    </w:p>
    <w:p w:rsidR="00A208BA" w:rsidRDefault="00A208BA" w:rsidP="00A208BA">
      <w:pPr>
        <w:pStyle w:val="DT"/>
      </w:pPr>
      <w:r>
        <w:t>Windows Server Catalog</w:t>
      </w:r>
    </w:p>
    <w:p w:rsidR="00A208BA" w:rsidRDefault="000139BE" w:rsidP="00A208BA">
      <w:pPr>
        <w:pStyle w:val="DL"/>
        <w:rPr>
          <w:rStyle w:val="Hyperlink"/>
        </w:rPr>
      </w:pPr>
      <w:hyperlink r:id="rId38" w:history="1">
        <w:r w:rsidR="00F72E6C" w:rsidRPr="00F72E6C">
          <w:rPr>
            <w:rStyle w:val="Hyperlink"/>
          </w:rPr>
          <w:t>http://www.windowsservercatalog.com/</w:t>
        </w:r>
      </w:hyperlink>
    </w:p>
    <w:p w:rsidR="004D64E1" w:rsidRPr="00BC2F9C" w:rsidRDefault="00785EF2" w:rsidP="00785EF2">
      <w:pPr>
        <w:pStyle w:val="DT"/>
      </w:pPr>
      <w:r w:rsidRPr="00BC2F9C">
        <w:t>SAP Global</w:t>
      </w:r>
    </w:p>
    <w:p w:rsidR="00785EF2" w:rsidRPr="00BC2F9C" w:rsidRDefault="000139BE" w:rsidP="00785EF2">
      <w:pPr>
        <w:pStyle w:val="DL"/>
      </w:pPr>
      <w:hyperlink r:id="rId39" w:history="1">
        <w:r w:rsidR="00785EF2" w:rsidRPr="00BC2F9C">
          <w:rPr>
            <w:rStyle w:val="Hyperlink"/>
          </w:rPr>
          <w:t>http://www.sap.com/solutions/benchmark/sd.epx</w:t>
        </w:r>
      </w:hyperlink>
    </w:p>
    <w:p w:rsidR="004D64E1" w:rsidRPr="00BC2F9C" w:rsidRDefault="00785EF2" w:rsidP="00785EF2">
      <w:pPr>
        <w:pStyle w:val="DT"/>
      </w:pPr>
      <w:r w:rsidRPr="00BC2F9C">
        <w:t>Transaction Processing Performance Council</w:t>
      </w:r>
    </w:p>
    <w:p w:rsidR="00785EF2" w:rsidRDefault="000139BE" w:rsidP="00785EF2">
      <w:pPr>
        <w:pStyle w:val="DL"/>
      </w:pPr>
      <w:hyperlink r:id="rId40" w:history="1">
        <w:r w:rsidR="009B0AAF">
          <w:rPr>
            <w:rStyle w:val="Hyperlink"/>
          </w:rPr>
          <w:t>http://www.tpc.org/</w:t>
        </w:r>
      </w:hyperlink>
    </w:p>
    <w:p w:rsidR="00C91605" w:rsidRPr="001C7B24" w:rsidRDefault="00E21B97" w:rsidP="001C7B24">
      <w:pPr>
        <w:pStyle w:val="DT"/>
      </w:pPr>
      <w:r>
        <w:t>Ix</w:t>
      </w:r>
      <w:r w:rsidR="00C91605" w:rsidRPr="001C7B24">
        <w:t>Chariot</w:t>
      </w:r>
    </w:p>
    <w:p w:rsidR="00C91605" w:rsidRDefault="000139BE" w:rsidP="00C91605">
      <w:pPr>
        <w:pStyle w:val="DL"/>
      </w:pPr>
      <w:hyperlink r:id="rId41" w:history="1">
        <w:r w:rsidR="00C91605" w:rsidRPr="00BD3507">
          <w:rPr>
            <w:rStyle w:val="Hyperlink"/>
          </w:rPr>
          <w:t>http://www.ixiacom.com/support/ixchariot/</w:t>
        </w:r>
      </w:hyperlink>
    </w:p>
    <w:p w:rsidR="00785EF2" w:rsidRPr="00BC2F9C" w:rsidRDefault="002533CA" w:rsidP="002533CA">
      <w:pPr>
        <w:pStyle w:val="TableTitle"/>
      </w:pPr>
      <w:r>
        <w:t>Power Management</w:t>
      </w:r>
    </w:p>
    <w:p w:rsidR="00EF3F16" w:rsidRDefault="00EF3F16" w:rsidP="00EF3F16">
      <w:pPr>
        <w:pStyle w:val="DT"/>
      </w:pPr>
      <w:r>
        <w:t>Power Policy Configuration and Deployment in Windows</w:t>
      </w:r>
    </w:p>
    <w:p w:rsidR="00EF3F16" w:rsidRPr="00382845" w:rsidRDefault="000139BE" w:rsidP="00382845">
      <w:pPr>
        <w:pStyle w:val="DL"/>
        <w:rPr>
          <w:szCs w:val="22"/>
        </w:rPr>
      </w:pPr>
      <w:hyperlink r:id="rId42" w:history="1">
        <w:r w:rsidR="00EF3F16" w:rsidRPr="00382845">
          <w:rPr>
            <w:rStyle w:val="Hyperlink"/>
            <w:szCs w:val="22"/>
          </w:rPr>
          <w:t>http://www.microsoft.com/whdc/system/pnppwr/powermgmt/PMpolicy_Windows.mspx</w:t>
        </w:r>
      </w:hyperlink>
    </w:p>
    <w:p w:rsidR="00EF3F16" w:rsidRDefault="00EF3F16" w:rsidP="00A23D76">
      <w:pPr>
        <w:pStyle w:val="DT"/>
      </w:pPr>
      <w:r w:rsidRPr="00EF3F16">
        <w:t>Using PowerCfg to Evaluate System Energy Efficiency</w:t>
      </w:r>
    </w:p>
    <w:p w:rsidR="00EF3F16" w:rsidRDefault="000139BE" w:rsidP="00A23D76">
      <w:pPr>
        <w:pStyle w:val="DL"/>
        <w:rPr>
          <w:rStyle w:val="Hyperlink"/>
        </w:rPr>
      </w:pPr>
      <w:hyperlink r:id="rId43" w:history="1">
        <w:r w:rsidR="00685994" w:rsidRPr="00BD1137">
          <w:rPr>
            <w:rStyle w:val="Hyperlink"/>
          </w:rPr>
          <w:t>http://www.microsoft.com/whdc/system/pnppwr/powermgmt/PowerCfg.mspx</w:t>
        </w:r>
      </w:hyperlink>
    </w:p>
    <w:p w:rsidR="0014058A" w:rsidRDefault="00685994">
      <w:pPr>
        <w:pStyle w:val="DT"/>
      </w:pPr>
      <w:r>
        <w:t>Interrupt-Affinity Policy Tool</w:t>
      </w:r>
    </w:p>
    <w:p w:rsidR="00A041B7" w:rsidRDefault="000139BE">
      <w:pPr>
        <w:pStyle w:val="DL"/>
        <w:rPr>
          <w:rStyle w:val="Hyperlink"/>
        </w:rPr>
      </w:pPr>
      <w:hyperlink r:id="rId44" w:history="1">
        <w:r w:rsidR="004628BE" w:rsidRPr="009B0AAF">
          <w:rPr>
            <w:rStyle w:val="Hyperlink"/>
          </w:rPr>
          <w:t>http://www.microsoft.com/whdc/system/sysperf/IntPolicy.mspx</w:t>
        </w:r>
      </w:hyperlink>
    </w:p>
    <w:p w:rsidR="002533CA" w:rsidRDefault="002533CA" w:rsidP="002533CA">
      <w:pPr>
        <w:pStyle w:val="TableTitle"/>
      </w:pPr>
      <w:r>
        <w:t>Networking Subsystem</w:t>
      </w:r>
    </w:p>
    <w:p w:rsidR="00785EF2" w:rsidRPr="00BC2F9C" w:rsidRDefault="00785EF2" w:rsidP="00785EF2">
      <w:pPr>
        <w:pStyle w:val="DT"/>
      </w:pPr>
      <w:r w:rsidRPr="00BC2F9C">
        <w:t>Scalable Networking: Eliminating the Receive Processing Bottleneck—Introducing RSS</w:t>
      </w:r>
    </w:p>
    <w:p w:rsidR="004D64E1" w:rsidRPr="00BC2F9C" w:rsidRDefault="000139BE" w:rsidP="00785EF2">
      <w:pPr>
        <w:pStyle w:val="DL"/>
        <w:rPr>
          <w:rStyle w:val="Hyperlink"/>
        </w:rPr>
      </w:pPr>
      <w:hyperlink r:id="rId45" w:history="1">
        <w:r w:rsidR="00785EF2" w:rsidRPr="00BC2F9C">
          <w:rPr>
            <w:rStyle w:val="Hyperlink"/>
          </w:rPr>
          <w:t>http://download.microsoft.com/download/5/D/6/5D6EAF2B-7DDF-476B-93DC-7CF0072878E6/NDIS_RSS.doc</w:t>
        </w:r>
      </w:hyperlink>
    </w:p>
    <w:p w:rsidR="005228A9" w:rsidRDefault="005228A9" w:rsidP="00785EF2">
      <w:pPr>
        <w:pStyle w:val="DT"/>
      </w:pPr>
      <w:r>
        <w:t>Windows Filtering Platform</w:t>
      </w:r>
    </w:p>
    <w:p w:rsidR="005228A9" w:rsidRDefault="000139BE" w:rsidP="005228A9">
      <w:pPr>
        <w:pStyle w:val="DL"/>
      </w:pPr>
      <w:hyperlink r:id="rId46" w:history="1">
        <w:r w:rsidR="005228A9" w:rsidRPr="009B0AAF">
          <w:rPr>
            <w:rStyle w:val="Hyperlink"/>
          </w:rPr>
          <w:t>http://www.microsoft.com/whdc/device/network/WFP.mspx</w:t>
        </w:r>
      </w:hyperlink>
    </w:p>
    <w:p w:rsidR="00FF6743" w:rsidRPr="00FF6743" w:rsidRDefault="00FF6743" w:rsidP="00FF6743">
      <w:pPr>
        <w:pStyle w:val="DT"/>
      </w:pPr>
      <w:r w:rsidRPr="00FF6743">
        <w:t>Networking Deployment Guide: Deploying High-Speed Networking Features</w:t>
      </w:r>
    </w:p>
    <w:p w:rsidR="00FF6743" w:rsidRPr="00FF6743" w:rsidRDefault="000139BE" w:rsidP="00FF6743">
      <w:pPr>
        <w:pStyle w:val="DL"/>
        <w:rPr>
          <w:rStyle w:val="Hyperlink"/>
        </w:rPr>
      </w:pPr>
      <w:hyperlink r:id="rId47" w:history="1">
        <w:r w:rsidR="00FF6743" w:rsidRPr="00FF6743">
          <w:rPr>
            <w:rStyle w:val="Hyperlink"/>
          </w:rPr>
          <w:t>http://download.microsoft.com/download/8/E/D/8EDE21BC-0E3B-4E14-AAEA-9E2B03917A09/HSN_Deployment_Guide.doc</w:t>
        </w:r>
      </w:hyperlink>
    </w:p>
    <w:p w:rsidR="002533CA" w:rsidRDefault="002533CA" w:rsidP="002533CA">
      <w:pPr>
        <w:pStyle w:val="TableTitle"/>
      </w:pPr>
      <w:r>
        <w:t>Storage Subsystem</w:t>
      </w:r>
    </w:p>
    <w:p w:rsidR="00785EF2" w:rsidRDefault="00785EF2" w:rsidP="00785EF2">
      <w:pPr>
        <w:pStyle w:val="DT"/>
      </w:pPr>
      <w:r w:rsidRPr="00BC2F9C">
        <w:t>Disk Subsystem Performance Analysis for Windows</w:t>
      </w:r>
    </w:p>
    <w:p w:rsidR="001054FD" w:rsidRPr="001054FD" w:rsidRDefault="001054FD" w:rsidP="001054FD">
      <w:pPr>
        <w:pStyle w:val="BodyTextIndent"/>
      </w:pPr>
      <w:r>
        <w:t>(Parts of this document are out of date, but many of the general observations and guidelines are still accurate.)</w:t>
      </w:r>
    </w:p>
    <w:p w:rsidR="00785EF2" w:rsidRPr="002533CA" w:rsidRDefault="000139BE" w:rsidP="00785EF2">
      <w:pPr>
        <w:pStyle w:val="DL"/>
        <w:rPr>
          <w:rStyle w:val="Hyperlink"/>
        </w:rPr>
      </w:pPr>
      <w:hyperlink r:id="rId48" w:history="1">
        <w:r w:rsidR="00CC3C13" w:rsidRPr="009B0AAF">
          <w:rPr>
            <w:rStyle w:val="Hyperlink"/>
          </w:rPr>
          <w:t>http://www.microsoft.com/whdc/archive/subsys_perf.mspx</w:t>
        </w:r>
      </w:hyperlink>
    </w:p>
    <w:p w:rsidR="002533CA" w:rsidRDefault="002533CA" w:rsidP="002533CA">
      <w:pPr>
        <w:pStyle w:val="TableTitle"/>
      </w:pPr>
      <w:r>
        <w:t>Web Servers</w:t>
      </w:r>
    </w:p>
    <w:p w:rsidR="00785EF2" w:rsidRPr="00EA4ABC" w:rsidRDefault="00785EF2" w:rsidP="00785EF2">
      <w:pPr>
        <w:pStyle w:val="DT"/>
      </w:pPr>
      <w:r w:rsidRPr="00BC2F9C">
        <w:t>10 Tips for Writing High-Performance Web Applications</w:t>
      </w:r>
    </w:p>
    <w:p w:rsidR="00785EF2" w:rsidRPr="00BC2F9C" w:rsidRDefault="000139BE" w:rsidP="00785EF2">
      <w:pPr>
        <w:pStyle w:val="DL"/>
        <w:rPr>
          <w:rStyle w:val="Hyperlink"/>
        </w:rPr>
      </w:pPr>
      <w:hyperlink r:id="rId49" w:history="1">
        <w:r w:rsidR="00785EF2" w:rsidRPr="00BC2F9C">
          <w:rPr>
            <w:rStyle w:val="Hyperlink"/>
          </w:rPr>
          <w:t>http://go.microsoft.com/fwlink/?LinkId=98290</w:t>
        </w:r>
      </w:hyperlink>
    </w:p>
    <w:p w:rsidR="002533CA" w:rsidRDefault="002533CA" w:rsidP="002533CA">
      <w:pPr>
        <w:pStyle w:val="TableTitle"/>
      </w:pPr>
      <w:r>
        <w:t>File Servers</w:t>
      </w:r>
    </w:p>
    <w:p w:rsidR="00785EF2" w:rsidRPr="00BC2F9C" w:rsidRDefault="00785EF2" w:rsidP="00785EF2">
      <w:pPr>
        <w:pStyle w:val="DT"/>
      </w:pPr>
      <w:r w:rsidRPr="00BC2F9C">
        <w:t>Performance Tuning Guidelines for Microsoft Services for Network File System</w:t>
      </w:r>
    </w:p>
    <w:p w:rsidR="00785EF2" w:rsidRPr="00BC2F9C" w:rsidRDefault="000139BE" w:rsidP="00785EF2">
      <w:pPr>
        <w:pStyle w:val="DL"/>
      </w:pPr>
      <w:hyperlink r:id="rId50" w:history="1">
        <w:r w:rsidR="00785EF2" w:rsidRPr="00BC2F9C">
          <w:rPr>
            <w:rStyle w:val="Hyperlink"/>
          </w:rPr>
          <w:t>http://technet.microsoft.com/en-us/library/bb463205.aspx</w:t>
        </w:r>
      </w:hyperlink>
    </w:p>
    <w:p w:rsidR="005A4C63" w:rsidRPr="005A4C63" w:rsidRDefault="005A4C63" w:rsidP="005A4C63">
      <w:pPr>
        <w:pStyle w:val="DT"/>
      </w:pPr>
      <w:r w:rsidRPr="005A4C63">
        <w:lastRenderedPageBreak/>
        <w:t>How to disable the TCP autotuning diagnostic tool</w:t>
      </w:r>
    </w:p>
    <w:p w:rsidR="005A4C63" w:rsidRDefault="000139BE" w:rsidP="005A4C63">
      <w:pPr>
        <w:pStyle w:val="DL"/>
        <w:rPr>
          <w:rStyle w:val="Hyperlink"/>
        </w:rPr>
      </w:pPr>
      <w:hyperlink r:id="rId51" w:history="1">
        <w:r w:rsidR="005A4C63" w:rsidRPr="009B0AAF">
          <w:rPr>
            <w:rStyle w:val="Hyperlink"/>
          </w:rPr>
          <w:t>http://support.microsoft.com/kb/967475</w:t>
        </w:r>
      </w:hyperlink>
    </w:p>
    <w:p w:rsidR="002533CA" w:rsidRDefault="002533CA" w:rsidP="002533CA">
      <w:pPr>
        <w:pStyle w:val="TableTitle"/>
      </w:pPr>
      <w:r>
        <w:t>Active Directory Servers</w:t>
      </w:r>
    </w:p>
    <w:p w:rsidR="00785EF2" w:rsidRPr="00BC2F9C" w:rsidRDefault="00785EF2" w:rsidP="00785EF2">
      <w:pPr>
        <w:pStyle w:val="DT"/>
      </w:pPr>
      <w:r w:rsidRPr="00BC2F9C">
        <w:t>Active Directory Performance for 64-bit Versions of Windows Server</w:t>
      </w:r>
      <w:r w:rsidR="009B0AAF">
        <w:t> </w:t>
      </w:r>
      <w:r w:rsidRPr="00BC2F9C">
        <w:t>2003</w:t>
      </w:r>
    </w:p>
    <w:p w:rsidR="00785EF2" w:rsidRPr="00BC2F9C" w:rsidRDefault="000139BE" w:rsidP="00785EF2">
      <w:pPr>
        <w:pStyle w:val="DL"/>
      </w:pPr>
      <w:hyperlink r:id="rId52" w:history="1">
        <w:r w:rsidR="00785EF2" w:rsidRPr="00BC2F9C">
          <w:rPr>
            <w:rStyle w:val="Hyperlink"/>
          </w:rPr>
          <w:t>http://www.microsoft.com/downloads/details.aspx?FamilyID=52e7c3bd-570a-475c-96e0-316dc821e3e7</w:t>
        </w:r>
      </w:hyperlink>
    </w:p>
    <w:p w:rsidR="00785EF2" w:rsidRPr="00BC2F9C" w:rsidRDefault="00785EF2" w:rsidP="00785EF2">
      <w:pPr>
        <w:pStyle w:val="DT"/>
      </w:pPr>
      <w:r w:rsidRPr="00BC2F9C">
        <w:rPr>
          <w:color w:val="000000"/>
        </w:rPr>
        <w:t>How to configure Active Directory diagnostic event logging in Windows Server</w:t>
      </w:r>
      <w:r w:rsidR="009B0AAF">
        <w:rPr>
          <w:color w:val="000000"/>
        </w:rPr>
        <w:t> </w:t>
      </w:r>
      <w:r w:rsidRPr="00BC2F9C">
        <w:rPr>
          <w:color w:val="000000"/>
        </w:rPr>
        <w:t>2003 and in Windows</w:t>
      </w:r>
      <w:r w:rsidR="009B0AAF">
        <w:rPr>
          <w:color w:val="000000"/>
        </w:rPr>
        <w:t> </w:t>
      </w:r>
      <w:r w:rsidRPr="00BC2F9C">
        <w:rPr>
          <w:color w:val="000000"/>
        </w:rPr>
        <w:t>2000 Server</w:t>
      </w:r>
    </w:p>
    <w:p w:rsidR="00785EF2" w:rsidRPr="00BC2F9C" w:rsidRDefault="000139BE" w:rsidP="00785EF2">
      <w:pPr>
        <w:pStyle w:val="DL"/>
      </w:pPr>
      <w:hyperlink r:id="rId53" w:history="1">
        <w:r w:rsidR="00785EF2" w:rsidRPr="00BC2F9C">
          <w:rPr>
            <w:rStyle w:val="Hyperlink"/>
          </w:rPr>
          <w:t>http://support.microsoft.com/kb/314980</w:t>
        </w:r>
      </w:hyperlink>
    </w:p>
    <w:p w:rsidR="002533CA" w:rsidRDefault="002533CA" w:rsidP="002533CA">
      <w:pPr>
        <w:pStyle w:val="TableTitle"/>
      </w:pPr>
      <w:r>
        <w:t>Virtualization Servers</w:t>
      </w:r>
    </w:p>
    <w:p w:rsidR="00A2683C" w:rsidRPr="00A2683C" w:rsidRDefault="00A2683C" w:rsidP="00A2683C">
      <w:pPr>
        <w:pStyle w:val="DT"/>
      </w:pPr>
      <w:r w:rsidRPr="00A2683C">
        <w:t>Virtualization WMI Provider</w:t>
      </w:r>
    </w:p>
    <w:p w:rsidR="00F370D1" w:rsidRDefault="000139BE">
      <w:pPr>
        <w:pStyle w:val="DL"/>
      </w:pPr>
      <w:hyperlink r:id="rId54" w:history="1">
        <w:r w:rsidR="00A2683C">
          <w:rPr>
            <w:rStyle w:val="Hyperlink"/>
          </w:rPr>
          <w:t>http://msdn2.microsoft.com/en-us/library/cc136992(VS.85).aspx</w:t>
        </w:r>
      </w:hyperlink>
    </w:p>
    <w:p w:rsidR="000B7AD8" w:rsidRDefault="000B7AD8" w:rsidP="00785EF2">
      <w:pPr>
        <w:pStyle w:val="DT"/>
      </w:pPr>
      <w:r>
        <w:t xml:space="preserve">Virtualization </w:t>
      </w:r>
      <w:r w:rsidR="009B0AAF">
        <w:t xml:space="preserve">WMI </w:t>
      </w:r>
      <w:r>
        <w:t>Classes</w:t>
      </w:r>
    </w:p>
    <w:p w:rsidR="000B7AD8" w:rsidRDefault="000139BE" w:rsidP="000B7AD8">
      <w:pPr>
        <w:pStyle w:val="DL"/>
      </w:pPr>
      <w:hyperlink r:id="rId55" w:history="1">
        <w:r w:rsidR="000B7AD8" w:rsidRPr="009B0AAF">
          <w:rPr>
            <w:rStyle w:val="Hyperlink"/>
          </w:rPr>
          <w:t>http://msdn.microsoft.com/en-us/library/cc136986(VS.85).aspx</w:t>
        </w:r>
      </w:hyperlink>
    </w:p>
    <w:p w:rsidR="00F15A3C" w:rsidRDefault="00366884">
      <w:pPr>
        <w:pStyle w:val="DT"/>
      </w:pPr>
      <w:r w:rsidRPr="00366884">
        <w:t>Requirements and Limits for Virtual Machines and Hyper-V in Windows Server 2008 R2</w:t>
      </w:r>
    </w:p>
    <w:p w:rsidR="006132D3" w:rsidRPr="00B16FA2" w:rsidRDefault="000139BE" w:rsidP="00B16FA2">
      <w:pPr>
        <w:pStyle w:val="DL"/>
        <w:rPr>
          <w:rStyle w:val="Hyperlink"/>
        </w:rPr>
      </w:pPr>
      <w:hyperlink r:id="rId56" w:history="1">
        <w:r w:rsidR="00B436C2" w:rsidRPr="00CC6748">
          <w:rPr>
            <w:rStyle w:val="Hyperlink"/>
          </w:rPr>
          <w:t>http://technet.microsoft.com/en-us/library/ee405267(WS.10).aspx</w:t>
        </w:r>
      </w:hyperlink>
    </w:p>
    <w:p w:rsidR="009179C4" w:rsidRDefault="009179C4" w:rsidP="002533CA">
      <w:pPr>
        <w:pStyle w:val="TableTitle"/>
      </w:pPr>
      <w:r>
        <w:t>Network Workload</w:t>
      </w:r>
    </w:p>
    <w:p w:rsidR="009179C4" w:rsidRDefault="009179C4" w:rsidP="009179C4">
      <w:pPr>
        <w:pStyle w:val="DT"/>
      </w:pPr>
      <w:r>
        <w:t>Ttcp</w:t>
      </w:r>
    </w:p>
    <w:p w:rsidR="009179C4" w:rsidRPr="009179C4" w:rsidRDefault="000139BE" w:rsidP="009179C4">
      <w:pPr>
        <w:pStyle w:val="DL"/>
        <w:rPr>
          <w:rStyle w:val="Hyperlink"/>
        </w:rPr>
      </w:pPr>
      <w:hyperlink r:id="rId57" w:history="1">
        <w:r w:rsidR="009179C4" w:rsidRPr="009B0AAF">
          <w:rPr>
            <w:rStyle w:val="Hyperlink"/>
          </w:rPr>
          <w:t>http://en.wikipedia.org/wiki/Ttcp</w:t>
        </w:r>
      </w:hyperlink>
    </w:p>
    <w:p w:rsidR="009179C4" w:rsidRDefault="009179C4" w:rsidP="009179C4">
      <w:pPr>
        <w:pStyle w:val="DT"/>
      </w:pPr>
      <w:r>
        <w:t>How to Use NTttcp to Test Network Performance</w:t>
      </w:r>
    </w:p>
    <w:p w:rsidR="009179C4" w:rsidRPr="009179C4" w:rsidRDefault="000139BE" w:rsidP="009179C4">
      <w:pPr>
        <w:pStyle w:val="DL"/>
        <w:rPr>
          <w:rStyle w:val="Hyperlink"/>
        </w:rPr>
      </w:pPr>
      <w:hyperlink r:id="rId58" w:history="1">
        <w:r w:rsidR="009179C4" w:rsidRPr="009B0AAF">
          <w:rPr>
            <w:rStyle w:val="Hyperlink"/>
          </w:rPr>
          <w:t>http://www.microsoft.com/whdc/device/network/TCP_tool.mspx</w:t>
        </w:r>
      </w:hyperlink>
    </w:p>
    <w:p w:rsidR="00CF3127" w:rsidRDefault="00CF3127" w:rsidP="002533CA">
      <w:pPr>
        <w:pStyle w:val="TableTitle"/>
      </w:pPr>
      <w:r w:rsidRPr="00BC2F9C">
        <w:t>Sales and Distribution Two-Tier Workload</w:t>
      </w:r>
    </w:p>
    <w:p w:rsidR="00CF3127" w:rsidRPr="00BC2F9C" w:rsidRDefault="00CF3127" w:rsidP="00CF3127">
      <w:pPr>
        <w:pStyle w:val="DT"/>
      </w:pPr>
      <w:r w:rsidRPr="00BC2F9C">
        <w:t>Setting Server Configuration Options</w:t>
      </w:r>
    </w:p>
    <w:p w:rsidR="00CF3127" w:rsidRPr="00BC2F9C" w:rsidRDefault="000139BE" w:rsidP="00CF3127">
      <w:pPr>
        <w:pStyle w:val="DL"/>
        <w:rPr>
          <w:rStyle w:val="Hyperlink"/>
        </w:rPr>
      </w:pPr>
      <w:hyperlink r:id="rId59" w:history="1">
        <w:r w:rsidR="00CF3127" w:rsidRPr="00BC2F9C">
          <w:rPr>
            <w:rStyle w:val="Hyperlink"/>
          </w:rPr>
          <w:t>http://go.microsoft.com/fwlink/?LinkId=98291</w:t>
        </w:r>
      </w:hyperlink>
    </w:p>
    <w:p w:rsidR="00785EF2" w:rsidRPr="00BC2F9C" w:rsidRDefault="00785EF2" w:rsidP="00785EF2">
      <w:pPr>
        <w:pStyle w:val="DT"/>
      </w:pPr>
      <w:r w:rsidRPr="00BC2F9C">
        <w:t>How to: Configure SQL Server to Use Soft-NUMA</w:t>
      </w:r>
    </w:p>
    <w:p w:rsidR="00785EF2" w:rsidRPr="00B436C2" w:rsidRDefault="000139BE" w:rsidP="00785EF2">
      <w:pPr>
        <w:pStyle w:val="DL"/>
        <w:rPr>
          <w:rStyle w:val="Hyperlink"/>
        </w:rPr>
      </w:pPr>
      <w:hyperlink r:id="rId60" w:history="1">
        <w:r w:rsidR="00785EF2" w:rsidRPr="00B436C2">
          <w:rPr>
            <w:rStyle w:val="Hyperlink"/>
          </w:rPr>
          <w:t>http://go.microsoft.com/fwlink/?LinkId=98292</w:t>
        </w:r>
      </w:hyperlink>
    </w:p>
    <w:p w:rsidR="00785EF2" w:rsidRPr="00BC2F9C" w:rsidRDefault="00785EF2" w:rsidP="00785EF2">
      <w:pPr>
        <w:pStyle w:val="DT"/>
      </w:pPr>
      <w:r w:rsidRPr="00BC2F9C">
        <w:t>How to: Map TCP/IP Ports to NUMA Nodes</w:t>
      </w:r>
    </w:p>
    <w:p w:rsidR="00785EF2" w:rsidRPr="00BC2F9C" w:rsidRDefault="000139BE" w:rsidP="00785EF2">
      <w:pPr>
        <w:pStyle w:val="DL"/>
      </w:pPr>
      <w:hyperlink r:id="rId61" w:history="1">
        <w:r w:rsidR="00785EF2" w:rsidRPr="00BC2F9C">
          <w:rPr>
            <w:rStyle w:val="Hyperlink"/>
          </w:rPr>
          <w:t>http://go.microsoft.com/fwlink/?LinkId=98293</w:t>
        </w:r>
      </w:hyperlink>
    </w:p>
    <w:p w:rsidR="004D64E1" w:rsidRPr="00BC2F9C" w:rsidRDefault="00785EF2" w:rsidP="00785EF2">
      <w:pPr>
        <w:pStyle w:val="NoSpacing"/>
        <w:ind w:left="180"/>
        <w:rPr>
          <w:b/>
        </w:rPr>
      </w:pPr>
      <w:r w:rsidRPr="00BC2F9C">
        <w:rPr>
          <w:b/>
        </w:rPr>
        <w:t>SAP with Microsoft SQL Server</w:t>
      </w:r>
      <w:r w:rsidR="009B0AAF">
        <w:rPr>
          <w:b/>
        </w:rPr>
        <w:t> </w:t>
      </w:r>
      <w:r w:rsidRPr="00BC2F9C">
        <w:rPr>
          <w:b/>
        </w:rPr>
        <w:t>2005:</w:t>
      </w:r>
    </w:p>
    <w:p w:rsidR="00785EF2" w:rsidRPr="00BC2F9C" w:rsidRDefault="00785EF2" w:rsidP="00785EF2">
      <w:pPr>
        <w:pStyle w:val="NoSpacing"/>
        <w:ind w:left="180"/>
        <w:rPr>
          <w:b/>
        </w:rPr>
      </w:pPr>
      <w:r w:rsidRPr="00BC2F9C">
        <w:rPr>
          <w:b/>
        </w:rPr>
        <w:t>Best Practices for High Availability, Maximum Performance, and Scalability</w:t>
      </w:r>
    </w:p>
    <w:p w:rsidR="00A753E5" w:rsidRPr="00FF6743" w:rsidRDefault="000139BE" w:rsidP="00FF6743">
      <w:pPr>
        <w:ind w:left="360"/>
        <w:rPr>
          <w:rStyle w:val="Hyperlink"/>
        </w:rPr>
      </w:pPr>
      <w:hyperlink r:id="rId62" w:history="1">
        <w:r w:rsidR="00785EF2" w:rsidRPr="00BC2F9C">
          <w:rPr>
            <w:rStyle w:val="Hyperlink"/>
          </w:rPr>
          <w:t>http://download.microsoft.com/download/d/9/4/d948f981-926e-40fa-a026-5bfcf076d9b9/SAP_SQL2005_Best%20Practices.doc</w:t>
        </w:r>
      </w:hyperlink>
    </w:p>
    <w:sectPr w:rsidR="00A753E5" w:rsidRPr="00FF6743" w:rsidSect="00876B66">
      <w:headerReference w:type="default" r:id="rId63"/>
      <w:footerReference w:type="default" r:id="rId64"/>
      <w:headerReference w:type="first" r:id="rId65"/>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738F" w:rsidRDefault="00A4738F" w:rsidP="00DE77A4">
      <w:r>
        <w:separator/>
      </w:r>
    </w:p>
  </w:endnote>
  <w:endnote w:type="continuationSeparator" w:id="0">
    <w:p w:rsidR="00A4738F" w:rsidRDefault="00A4738F"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6C2" w:rsidRPr="00DF03D0" w:rsidRDefault="00D13F83" w:rsidP="00DF03D0">
    <w:pPr>
      <w:pStyle w:val="Footer"/>
    </w:pPr>
    <w:r>
      <w:rPr>
        <w:noProof/>
      </w:rPr>
      <w:t>November 18</w:t>
    </w:r>
    <w:r w:rsidR="00B436C2">
      <w:rPr>
        <w:noProof/>
      </w:rPr>
      <w:t>, 2009</w:t>
    </w:r>
    <w:r w:rsidR="00B436C2" w:rsidRPr="00DF03D0">
      <w:t xml:space="preserve"> </w:t>
    </w:r>
    <w:r w:rsidR="00B436C2" w:rsidRPr="00DF03D0">
      <w:br/>
      <w:t>© 200</w:t>
    </w:r>
    <w:r w:rsidR="00B436C2">
      <w:t>9</w:t>
    </w:r>
    <w:r w:rsidR="00B436C2" w:rsidRPr="00DF03D0">
      <w:t xml:space="preserve">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738F" w:rsidRDefault="00A4738F" w:rsidP="00DE77A4">
      <w:r>
        <w:separator/>
      </w:r>
    </w:p>
  </w:footnote>
  <w:footnote w:type="continuationSeparator" w:id="0">
    <w:p w:rsidR="00A4738F" w:rsidRDefault="00A4738F"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6C2" w:rsidRPr="00DF03D0" w:rsidRDefault="00B436C2" w:rsidP="00DF03D0">
    <w:pPr>
      <w:pStyle w:val="Header"/>
    </w:pPr>
    <w:r>
      <w:rPr>
        <w:noProof/>
      </w:rPr>
      <w:t>Performance Tuning Guidelines for Windows Server 2008 R2</w:t>
    </w:r>
    <w:r w:rsidRPr="00DF03D0">
      <w:t xml:space="preserve"> - </w:t>
    </w:r>
    <w:fldSimple w:instr=" PAGE ">
      <w:r w:rsidR="00225352">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6C2" w:rsidRPr="00DF03D0" w:rsidRDefault="00B436C2" w:rsidP="00DF03D0">
    <w:pPr>
      <w:pStyle w:val="Header"/>
    </w:pPr>
    <w:r w:rsidRPr="00DF03D0">
      <w:rPr>
        <w:noProof/>
        <w:lang w:eastAsia="zh-TW"/>
      </w:rPr>
      <w:drawing>
        <wp:inline distT="0" distB="0" distL="0" distR="0">
          <wp:extent cx="1171575" cy="314325"/>
          <wp:effectExtent l="19050" t="0" r="9525"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71312"/>
    <w:multiLevelType w:val="hybridMultilevel"/>
    <w:tmpl w:val="30F6C5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231BAF"/>
    <w:multiLevelType w:val="hybridMultilevel"/>
    <w:tmpl w:val="732CF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08221D3"/>
    <w:multiLevelType w:val="multilevel"/>
    <w:tmpl w:val="BCA6B7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545A5134"/>
    <w:multiLevelType w:val="hybridMultilevel"/>
    <w:tmpl w:val="5E3A4D40"/>
    <w:lvl w:ilvl="0" w:tplc="14881DE8">
      <w:start w:val="1"/>
      <w:numFmt w:val="bullet"/>
      <w:pStyle w:val="BulletLis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611074F9"/>
    <w:multiLevelType w:val="hybridMultilevel"/>
    <w:tmpl w:val="9CF85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1E0944"/>
    <w:multiLevelType w:val="hybridMultilevel"/>
    <w:tmpl w:val="33FEF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7D10EFD"/>
    <w:multiLevelType w:val="hybridMultilevel"/>
    <w:tmpl w:val="57E4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2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20"/>
  </w:num>
  <w:num w:numId="3">
    <w:abstractNumId w:val="6"/>
  </w:num>
  <w:num w:numId="4">
    <w:abstractNumId w:val="19"/>
  </w:num>
  <w:num w:numId="5">
    <w:abstractNumId w:val="22"/>
  </w:num>
  <w:num w:numId="6">
    <w:abstractNumId w:val="15"/>
  </w:num>
  <w:num w:numId="7">
    <w:abstractNumId w:val="11"/>
  </w:num>
  <w:num w:numId="8">
    <w:abstractNumId w:val="10"/>
  </w:num>
  <w:num w:numId="9">
    <w:abstractNumId w:val="8"/>
  </w:num>
  <w:num w:numId="10">
    <w:abstractNumId w:val="7"/>
  </w:num>
  <w:num w:numId="11">
    <w:abstractNumId w:val="4"/>
  </w:num>
  <w:num w:numId="12">
    <w:abstractNumId w:val="5"/>
  </w:num>
  <w:num w:numId="13">
    <w:abstractNumId w:val="17"/>
  </w:num>
  <w:num w:numId="14">
    <w:abstractNumId w:val="21"/>
  </w:num>
  <w:num w:numId="15">
    <w:abstractNumId w:val="18"/>
  </w:num>
  <w:num w:numId="16">
    <w:abstractNumId w:val="1"/>
  </w:num>
  <w:num w:numId="17">
    <w:abstractNumId w:val="0"/>
  </w:num>
  <w:num w:numId="18">
    <w:abstractNumId w:val="2"/>
  </w:num>
  <w:num w:numId="19">
    <w:abstractNumId w:val="3"/>
  </w:num>
  <w:num w:numId="20">
    <w:abstractNumId w:val="14"/>
  </w:num>
  <w:num w:numId="21">
    <w:abstractNumId w:val="13"/>
  </w:num>
  <w:num w:numId="22">
    <w:abstractNumId w:val="16"/>
  </w:num>
  <w:num w:numId="23">
    <w:abstractNumId w:val="9"/>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32770"/>
  </w:hdrShapeDefaults>
  <w:footnotePr>
    <w:footnote w:id="-1"/>
    <w:footnote w:id="0"/>
  </w:footnotePr>
  <w:endnotePr>
    <w:endnote w:id="-1"/>
    <w:endnote w:id="0"/>
  </w:endnotePr>
  <w:compat/>
  <w:rsids>
    <w:rsidRoot w:val="00BC0085"/>
    <w:rsid w:val="00000D69"/>
    <w:rsid w:val="00002D01"/>
    <w:rsid w:val="0000342E"/>
    <w:rsid w:val="000039B8"/>
    <w:rsid w:val="00006C17"/>
    <w:rsid w:val="00007A6A"/>
    <w:rsid w:val="00010626"/>
    <w:rsid w:val="00010A45"/>
    <w:rsid w:val="00010E7F"/>
    <w:rsid w:val="000139BE"/>
    <w:rsid w:val="00016C18"/>
    <w:rsid w:val="0002121D"/>
    <w:rsid w:val="00023EAC"/>
    <w:rsid w:val="00026CA7"/>
    <w:rsid w:val="00027011"/>
    <w:rsid w:val="00031869"/>
    <w:rsid w:val="00031F44"/>
    <w:rsid w:val="0003317C"/>
    <w:rsid w:val="00037900"/>
    <w:rsid w:val="000401E3"/>
    <w:rsid w:val="000404EE"/>
    <w:rsid w:val="000410D0"/>
    <w:rsid w:val="000414BB"/>
    <w:rsid w:val="00042C82"/>
    <w:rsid w:val="00047752"/>
    <w:rsid w:val="00051AFA"/>
    <w:rsid w:val="00053451"/>
    <w:rsid w:val="00054652"/>
    <w:rsid w:val="0005557E"/>
    <w:rsid w:val="00056C82"/>
    <w:rsid w:val="000577C0"/>
    <w:rsid w:val="000578CF"/>
    <w:rsid w:val="00061449"/>
    <w:rsid w:val="000627B8"/>
    <w:rsid w:val="00063611"/>
    <w:rsid w:val="00065607"/>
    <w:rsid w:val="000656FC"/>
    <w:rsid w:val="0006627F"/>
    <w:rsid w:val="00073ED9"/>
    <w:rsid w:val="00074B1D"/>
    <w:rsid w:val="00077BC1"/>
    <w:rsid w:val="00077C9B"/>
    <w:rsid w:val="00077E76"/>
    <w:rsid w:val="00080CBC"/>
    <w:rsid w:val="00082214"/>
    <w:rsid w:val="00083DB1"/>
    <w:rsid w:val="000840C5"/>
    <w:rsid w:val="00084379"/>
    <w:rsid w:val="000945A5"/>
    <w:rsid w:val="00094920"/>
    <w:rsid w:val="00094E2E"/>
    <w:rsid w:val="00094F70"/>
    <w:rsid w:val="00096493"/>
    <w:rsid w:val="00097EC5"/>
    <w:rsid w:val="000A0AAF"/>
    <w:rsid w:val="000A12A7"/>
    <w:rsid w:val="000A1A4E"/>
    <w:rsid w:val="000A2E30"/>
    <w:rsid w:val="000A4685"/>
    <w:rsid w:val="000A738B"/>
    <w:rsid w:val="000B1742"/>
    <w:rsid w:val="000B38BB"/>
    <w:rsid w:val="000B6681"/>
    <w:rsid w:val="000B6EF6"/>
    <w:rsid w:val="000B7AD8"/>
    <w:rsid w:val="000C221D"/>
    <w:rsid w:val="000C28BB"/>
    <w:rsid w:val="000C3130"/>
    <w:rsid w:val="000C3946"/>
    <w:rsid w:val="000C4CE7"/>
    <w:rsid w:val="000C7BDC"/>
    <w:rsid w:val="000D0C56"/>
    <w:rsid w:val="000D1D3C"/>
    <w:rsid w:val="000D3764"/>
    <w:rsid w:val="000D6C46"/>
    <w:rsid w:val="000D6D26"/>
    <w:rsid w:val="000E0F62"/>
    <w:rsid w:val="000E1FCE"/>
    <w:rsid w:val="000E3435"/>
    <w:rsid w:val="000E34DC"/>
    <w:rsid w:val="000E3A02"/>
    <w:rsid w:val="000E3F75"/>
    <w:rsid w:val="000E77E4"/>
    <w:rsid w:val="000F1F49"/>
    <w:rsid w:val="000F4771"/>
    <w:rsid w:val="00100A99"/>
    <w:rsid w:val="00101AB8"/>
    <w:rsid w:val="00102632"/>
    <w:rsid w:val="00102F69"/>
    <w:rsid w:val="001047BB"/>
    <w:rsid w:val="001054FD"/>
    <w:rsid w:val="00105853"/>
    <w:rsid w:val="00110C63"/>
    <w:rsid w:val="00111418"/>
    <w:rsid w:val="001136AA"/>
    <w:rsid w:val="00113891"/>
    <w:rsid w:val="0011670E"/>
    <w:rsid w:val="001172B8"/>
    <w:rsid w:val="00117515"/>
    <w:rsid w:val="0011796D"/>
    <w:rsid w:val="001264C2"/>
    <w:rsid w:val="00126998"/>
    <w:rsid w:val="00131350"/>
    <w:rsid w:val="001358D3"/>
    <w:rsid w:val="00136EE6"/>
    <w:rsid w:val="0014058A"/>
    <w:rsid w:val="001406AB"/>
    <w:rsid w:val="00141EE2"/>
    <w:rsid w:val="0015098B"/>
    <w:rsid w:val="00150DA8"/>
    <w:rsid w:val="00155576"/>
    <w:rsid w:val="00156182"/>
    <w:rsid w:val="0015703C"/>
    <w:rsid w:val="001639E8"/>
    <w:rsid w:val="00163B26"/>
    <w:rsid w:val="00165FDB"/>
    <w:rsid w:val="00166C3E"/>
    <w:rsid w:val="00167A30"/>
    <w:rsid w:val="00170AE9"/>
    <w:rsid w:val="00170D90"/>
    <w:rsid w:val="001807D7"/>
    <w:rsid w:val="0018140C"/>
    <w:rsid w:val="00186C4C"/>
    <w:rsid w:val="00191762"/>
    <w:rsid w:val="00192707"/>
    <w:rsid w:val="001956E9"/>
    <w:rsid w:val="00195FB1"/>
    <w:rsid w:val="00195FFD"/>
    <w:rsid w:val="001973BF"/>
    <w:rsid w:val="001A0BCF"/>
    <w:rsid w:val="001A0F0E"/>
    <w:rsid w:val="001A171F"/>
    <w:rsid w:val="001A2710"/>
    <w:rsid w:val="001A283E"/>
    <w:rsid w:val="001A342C"/>
    <w:rsid w:val="001A4CAB"/>
    <w:rsid w:val="001A76A8"/>
    <w:rsid w:val="001B1DC6"/>
    <w:rsid w:val="001B262F"/>
    <w:rsid w:val="001B2DC3"/>
    <w:rsid w:val="001B3FF5"/>
    <w:rsid w:val="001B6102"/>
    <w:rsid w:val="001B6308"/>
    <w:rsid w:val="001C0032"/>
    <w:rsid w:val="001C0D4A"/>
    <w:rsid w:val="001C4514"/>
    <w:rsid w:val="001C6948"/>
    <w:rsid w:val="001C6FFE"/>
    <w:rsid w:val="001C7B24"/>
    <w:rsid w:val="001D194F"/>
    <w:rsid w:val="001D1E88"/>
    <w:rsid w:val="001D3041"/>
    <w:rsid w:val="001E2D86"/>
    <w:rsid w:val="001E320C"/>
    <w:rsid w:val="001E3374"/>
    <w:rsid w:val="001E5B1B"/>
    <w:rsid w:val="001E5B2A"/>
    <w:rsid w:val="001F06AE"/>
    <w:rsid w:val="001F09B6"/>
    <w:rsid w:val="001F132B"/>
    <w:rsid w:val="001F18E5"/>
    <w:rsid w:val="001F28C0"/>
    <w:rsid w:val="001F46B1"/>
    <w:rsid w:val="001F5C6A"/>
    <w:rsid w:val="001F5ED7"/>
    <w:rsid w:val="001F76DF"/>
    <w:rsid w:val="001F7FEC"/>
    <w:rsid w:val="00200220"/>
    <w:rsid w:val="0020055E"/>
    <w:rsid w:val="002007C7"/>
    <w:rsid w:val="002019FE"/>
    <w:rsid w:val="00201AF8"/>
    <w:rsid w:val="00204980"/>
    <w:rsid w:val="002078AE"/>
    <w:rsid w:val="002101AC"/>
    <w:rsid w:val="00211D12"/>
    <w:rsid w:val="002131C2"/>
    <w:rsid w:val="0021320C"/>
    <w:rsid w:val="00213667"/>
    <w:rsid w:val="00213A26"/>
    <w:rsid w:val="00214561"/>
    <w:rsid w:val="00216461"/>
    <w:rsid w:val="00216AC0"/>
    <w:rsid w:val="00220D6E"/>
    <w:rsid w:val="00220F04"/>
    <w:rsid w:val="00222FEF"/>
    <w:rsid w:val="0022309E"/>
    <w:rsid w:val="002234CC"/>
    <w:rsid w:val="0022378C"/>
    <w:rsid w:val="00223BC0"/>
    <w:rsid w:val="00225352"/>
    <w:rsid w:val="00231141"/>
    <w:rsid w:val="0023188F"/>
    <w:rsid w:val="00231CBF"/>
    <w:rsid w:val="00232CB1"/>
    <w:rsid w:val="002346CF"/>
    <w:rsid w:val="002379DA"/>
    <w:rsid w:val="00242EEB"/>
    <w:rsid w:val="002442A9"/>
    <w:rsid w:val="00244C01"/>
    <w:rsid w:val="00245C01"/>
    <w:rsid w:val="002468F8"/>
    <w:rsid w:val="00247711"/>
    <w:rsid w:val="0025061D"/>
    <w:rsid w:val="002508E9"/>
    <w:rsid w:val="002533CA"/>
    <w:rsid w:val="00253833"/>
    <w:rsid w:val="00253E39"/>
    <w:rsid w:val="0025412A"/>
    <w:rsid w:val="0025522D"/>
    <w:rsid w:val="00255606"/>
    <w:rsid w:val="00257C59"/>
    <w:rsid w:val="0026009F"/>
    <w:rsid w:val="0026051A"/>
    <w:rsid w:val="002618C6"/>
    <w:rsid w:val="0026239B"/>
    <w:rsid w:val="00263751"/>
    <w:rsid w:val="00272AF9"/>
    <w:rsid w:val="00272D3F"/>
    <w:rsid w:val="002767A3"/>
    <w:rsid w:val="002804B4"/>
    <w:rsid w:val="00284471"/>
    <w:rsid w:val="002849CD"/>
    <w:rsid w:val="00284AE6"/>
    <w:rsid w:val="0028721B"/>
    <w:rsid w:val="00290502"/>
    <w:rsid w:val="00290811"/>
    <w:rsid w:val="00291D36"/>
    <w:rsid w:val="002920A2"/>
    <w:rsid w:val="00292B01"/>
    <w:rsid w:val="00295C35"/>
    <w:rsid w:val="00296482"/>
    <w:rsid w:val="00297C67"/>
    <w:rsid w:val="002A00E9"/>
    <w:rsid w:val="002A05E1"/>
    <w:rsid w:val="002A18B1"/>
    <w:rsid w:val="002A1CE4"/>
    <w:rsid w:val="002A52E3"/>
    <w:rsid w:val="002A59DB"/>
    <w:rsid w:val="002A64CC"/>
    <w:rsid w:val="002A730A"/>
    <w:rsid w:val="002B1F23"/>
    <w:rsid w:val="002B37D5"/>
    <w:rsid w:val="002B44E7"/>
    <w:rsid w:val="002B5F75"/>
    <w:rsid w:val="002C094F"/>
    <w:rsid w:val="002C42E0"/>
    <w:rsid w:val="002C4507"/>
    <w:rsid w:val="002C5D9F"/>
    <w:rsid w:val="002D0A50"/>
    <w:rsid w:val="002D1CFD"/>
    <w:rsid w:val="002D43DB"/>
    <w:rsid w:val="002D5F80"/>
    <w:rsid w:val="002D716F"/>
    <w:rsid w:val="002D7391"/>
    <w:rsid w:val="002F1733"/>
    <w:rsid w:val="002F17BA"/>
    <w:rsid w:val="002F201D"/>
    <w:rsid w:val="002F5755"/>
    <w:rsid w:val="002F6510"/>
    <w:rsid w:val="002F6EC5"/>
    <w:rsid w:val="00300371"/>
    <w:rsid w:val="00300924"/>
    <w:rsid w:val="0030115D"/>
    <w:rsid w:val="00303DF8"/>
    <w:rsid w:val="00303EDC"/>
    <w:rsid w:val="00304F1E"/>
    <w:rsid w:val="003057DA"/>
    <w:rsid w:val="0031288B"/>
    <w:rsid w:val="00312D0A"/>
    <w:rsid w:val="00313BB6"/>
    <w:rsid w:val="0031401C"/>
    <w:rsid w:val="00316616"/>
    <w:rsid w:val="00320979"/>
    <w:rsid w:val="00320B87"/>
    <w:rsid w:val="00321BFC"/>
    <w:rsid w:val="0032214F"/>
    <w:rsid w:val="003245F1"/>
    <w:rsid w:val="00327B51"/>
    <w:rsid w:val="003307F2"/>
    <w:rsid w:val="0033084E"/>
    <w:rsid w:val="00332181"/>
    <w:rsid w:val="0033276F"/>
    <w:rsid w:val="00332D79"/>
    <w:rsid w:val="003332CB"/>
    <w:rsid w:val="00333B98"/>
    <w:rsid w:val="0033745E"/>
    <w:rsid w:val="00337C42"/>
    <w:rsid w:val="00340E2F"/>
    <w:rsid w:val="00343482"/>
    <w:rsid w:val="0034506A"/>
    <w:rsid w:val="0034508B"/>
    <w:rsid w:val="0034707B"/>
    <w:rsid w:val="0035135F"/>
    <w:rsid w:val="0035260F"/>
    <w:rsid w:val="00354699"/>
    <w:rsid w:val="00360032"/>
    <w:rsid w:val="003603B1"/>
    <w:rsid w:val="00365FB3"/>
    <w:rsid w:val="00366884"/>
    <w:rsid w:val="00373167"/>
    <w:rsid w:val="00374BE2"/>
    <w:rsid w:val="00375DE9"/>
    <w:rsid w:val="003800D1"/>
    <w:rsid w:val="00382845"/>
    <w:rsid w:val="003862DD"/>
    <w:rsid w:val="00386ED2"/>
    <w:rsid w:val="003921C3"/>
    <w:rsid w:val="0039275D"/>
    <w:rsid w:val="00393806"/>
    <w:rsid w:val="00395B51"/>
    <w:rsid w:val="003A1F67"/>
    <w:rsid w:val="003A3DAC"/>
    <w:rsid w:val="003A5FA7"/>
    <w:rsid w:val="003B05DA"/>
    <w:rsid w:val="003B080C"/>
    <w:rsid w:val="003B2174"/>
    <w:rsid w:val="003B32F1"/>
    <w:rsid w:val="003B4598"/>
    <w:rsid w:val="003B54E4"/>
    <w:rsid w:val="003B72BB"/>
    <w:rsid w:val="003C038E"/>
    <w:rsid w:val="003C0EC1"/>
    <w:rsid w:val="003C2046"/>
    <w:rsid w:val="003C21AE"/>
    <w:rsid w:val="003C28E8"/>
    <w:rsid w:val="003C2A80"/>
    <w:rsid w:val="003C4024"/>
    <w:rsid w:val="003C475A"/>
    <w:rsid w:val="003C6909"/>
    <w:rsid w:val="003C76E3"/>
    <w:rsid w:val="003D5C4F"/>
    <w:rsid w:val="003D7410"/>
    <w:rsid w:val="003E036B"/>
    <w:rsid w:val="003E1500"/>
    <w:rsid w:val="003E2F17"/>
    <w:rsid w:val="003E4781"/>
    <w:rsid w:val="003E5245"/>
    <w:rsid w:val="003E64DF"/>
    <w:rsid w:val="003E6636"/>
    <w:rsid w:val="003E7478"/>
    <w:rsid w:val="003E7BD4"/>
    <w:rsid w:val="003E7C88"/>
    <w:rsid w:val="003F2175"/>
    <w:rsid w:val="003F290D"/>
    <w:rsid w:val="003F29F0"/>
    <w:rsid w:val="003F30D9"/>
    <w:rsid w:val="003F3697"/>
    <w:rsid w:val="003F60D7"/>
    <w:rsid w:val="004021BE"/>
    <w:rsid w:val="00402CE9"/>
    <w:rsid w:val="00402E1B"/>
    <w:rsid w:val="00405324"/>
    <w:rsid w:val="00405D98"/>
    <w:rsid w:val="00406D27"/>
    <w:rsid w:val="0041021C"/>
    <w:rsid w:val="004133FE"/>
    <w:rsid w:val="004152AB"/>
    <w:rsid w:val="00421FB0"/>
    <w:rsid w:val="00422395"/>
    <w:rsid w:val="0042410B"/>
    <w:rsid w:val="00424556"/>
    <w:rsid w:val="004271C4"/>
    <w:rsid w:val="00431C18"/>
    <w:rsid w:val="00432A22"/>
    <w:rsid w:val="00433038"/>
    <w:rsid w:val="0043397C"/>
    <w:rsid w:val="00436D4A"/>
    <w:rsid w:val="004370A1"/>
    <w:rsid w:val="004423C4"/>
    <w:rsid w:val="00443959"/>
    <w:rsid w:val="0044508D"/>
    <w:rsid w:val="00445A50"/>
    <w:rsid w:val="00446428"/>
    <w:rsid w:val="00446B44"/>
    <w:rsid w:val="00450F2A"/>
    <w:rsid w:val="0045325D"/>
    <w:rsid w:val="00454958"/>
    <w:rsid w:val="00454E79"/>
    <w:rsid w:val="00454F4D"/>
    <w:rsid w:val="00456A43"/>
    <w:rsid w:val="00456A66"/>
    <w:rsid w:val="004578D3"/>
    <w:rsid w:val="00460082"/>
    <w:rsid w:val="00460DD4"/>
    <w:rsid w:val="0046288A"/>
    <w:rsid w:val="004628BE"/>
    <w:rsid w:val="00464D4A"/>
    <w:rsid w:val="0046588A"/>
    <w:rsid w:val="00465CA6"/>
    <w:rsid w:val="0046725A"/>
    <w:rsid w:val="00476273"/>
    <w:rsid w:val="00476C16"/>
    <w:rsid w:val="00477087"/>
    <w:rsid w:val="00477161"/>
    <w:rsid w:val="00482331"/>
    <w:rsid w:val="004824E9"/>
    <w:rsid w:val="00483271"/>
    <w:rsid w:val="0048504A"/>
    <w:rsid w:val="00485324"/>
    <w:rsid w:val="004900B5"/>
    <w:rsid w:val="004945E4"/>
    <w:rsid w:val="00495195"/>
    <w:rsid w:val="00497FC8"/>
    <w:rsid w:val="004A0AF5"/>
    <w:rsid w:val="004A0B7A"/>
    <w:rsid w:val="004A48CD"/>
    <w:rsid w:val="004A6389"/>
    <w:rsid w:val="004A6401"/>
    <w:rsid w:val="004A725C"/>
    <w:rsid w:val="004B0E40"/>
    <w:rsid w:val="004B2EF4"/>
    <w:rsid w:val="004B627E"/>
    <w:rsid w:val="004B661F"/>
    <w:rsid w:val="004B74AB"/>
    <w:rsid w:val="004C0C94"/>
    <w:rsid w:val="004C2F9F"/>
    <w:rsid w:val="004C35DE"/>
    <w:rsid w:val="004C3A2A"/>
    <w:rsid w:val="004C558C"/>
    <w:rsid w:val="004D2E11"/>
    <w:rsid w:val="004D64E1"/>
    <w:rsid w:val="004E62FF"/>
    <w:rsid w:val="004E7CF7"/>
    <w:rsid w:val="004F08EC"/>
    <w:rsid w:val="004F098C"/>
    <w:rsid w:val="004F0992"/>
    <w:rsid w:val="004F16E8"/>
    <w:rsid w:val="004F1EE7"/>
    <w:rsid w:val="00500BBC"/>
    <w:rsid w:val="0050104B"/>
    <w:rsid w:val="005020DD"/>
    <w:rsid w:val="00502D6F"/>
    <w:rsid w:val="00504AFE"/>
    <w:rsid w:val="00504FC3"/>
    <w:rsid w:val="005050D7"/>
    <w:rsid w:val="00505D55"/>
    <w:rsid w:val="00507335"/>
    <w:rsid w:val="00511398"/>
    <w:rsid w:val="0051145B"/>
    <w:rsid w:val="00512162"/>
    <w:rsid w:val="0051485F"/>
    <w:rsid w:val="0051535E"/>
    <w:rsid w:val="00515A83"/>
    <w:rsid w:val="005165E4"/>
    <w:rsid w:val="00521BE1"/>
    <w:rsid w:val="005228A9"/>
    <w:rsid w:val="00524243"/>
    <w:rsid w:val="005246A6"/>
    <w:rsid w:val="00526AC3"/>
    <w:rsid w:val="0052780F"/>
    <w:rsid w:val="00530029"/>
    <w:rsid w:val="005315E8"/>
    <w:rsid w:val="00533F93"/>
    <w:rsid w:val="00535461"/>
    <w:rsid w:val="005363D2"/>
    <w:rsid w:val="00542362"/>
    <w:rsid w:val="00542795"/>
    <w:rsid w:val="005438C4"/>
    <w:rsid w:val="00543D86"/>
    <w:rsid w:val="0054467B"/>
    <w:rsid w:val="00544BBA"/>
    <w:rsid w:val="005539F7"/>
    <w:rsid w:val="00555AF3"/>
    <w:rsid w:val="00562967"/>
    <w:rsid w:val="00562BF2"/>
    <w:rsid w:val="00563443"/>
    <w:rsid w:val="00570060"/>
    <w:rsid w:val="00572B0B"/>
    <w:rsid w:val="00573688"/>
    <w:rsid w:val="00576977"/>
    <w:rsid w:val="00577371"/>
    <w:rsid w:val="00577B0D"/>
    <w:rsid w:val="00587497"/>
    <w:rsid w:val="00590C9A"/>
    <w:rsid w:val="005910E3"/>
    <w:rsid w:val="0059588A"/>
    <w:rsid w:val="00596195"/>
    <w:rsid w:val="005A18EC"/>
    <w:rsid w:val="005A4405"/>
    <w:rsid w:val="005A478E"/>
    <w:rsid w:val="005A4C63"/>
    <w:rsid w:val="005A5869"/>
    <w:rsid w:val="005A5FF3"/>
    <w:rsid w:val="005A601D"/>
    <w:rsid w:val="005B09A3"/>
    <w:rsid w:val="005B0B13"/>
    <w:rsid w:val="005B26DC"/>
    <w:rsid w:val="005C1581"/>
    <w:rsid w:val="005C1BF7"/>
    <w:rsid w:val="005C2D8B"/>
    <w:rsid w:val="005C3EA9"/>
    <w:rsid w:val="005C5898"/>
    <w:rsid w:val="005D3F8B"/>
    <w:rsid w:val="005D6516"/>
    <w:rsid w:val="005D7922"/>
    <w:rsid w:val="005E022B"/>
    <w:rsid w:val="005E48BE"/>
    <w:rsid w:val="005E7254"/>
    <w:rsid w:val="005F3778"/>
    <w:rsid w:val="005F3E6A"/>
    <w:rsid w:val="005F4A08"/>
    <w:rsid w:val="00600F4B"/>
    <w:rsid w:val="00601466"/>
    <w:rsid w:val="00601897"/>
    <w:rsid w:val="00602D49"/>
    <w:rsid w:val="00606106"/>
    <w:rsid w:val="0061216C"/>
    <w:rsid w:val="00612C97"/>
    <w:rsid w:val="00612FAC"/>
    <w:rsid w:val="006132D3"/>
    <w:rsid w:val="00614174"/>
    <w:rsid w:val="006148FE"/>
    <w:rsid w:val="00614A2B"/>
    <w:rsid w:val="00615435"/>
    <w:rsid w:val="0061609B"/>
    <w:rsid w:val="00616751"/>
    <w:rsid w:val="006175E7"/>
    <w:rsid w:val="006178F9"/>
    <w:rsid w:val="00620903"/>
    <w:rsid w:val="006218FC"/>
    <w:rsid w:val="006224B8"/>
    <w:rsid w:val="00622AEA"/>
    <w:rsid w:val="00623B9F"/>
    <w:rsid w:val="00627C7E"/>
    <w:rsid w:val="006306AC"/>
    <w:rsid w:val="006307D7"/>
    <w:rsid w:val="0063104A"/>
    <w:rsid w:val="00634842"/>
    <w:rsid w:val="006368A7"/>
    <w:rsid w:val="00637BAA"/>
    <w:rsid w:val="0064072A"/>
    <w:rsid w:val="00642B75"/>
    <w:rsid w:val="006437CA"/>
    <w:rsid w:val="00644852"/>
    <w:rsid w:val="0064572A"/>
    <w:rsid w:val="00647625"/>
    <w:rsid w:val="0065248A"/>
    <w:rsid w:val="00653D5F"/>
    <w:rsid w:val="00655001"/>
    <w:rsid w:val="006623E7"/>
    <w:rsid w:val="006629DB"/>
    <w:rsid w:val="00663128"/>
    <w:rsid w:val="00663FF1"/>
    <w:rsid w:val="0066494C"/>
    <w:rsid w:val="00666199"/>
    <w:rsid w:val="006719F0"/>
    <w:rsid w:val="006722D7"/>
    <w:rsid w:val="00672E8A"/>
    <w:rsid w:val="006756E0"/>
    <w:rsid w:val="00675D24"/>
    <w:rsid w:val="00680F8B"/>
    <w:rsid w:val="00684931"/>
    <w:rsid w:val="00685994"/>
    <w:rsid w:val="00685A90"/>
    <w:rsid w:val="00687ED3"/>
    <w:rsid w:val="00691054"/>
    <w:rsid w:val="006910E1"/>
    <w:rsid w:val="006913D0"/>
    <w:rsid w:val="006936CB"/>
    <w:rsid w:val="00694BEE"/>
    <w:rsid w:val="006967AD"/>
    <w:rsid w:val="00696903"/>
    <w:rsid w:val="00697C3D"/>
    <w:rsid w:val="006A1408"/>
    <w:rsid w:val="006A2756"/>
    <w:rsid w:val="006A443A"/>
    <w:rsid w:val="006B0301"/>
    <w:rsid w:val="006B1428"/>
    <w:rsid w:val="006B15C9"/>
    <w:rsid w:val="006B271E"/>
    <w:rsid w:val="006B3177"/>
    <w:rsid w:val="006B37B1"/>
    <w:rsid w:val="006C2D33"/>
    <w:rsid w:val="006C68DE"/>
    <w:rsid w:val="006D1794"/>
    <w:rsid w:val="006D6141"/>
    <w:rsid w:val="006D7E8C"/>
    <w:rsid w:val="006E32EC"/>
    <w:rsid w:val="006E38B2"/>
    <w:rsid w:val="006E3D4C"/>
    <w:rsid w:val="006E4603"/>
    <w:rsid w:val="006E4FCA"/>
    <w:rsid w:val="006E5A8E"/>
    <w:rsid w:val="006E640C"/>
    <w:rsid w:val="006E7B4D"/>
    <w:rsid w:val="006F0E02"/>
    <w:rsid w:val="006F426D"/>
    <w:rsid w:val="006F44DB"/>
    <w:rsid w:val="006F672E"/>
    <w:rsid w:val="006F6AFE"/>
    <w:rsid w:val="00701FD6"/>
    <w:rsid w:val="00702EED"/>
    <w:rsid w:val="00703DDE"/>
    <w:rsid w:val="00715B21"/>
    <w:rsid w:val="007166FC"/>
    <w:rsid w:val="00716B0B"/>
    <w:rsid w:val="00716D6C"/>
    <w:rsid w:val="0072009F"/>
    <w:rsid w:val="00721260"/>
    <w:rsid w:val="00721FA0"/>
    <w:rsid w:val="007238B5"/>
    <w:rsid w:val="00723F6C"/>
    <w:rsid w:val="0072411A"/>
    <w:rsid w:val="00724F16"/>
    <w:rsid w:val="00726F37"/>
    <w:rsid w:val="00727B64"/>
    <w:rsid w:val="00727FA9"/>
    <w:rsid w:val="00734B67"/>
    <w:rsid w:val="00735DAC"/>
    <w:rsid w:val="00736490"/>
    <w:rsid w:val="0074065C"/>
    <w:rsid w:val="00741B76"/>
    <w:rsid w:val="007420B5"/>
    <w:rsid w:val="007441DF"/>
    <w:rsid w:val="00746201"/>
    <w:rsid w:val="00751D16"/>
    <w:rsid w:val="0075259D"/>
    <w:rsid w:val="007538FC"/>
    <w:rsid w:val="007577A6"/>
    <w:rsid w:val="00764D53"/>
    <w:rsid w:val="00766536"/>
    <w:rsid w:val="00770309"/>
    <w:rsid w:val="00771DEE"/>
    <w:rsid w:val="00772B14"/>
    <w:rsid w:val="00772CA4"/>
    <w:rsid w:val="00774044"/>
    <w:rsid w:val="007741C8"/>
    <w:rsid w:val="0077464E"/>
    <w:rsid w:val="00775C57"/>
    <w:rsid w:val="00777FA6"/>
    <w:rsid w:val="00780E7F"/>
    <w:rsid w:val="00784063"/>
    <w:rsid w:val="007841AD"/>
    <w:rsid w:val="0078481E"/>
    <w:rsid w:val="00785E61"/>
    <w:rsid w:val="00785EF2"/>
    <w:rsid w:val="007877A2"/>
    <w:rsid w:val="007877C4"/>
    <w:rsid w:val="0079072E"/>
    <w:rsid w:val="00790961"/>
    <w:rsid w:val="00791E12"/>
    <w:rsid w:val="00791FC5"/>
    <w:rsid w:val="00792252"/>
    <w:rsid w:val="007938A4"/>
    <w:rsid w:val="00796ECE"/>
    <w:rsid w:val="00797005"/>
    <w:rsid w:val="007A0ADC"/>
    <w:rsid w:val="007A1B2A"/>
    <w:rsid w:val="007A287E"/>
    <w:rsid w:val="007A2A93"/>
    <w:rsid w:val="007A6A6C"/>
    <w:rsid w:val="007B60A7"/>
    <w:rsid w:val="007C24DE"/>
    <w:rsid w:val="007C2F59"/>
    <w:rsid w:val="007C350D"/>
    <w:rsid w:val="007C7F0F"/>
    <w:rsid w:val="007D10BF"/>
    <w:rsid w:val="007D153F"/>
    <w:rsid w:val="007D2535"/>
    <w:rsid w:val="007D31C6"/>
    <w:rsid w:val="007D38F3"/>
    <w:rsid w:val="007D3D90"/>
    <w:rsid w:val="007D5044"/>
    <w:rsid w:val="007D7978"/>
    <w:rsid w:val="007D7B3E"/>
    <w:rsid w:val="007D7B47"/>
    <w:rsid w:val="007D7C90"/>
    <w:rsid w:val="007E2C5C"/>
    <w:rsid w:val="007E42A3"/>
    <w:rsid w:val="007F1501"/>
    <w:rsid w:val="007F35DE"/>
    <w:rsid w:val="007F3B1B"/>
    <w:rsid w:val="007F43E7"/>
    <w:rsid w:val="007F58C2"/>
    <w:rsid w:val="00800A8F"/>
    <w:rsid w:val="00801C91"/>
    <w:rsid w:val="008027B9"/>
    <w:rsid w:val="00803023"/>
    <w:rsid w:val="008037B3"/>
    <w:rsid w:val="008119F5"/>
    <w:rsid w:val="008126BC"/>
    <w:rsid w:val="00812FB5"/>
    <w:rsid w:val="00814FB6"/>
    <w:rsid w:val="008202AD"/>
    <w:rsid w:val="00820D74"/>
    <w:rsid w:val="00826F69"/>
    <w:rsid w:val="00830235"/>
    <w:rsid w:val="00830D13"/>
    <w:rsid w:val="00831DBB"/>
    <w:rsid w:val="008366A1"/>
    <w:rsid w:val="00841533"/>
    <w:rsid w:val="008418ED"/>
    <w:rsid w:val="0084280C"/>
    <w:rsid w:val="00843614"/>
    <w:rsid w:val="008459DD"/>
    <w:rsid w:val="00850DAC"/>
    <w:rsid w:val="00850FB4"/>
    <w:rsid w:val="00852027"/>
    <w:rsid w:val="00854509"/>
    <w:rsid w:val="00856982"/>
    <w:rsid w:val="00857058"/>
    <w:rsid w:val="0085776B"/>
    <w:rsid w:val="00861048"/>
    <w:rsid w:val="00862009"/>
    <w:rsid w:val="008656AA"/>
    <w:rsid w:val="008659D3"/>
    <w:rsid w:val="00866E2E"/>
    <w:rsid w:val="00870EFF"/>
    <w:rsid w:val="00871B76"/>
    <w:rsid w:val="0087281E"/>
    <w:rsid w:val="0087336B"/>
    <w:rsid w:val="00875312"/>
    <w:rsid w:val="0087676A"/>
    <w:rsid w:val="008768EF"/>
    <w:rsid w:val="00876B66"/>
    <w:rsid w:val="00876F0D"/>
    <w:rsid w:val="00884527"/>
    <w:rsid w:val="00884860"/>
    <w:rsid w:val="00885103"/>
    <w:rsid w:val="00886371"/>
    <w:rsid w:val="00886FE7"/>
    <w:rsid w:val="00890620"/>
    <w:rsid w:val="00893630"/>
    <w:rsid w:val="0089613D"/>
    <w:rsid w:val="0089626C"/>
    <w:rsid w:val="00896523"/>
    <w:rsid w:val="00896D41"/>
    <w:rsid w:val="00896E35"/>
    <w:rsid w:val="008A1795"/>
    <w:rsid w:val="008A1CE0"/>
    <w:rsid w:val="008A4FDC"/>
    <w:rsid w:val="008A6A85"/>
    <w:rsid w:val="008B0743"/>
    <w:rsid w:val="008B218D"/>
    <w:rsid w:val="008B26C1"/>
    <w:rsid w:val="008B4EB7"/>
    <w:rsid w:val="008B5F29"/>
    <w:rsid w:val="008B617B"/>
    <w:rsid w:val="008C46C6"/>
    <w:rsid w:val="008C7286"/>
    <w:rsid w:val="008C7934"/>
    <w:rsid w:val="008D0A03"/>
    <w:rsid w:val="008D22B6"/>
    <w:rsid w:val="008D3BF7"/>
    <w:rsid w:val="008D6E72"/>
    <w:rsid w:val="008D7C6C"/>
    <w:rsid w:val="008F193D"/>
    <w:rsid w:val="008F3D58"/>
    <w:rsid w:val="008F4363"/>
    <w:rsid w:val="008F4CC0"/>
    <w:rsid w:val="008F5BE8"/>
    <w:rsid w:val="008F6166"/>
    <w:rsid w:val="008F6434"/>
    <w:rsid w:val="00903B29"/>
    <w:rsid w:val="009056A1"/>
    <w:rsid w:val="00906309"/>
    <w:rsid w:val="0090649B"/>
    <w:rsid w:val="00907B6A"/>
    <w:rsid w:val="00910922"/>
    <w:rsid w:val="00910DE5"/>
    <w:rsid w:val="009111B8"/>
    <w:rsid w:val="00914E8E"/>
    <w:rsid w:val="009164A0"/>
    <w:rsid w:val="00917295"/>
    <w:rsid w:val="009179C4"/>
    <w:rsid w:val="00921A84"/>
    <w:rsid w:val="00922C47"/>
    <w:rsid w:val="00923549"/>
    <w:rsid w:val="00923802"/>
    <w:rsid w:val="0092464E"/>
    <w:rsid w:val="00927968"/>
    <w:rsid w:val="00931432"/>
    <w:rsid w:val="00933351"/>
    <w:rsid w:val="00933585"/>
    <w:rsid w:val="00933922"/>
    <w:rsid w:val="0093406C"/>
    <w:rsid w:val="009350AA"/>
    <w:rsid w:val="009354A6"/>
    <w:rsid w:val="0093555C"/>
    <w:rsid w:val="0094113E"/>
    <w:rsid w:val="009429D7"/>
    <w:rsid w:val="00945796"/>
    <w:rsid w:val="00945B75"/>
    <w:rsid w:val="009465E6"/>
    <w:rsid w:val="00950758"/>
    <w:rsid w:val="00950B4F"/>
    <w:rsid w:val="00952277"/>
    <w:rsid w:val="00954FCB"/>
    <w:rsid w:val="00956E3E"/>
    <w:rsid w:val="009579BA"/>
    <w:rsid w:val="00961318"/>
    <w:rsid w:val="009616E4"/>
    <w:rsid w:val="0096496B"/>
    <w:rsid w:val="009717A7"/>
    <w:rsid w:val="00971FC9"/>
    <w:rsid w:val="009727F1"/>
    <w:rsid w:val="009731D2"/>
    <w:rsid w:val="00974769"/>
    <w:rsid w:val="00974811"/>
    <w:rsid w:val="00975023"/>
    <w:rsid w:val="0097736B"/>
    <w:rsid w:val="00980999"/>
    <w:rsid w:val="00981666"/>
    <w:rsid w:val="0098245C"/>
    <w:rsid w:val="009826C6"/>
    <w:rsid w:val="00983C2B"/>
    <w:rsid w:val="009843D9"/>
    <w:rsid w:val="00987C8C"/>
    <w:rsid w:val="009922A9"/>
    <w:rsid w:val="0099230C"/>
    <w:rsid w:val="00992D2F"/>
    <w:rsid w:val="00995626"/>
    <w:rsid w:val="009A1320"/>
    <w:rsid w:val="009A322A"/>
    <w:rsid w:val="009A3B29"/>
    <w:rsid w:val="009A5AE1"/>
    <w:rsid w:val="009A5EF5"/>
    <w:rsid w:val="009A63C8"/>
    <w:rsid w:val="009A6493"/>
    <w:rsid w:val="009A6DBC"/>
    <w:rsid w:val="009A6EB1"/>
    <w:rsid w:val="009A78AC"/>
    <w:rsid w:val="009B08BE"/>
    <w:rsid w:val="009B0AAF"/>
    <w:rsid w:val="009B4239"/>
    <w:rsid w:val="009B5A3B"/>
    <w:rsid w:val="009B62DE"/>
    <w:rsid w:val="009B62E4"/>
    <w:rsid w:val="009B6978"/>
    <w:rsid w:val="009C0BC9"/>
    <w:rsid w:val="009C0C24"/>
    <w:rsid w:val="009C1E37"/>
    <w:rsid w:val="009C3978"/>
    <w:rsid w:val="009C6934"/>
    <w:rsid w:val="009C69CD"/>
    <w:rsid w:val="009C734D"/>
    <w:rsid w:val="009D0FCC"/>
    <w:rsid w:val="009D15AD"/>
    <w:rsid w:val="009D3720"/>
    <w:rsid w:val="009D382E"/>
    <w:rsid w:val="009D507E"/>
    <w:rsid w:val="009D5C3E"/>
    <w:rsid w:val="009D604E"/>
    <w:rsid w:val="009E2B60"/>
    <w:rsid w:val="009E2BCB"/>
    <w:rsid w:val="009E4604"/>
    <w:rsid w:val="009E7C3B"/>
    <w:rsid w:val="009F0322"/>
    <w:rsid w:val="009F0FC0"/>
    <w:rsid w:val="009F43F5"/>
    <w:rsid w:val="009F72B2"/>
    <w:rsid w:val="00A03437"/>
    <w:rsid w:val="00A041B7"/>
    <w:rsid w:val="00A04870"/>
    <w:rsid w:val="00A049AC"/>
    <w:rsid w:val="00A0694F"/>
    <w:rsid w:val="00A07E35"/>
    <w:rsid w:val="00A10EC2"/>
    <w:rsid w:val="00A16150"/>
    <w:rsid w:val="00A1730C"/>
    <w:rsid w:val="00A208BA"/>
    <w:rsid w:val="00A23D76"/>
    <w:rsid w:val="00A24042"/>
    <w:rsid w:val="00A24DD6"/>
    <w:rsid w:val="00A2683C"/>
    <w:rsid w:val="00A278D0"/>
    <w:rsid w:val="00A32772"/>
    <w:rsid w:val="00A36E82"/>
    <w:rsid w:val="00A37544"/>
    <w:rsid w:val="00A44021"/>
    <w:rsid w:val="00A44D86"/>
    <w:rsid w:val="00A44FE2"/>
    <w:rsid w:val="00A4738F"/>
    <w:rsid w:val="00A50918"/>
    <w:rsid w:val="00A552EB"/>
    <w:rsid w:val="00A55D1B"/>
    <w:rsid w:val="00A5673F"/>
    <w:rsid w:val="00A569CC"/>
    <w:rsid w:val="00A62A83"/>
    <w:rsid w:val="00A63278"/>
    <w:rsid w:val="00A64DB6"/>
    <w:rsid w:val="00A66160"/>
    <w:rsid w:val="00A66B71"/>
    <w:rsid w:val="00A6731E"/>
    <w:rsid w:val="00A67AAC"/>
    <w:rsid w:val="00A721B5"/>
    <w:rsid w:val="00A7272B"/>
    <w:rsid w:val="00A74EF8"/>
    <w:rsid w:val="00A753E5"/>
    <w:rsid w:val="00A75E82"/>
    <w:rsid w:val="00A81F1E"/>
    <w:rsid w:val="00A824E8"/>
    <w:rsid w:val="00A83F81"/>
    <w:rsid w:val="00A83FB5"/>
    <w:rsid w:val="00A84221"/>
    <w:rsid w:val="00A8492E"/>
    <w:rsid w:val="00A84AFB"/>
    <w:rsid w:val="00A84F4C"/>
    <w:rsid w:val="00A872C9"/>
    <w:rsid w:val="00A94F6A"/>
    <w:rsid w:val="00A951CB"/>
    <w:rsid w:val="00A957F2"/>
    <w:rsid w:val="00A96B54"/>
    <w:rsid w:val="00AA090A"/>
    <w:rsid w:val="00AA415A"/>
    <w:rsid w:val="00AA49B2"/>
    <w:rsid w:val="00AB0C7E"/>
    <w:rsid w:val="00AB12AA"/>
    <w:rsid w:val="00AB291D"/>
    <w:rsid w:val="00AB4C49"/>
    <w:rsid w:val="00AB65B4"/>
    <w:rsid w:val="00AB6EA5"/>
    <w:rsid w:val="00AB7D9F"/>
    <w:rsid w:val="00AC0D68"/>
    <w:rsid w:val="00AC2142"/>
    <w:rsid w:val="00AC23A5"/>
    <w:rsid w:val="00AC3C2B"/>
    <w:rsid w:val="00AC7FFB"/>
    <w:rsid w:val="00AD34E0"/>
    <w:rsid w:val="00AD7912"/>
    <w:rsid w:val="00AE0500"/>
    <w:rsid w:val="00AE0AEB"/>
    <w:rsid w:val="00AE1C05"/>
    <w:rsid w:val="00AE4752"/>
    <w:rsid w:val="00AE4ECE"/>
    <w:rsid w:val="00AF0FEE"/>
    <w:rsid w:val="00AF1AA6"/>
    <w:rsid w:val="00AF2DD9"/>
    <w:rsid w:val="00AF34F2"/>
    <w:rsid w:val="00AF4DAD"/>
    <w:rsid w:val="00AF74BD"/>
    <w:rsid w:val="00B033C4"/>
    <w:rsid w:val="00B03953"/>
    <w:rsid w:val="00B039DD"/>
    <w:rsid w:val="00B04F20"/>
    <w:rsid w:val="00B064A9"/>
    <w:rsid w:val="00B10EE3"/>
    <w:rsid w:val="00B126D2"/>
    <w:rsid w:val="00B1572B"/>
    <w:rsid w:val="00B16650"/>
    <w:rsid w:val="00B16FA2"/>
    <w:rsid w:val="00B17A8F"/>
    <w:rsid w:val="00B2014B"/>
    <w:rsid w:val="00B20773"/>
    <w:rsid w:val="00B210E5"/>
    <w:rsid w:val="00B2307B"/>
    <w:rsid w:val="00B31050"/>
    <w:rsid w:val="00B34445"/>
    <w:rsid w:val="00B4115D"/>
    <w:rsid w:val="00B436C2"/>
    <w:rsid w:val="00B43FFC"/>
    <w:rsid w:val="00B44FA2"/>
    <w:rsid w:val="00B4579B"/>
    <w:rsid w:val="00B45C8C"/>
    <w:rsid w:val="00B46DC2"/>
    <w:rsid w:val="00B5052F"/>
    <w:rsid w:val="00B522CD"/>
    <w:rsid w:val="00B54807"/>
    <w:rsid w:val="00B558F6"/>
    <w:rsid w:val="00B57260"/>
    <w:rsid w:val="00B57BD6"/>
    <w:rsid w:val="00B605F8"/>
    <w:rsid w:val="00B6226F"/>
    <w:rsid w:val="00B62916"/>
    <w:rsid w:val="00B678B9"/>
    <w:rsid w:val="00B7112E"/>
    <w:rsid w:val="00B713ED"/>
    <w:rsid w:val="00B7142F"/>
    <w:rsid w:val="00B71C2B"/>
    <w:rsid w:val="00B73D2A"/>
    <w:rsid w:val="00B748DD"/>
    <w:rsid w:val="00B75344"/>
    <w:rsid w:val="00B77495"/>
    <w:rsid w:val="00B806E6"/>
    <w:rsid w:val="00B82560"/>
    <w:rsid w:val="00B826DE"/>
    <w:rsid w:val="00B833B3"/>
    <w:rsid w:val="00B83FD2"/>
    <w:rsid w:val="00B85679"/>
    <w:rsid w:val="00B85D5E"/>
    <w:rsid w:val="00B8678B"/>
    <w:rsid w:val="00B86B77"/>
    <w:rsid w:val="00B87F3A"/>
    <w:rsid w:val="00B906F5"/>
    <w:rsid w:val="00B90725"/>
    <w:rsid w:val="00B93885"/>
    <w:rsid w:val="00B93BF4"/>
    <w:rsid w:val="00B94147"/>
    <w:rsid w:val="00BA16F7"/>
    <w:rsid w:val="00BA32CA"/>
    <w:rsid w:val="00BA460C"/>
    <w:rsid w:val="00BB1588"/>
    <w:rsid w:val="00BB1CBB"/>
    <w:rsid w:val="00BB2A9D"/>
    <w:rsid w:val="00BB546D"/>
    <w:rsid w:val="00BB7099"/>
    <w:rsid w:val="00BB7966"/>
    <w:rsid w:val="00BC0085"/>
    <w:rsid w:val="00BC0607"/>
    <w:rsid w:val="00BC2255"/>
    <w:rsid w:val="00BC2849"/>
    <w:rsid w:val="00BC2F9C"/>
    <w:rsid w:val="00BC3E33"/>
    <w:rsid w:val="00BC45AF"/>
    <w:rsid w:val="00BC4A6D"/>
    <w:rsid w:val="00BC56E8"/>
    <w:rsid w:val="00BC77E2"/>
    <w:rsid w:val="00BC782D"/>
    <w:rsid w:val="00BD03D8"/>
    <w:rsid w:val="00BD0D66"/>
    <w:rsid w:val="00BD1BA5"/>
    <w:rsid w:val="00BD3507"/>
    <w:rsid w:val="00BD6430"/>
    <w:rsid w:val="00BD6D4C"/>
    <w:rsid w:val="00BE2AAB"/>
    <w:rsid w:val="00BE35E3"/>
    <w:rsid w:val="00BE59DC"/>
    <w:rsid w:val="00BF0420"/>
    <w:rsid w:val="00BF2D04"/>
    <w:rsid w:val="00BF3359"/>
    <w:rsid w:val="00BF35B4"/>
    <w:rsid w:val="00BF49D3"/>
    <w:rsid w:val="00BF63FB"/>
    <w:rsid w:val="00C00D8D"/>
    <w:rsid w:val="00C013AD"/>
    <w:rsid w:val="00C01C73"/>
    <w:rsid w:val="00C05E05"/>
    <w:rsid w:val="00C06E49"/>
    <w:rsid w:val="00C10B07"/>
    <w:rsid w:val="00C12D3E"/>
    <w:rsid w:val="00C14F86"/>
    <w:rsid w:val="00C25D37"/>
    <w:rsid w:val="00C26138"/>
    <w:rsid w:val="00C27E44"/>
    <w:rsid w:val="00C3097D"/>
    <w:rsid w:val="00C32351"/>
    <w:rsid w:val="00C32FA9"/>
    <w:rsid w:val="00C33050"/>
    <w:rsid w:val="00C33436"/>
    <w:rsid w:val="00C35966"/>
    <w:rsid w:val="00C4036E"/>
    <w:rsid w:val="00C410B9"/>
    <w:rsid w:val="00C42FEF"/>
    <w:rsid w:val="00C43344"/>
    <w:rsid w:val="00C44B73"/>
    <w:rsid w:val="00C450CD"/>
    <w:rsid w:val="00C4679A"/>
    <w:rsid w:val="00C50D6A"/>
    <w:rsid w:val="00C51609"/>
    <w:rsid w:val="00C51CE2"/>
    <w:rsid w:val="00C53AB6"/>
    <w:rsid w:val="00C55533"/>
    <w:rsid w:val="00C61504"/>
    <w:rsid w:val="00C62059"/>
    <w:rsid w:val="00C63A12"/>
    <w:rsid w:val="00C64020"/>
    <w:rsid w:val="00C660E9"/>
    <w:rsid w:val="00C66698"/>
    <w:rsid w:val="00C676C6"/>
    <w:rsid w:val="00C70066"/>
    <w:rsid w:val="00C70253"/>
    <w:rsid w:val="00C705CE"/>
    <w:rsid w:val="00C70BA1"/>
    <w:rsid w:val="00C70DE5"/>
    <w:rsid w:val="00C71026"/>
    <w:rsid w:val="00C7366E"/>
    <w:rsid w:val="00C750A6"/>
    <w:rsid w:val="00C75E5F"/>
    <w:rsid w:val="00C774C9"/>
    <w:rsid w:val="00C80AE4"/>
    <w:rsid w:val="00C83521"/>
    <w:rsid w:val="00C83551"/>
    <w:rsid w:val="00C83890"/>
    <w:rsid w:val="00C86541"/>
    <w:rsid w:val="00C868B7"/>
    <w:rsid w:val="00C86C53"/>
    <w:rsid w:val="00C87245"/>
    <w:rsid w:val="00C905F7"/>
    <w:rsid w:val="00C90F3F"/>
    <w:rsid w:val="00C91605"/>
    <w:rsid w:val="00C93295"/>
    <w:rsid w:val="00C94BCA"/>
    <w:rsid w:val="00C95C82"/>
    <w:rsid w:val="00CA2522"/>
    <w:rsid w:val="00CA4C04"/>
    <w:rsid w:val="00CA557C"/>
    <w:rsid w:val="00CA644F"/>
    <w:rsid w:val="00CA6C81"/>
    <w:rsid w:val="00CA7B55"/>
    <w:rsid w:val="00CA7F35"/>
    <w:rsid w:val="00CB0ED8"/>
    <w:rsid w:val="00CB2528"/>
    <w:rsid w:val="00CB503B"/>
    <w:rsid w:val="00CB58BD"/>
    <w:rsid w:val="00CB63CA"/>
    <w:rsid w:val="00CB64D5"/>
    <w:rsid w:val="00CB688F"/>
    <w:rsid w:val="00CB76D2"/>
    <w:rsid w:val="00CC2EBA"/>
    <w:rsid w:val="00CC39BC"/>
    <w:rsid w:val="00CC3C13"/>
    <w:rsid w:val="00CC4A80"/>
    <w:rsid w:val="00CC53E5"/>
    <w:rsid w:val="00CC6985"/>
    <w:rsid w:val="00CC6B82"/>
    <w:rsid w:val="00CC6E76"/>
    <w:rsid w:val="00CD110E"/>
    <w:rsid w:val="00CD1AB5"/>
    <w:rsid w:val="00CE2797"/>
    <w:rsid w:val="00CE5DC6"/>
    <w:rsid w:val="00CE6810"/>
    <w:rsid w:val="00CE76B6"/>
    <w:rsid w:val="00CF0E75"/>
    <w:rsid w:val="00CF1893"/>
    <w:rsid w:val="00CF21BA"/>
    <w:rsid w:val="00CF3127"/>
    <w:rsid w:val="00CF59B3"/>
    <w:rsid w:val="00CF5D46"/>
    <w:rsid w:val="00D019B5"/>
    <w:rsid w:val="00D02B56"/>
    <w:rsid w:val="00D04325"/>
    <w:rsid w:val="00D04F10"/>
    <w:rsid w:val="00D05335"/>
    <w:rsid w:val="00D058C9"/>
    <w:rsid w:val="00D0793C"/>
    <w:rsid w:val="00D11295"/>
    <w:rsid w:val="00D123D1"/>
    <w:rsid w:val="00D1310D"/>
    <w:rsid w:val="00D13AF4"/>
    <w:rsid w:val="00D13F83"/>
    <w:rsid w:val="00D179B1"/>
    <w:rsid w:val="00D17ED2"/>
    <w:rsid w:val="00D20BE8"/>
    <w:rsid w:val="00D21EC4"/>
    <w:rsid w:val="00D2236D"/>
    <w:rsid w:val="00D237B8"/>
    <w:rsid w:val="00D25151"/>
    <w:rsid w:val="00D2640C"/>
    <w:rsid w:val="00D26F05"/>
    <w:rsid w:val="00D27FFE"/>
    <w:rsid w:val="00D315A9"/>
    <w:rsid w:val="00D32DED"/>
    <w:rsid w:val="00D3305F"/>
    <w:rsid w:val="00D35208"/>
    <w:rsid w:val="00D367C1"/>
    <w:rsid w:val="00D3702D"/>
    <w:rsid w:val="00D37C45"/>
    <w:rsid w:val="00D401CD"/>
    <w:rsid w:val="00D41E1E"/>
    <w:rsid w:val="00D427E3"/>
    <w:rsid w:val="00D4567D"/>
    <w:rsid w:val="00D50714"/>
    <w:rsid w:val="00D50988"/>
    <w:rsid w:val="00D520C2"/>
    <w:rsid w:val="00D571CA"/>
    <w:rsid w:val="00D62491"/>
    <w:rsid w:val="00D630ED"/>
    <w:rsid w:val="00D64345"/>
    <w:rsid w:val="00D64634"/>
    <w:rsid w:val="00D64D75"/>
    <w:rsid w:val="00D65AD5"/>
    <w:rsid w:val="00D66700"/>
    <w:rsid w:val="00D66C3E"/>
    <w:rsid w:val="00D7052E"/>
    <w:rsid w:val="00D7180D"/>
    <w:rsid w:val="00D73DDA"/>
    <w:rsid w:val="00D74422"/>
    <w:rsid w:val="00D80B28"/>
    <w:rsid w:val="00D83EA4"/>
    <w:rsid w:val="00D86BE6"/>
    <w:rsid w:val="00D871CE"/>
    <w:rsid w:val="00D87A09"/>
    <w:rsid w:val="00D92F7C"/>
    <w:rsid w:val="00D93557"/>
    <w:rsid w:val="00D93B24"/>
    <w:rsid w:val="00D96609"/>
    <w:rsid w:val="00D96623"/>
    <w:rsid w:val="00D96A85"/>
    <w:rsid w:val="00D96AD6"/>
    <w:rsid w:val="00D97921"/>
    <w:rsid w:val="00DA0E2D"/>
    <w:rsid w:val="00DA29DA"/>
    <w:rsid w:val="00DA37BA"/>
    <w:rsid w:val="00DA4464"/>
    <w:rsid w:val="00DA4E10"/>
    <w:rsid w:val="00DA65CD"/>
    <w:rsid w:val="00DB4E60"/>
    <w:rsid w:val="00DB64B6"/>
    <w:rsid w:val="00DB65D3"/>
    <w:rsid w:val="00DC0160"/>
    <w:rsid w:val="00DC1CFB"/>
    <w:rsid w:val="00DC25F4"/>
    <w:rsid w:val="00DC2F2D"/>
    <w:rsid w:val="00DC5D9A"/>
    <w:rsid w:val="00DC7487"/>
    <w:rsid w:val="00DD0131"/>
    <w:rsid w:val="00DD045C"/>
    <w:rsid w:val="00DD14E3"/>
    <w:rsid w:val="00DD1B28"/>
    <w:rsid w:val="00DD1B91"/>
    <w:rsid w:val="00DD2739"/>
    <w:rsid w:val="00DD3FD4"/>
    <w:rsid w:val="00DD58B9"/>
    <w:rsid w:val="00DE04D6"/>
    <w:rsid w:val="00DE0FFA"/>
    <w:rsid w:val="00DE10A1"/>
    <w:rsid w:val="00DE2436"/>
    <w:rsid w:val="00DE320C"/>
    <w:rsid w:val="00DE3408"/>
    <w:rsid w:val="00DE4561"/>
    <w:rsid w:val="00DE60DD"/>
    <w:rsid w:val="00DE62EC"/>
    <w:rsid w:val="00DE77A4"/>
    <w:rsid w:val="00DF03D0"/>
    <w:rsid w:val="00DF070D"/>
    <w:rsid w:val="00DF0C8D"/>
    <w:rsid w:val="00DF208A"/>
    <w:rsid w:val="00DF2D35"/>
    <w:rsid w:val="00DF40FC"/>
    <w:rsid w:val="00DF5B2B"/>
    <w:rsid w:val="00DF772F"/>
    <w:rsid w:val="00DF7CFE"/>
    <w:rsid w:val="00E00B41"/>
    <w:rsid w:val="00E01AE0"/>
    <w:rsid w:val="00E01CF8"/>
    <w:rsid w:val="00E03EDE"/>
    <w:rsid w:val="00E04377"/>
    <w:rsid w:val="00E05158"/>
    <w:rsid w:val="00E1360F"/>
    <w:rsid w:val="00E1432A"/>
    <w:rsid w:val="00E15E8E"/>
    <w:rsid w:val="00E160CD"/>
    <w:rsid w:val="00E21B97"/>
    <w:rsid w:val="00E22288"/>
    <w:rsid w:val="00E2265E"/>
    <w:rsid w:val="00E22A03"/>
    <w:rsid w:val="00E26332"/>
    <w:rsid w:val="00E268CA"/>
    <w:rsid w:val="00E2770B"/>
    <w:rsid w:val="00E303CF"/>
    <w:rsid w:val="00E3083D"/>
    <w:rsid w:val="00E30A22"/>
    <w:rsid w:val="00E349CD"/>
    <w:rsid w:val="00E35C40"/>
    <w:rsid w:val="00E3689C"/>
    <w:rsid w:val="00E40B96"/>
    <w:rsid w:val="00E419C2"/>
    <w:rsid w:val="00E470F1"/>
    <w:rsid w:val="00E47534"/>
    <w:rsid w:val="00E526FC"/>
    <w:rsid w:val="00E52A45"/>
    <w:rsid w:val="00E52C6D"/>
    <w:rsid w:val="00E535A5"/>
    <w:rsid w:val="00E544E6"/>
    <w:rsid w:val="00E55B17"/>
    <w:rsid w:val="00E55E08"/>
    <w:rsid w:val="00E560D6"/>
    <w:rsid w:val="00E5702A"/>
    <w:rsid w:val="00E57B23"/>
    <w:rsid w:val="00E60975"/>
    <w:rsid w:val="00E63655"/>
    <w:rsid w:val="00E63B82"/>
    <w:rsid w:val="00E65302"/>
    <w:rsid w:val="00E662AF"/>
    <w:rsid w:val="00E662D9"/>
    <w:rsid w:val="00E664DB"/>
    <w:rsid w:val="00E66FD2"/>
    <w:rsid w:val="00E72697"/>
    <w:rsid w:val="00E7291C"/>
    <w:rsid w:val="00E73D00"/>
    <w:rsid w:val="00E76512"/>
    <w:rsid w:val="00E77240"/>
    <w:rsid w:val="00E80D48"/>
    <w:rsid w:val="00E828FE"/>
    <w:rsid w:val="00E8379E"/>
    <w:rsid w:val="00E87C11"/>
    <w:rsid w:val="00E907FF"/>
    <w:rsid w:val="00E90BB6"/>
    <w:rsid w:val="00E90DCE"/>
    <w:rsid w:val="00EA11B3"/>
    <w:rsid w:val="00EA1E27"/>
    <w:rsid w:val="00EA274D"/>
    <w:rsid w:val="00EA41C4"/>
    <w:rsid w:val="00EA4ABC"/>
    <w:rsid w:val="00EA4FAB"/>
    <w:rsid w:val="00EA6DE9"/>
    <w:rsid w:val="00EB2DD4"/>
    <w:rsid w:val="00EB3389"/>
    <w:rsid w:val="00EB3DB7"/>
    <w:rsid w:val="00EB4BE1"/>
    <w:rsid w:val="00EB5750"/>
    <w:rsid w:val="00EB76DF"/>
    <w:rsid w:val="00EB776A"/>
    <w:rsid w:val="00ED291A"/>
    <w:rsid w:val="00ED3813"/>
    <w:rsid w:val="00ED6400"/>
    <w:rsid w:val="00ED6894"/>
    <w:rsid w:val="00ED6AD8"/>
    <w:rsid w:val="00ED7736"/>
    <w:rsid w:val="00EE06E8"/>
    <w:rsid w:val="00EE38DD"/>
    <w:rsid w:val="00EE40BD"/>
    <w:rsid w:val="00EE4324"/>
    <w:rsid w:val="00EE6BE6"/>
    <w:rsid w:val="00EE7D8B"/>
    <w:rsid w:val="00EF09D4"/>
    <w:rsid w:val="00EF1E8A"/>
    <w:rsid w:val="00EF3F16"/>
    <w:rsid w:val="00EF4F82"/>
    <w:rsid w:val="00EF5FB5"/>
    <w:rsid w:val="00EF6CA0"/>
    <w:rsid w:val="00EF7B39"/>
    <w:rsid w:val="00EF7F3C"/>
    <w:rsid w:val="00F029C5"/>
    <w:rsid w:val="00F05CA5"/>
    <w:rsid w:val="00F116BD"/>
    <w:rsid w:val="00F11F34"/>
    <w:rsid w:val="00F1324E"/>
    <w:rsid w:val="00F14A60"/>
    <w:rsid w:val="00F14D89"/>
    <w:rsid w:val="00F15A3C"/>
    <w:rsid w:val="00F166B2"/>
    <w:rsid w:val="00F16FB4"/>
    <w:rsid w:val="00F17E9A"/>
    <w:rsid w:val="00F221ED"/>
    <w:rsid w:val="00F2309F"/>
    <w:rsid w:val="00F2544D"/>
    <w:rsid w:val="00F30269"/>
    <w:rsid w:val="00F30B74"/>
    <w:rsid w:val="00F336BD"/>
    <w:rsid w:val="00F34515"/>
    <w:rsid w:val="00F369B9"/>
    <w:rsid w:val="00F370D1"/>
    <w:rsid w:val="00F425BB"/>
    <w:rsid w:val="00F4263C"/>
    <w:rsid w:val="00F43F21"/>
    <w:rsid w:val="00F51825"/>
    <w:rsid w:val="00F57243"/>
    <w:rsid w:val="00F63315"/>
    <w:rsid w:val="00F64E37"/>
    <w:rsid w:val="00F65007"/>
    <w:rsid w:val="00F65C06"/>
    <w:rsid w:val="00F67091"/>
    <w:rsid w:val="00F71203"/>
    <w:rsid w:val="00F72E6C"/>
    <w:rsid w:val="00F75101"/>
    <w:rsid w:val="00F7736A"/>
    <w:rsid w:val="00F8308D"/>
    <w:rsid w:val="00F905EE"/>
    <w:rsid w:val="00F92C65"/>
    <w:rsid w:val="00F93FC4"/>
    <w:rsid w:val="00F9466D"/>
    <w:rsid w:val="00F9746A"/>
    <w:rsid w:val="00FA1CF4"/>
    <w:rsid w:val="00FA2AD8"/>
    <w:rsid w:val="00FA305F"/>
    <w:rsid w:val="00FA53D1"/>
    <w:rsid w:val="00FA67B0"/>
    <w:rsid w:val="00FA6BB4"/>
    <w:rsid w:val="00FA6C17"/>
    <w:rsid w:val="00FA6E9B"/>
    <w:rsid w:val="00FA775F"/>
    <w:rsid w:val="00FB18C2"/>
    <w:rsid w:val="00FB206E"/>
    <w:rsid w:val="00FB44AD"/>
    <w:rsid w:val="00FB525E"/>
    <w:rsid w:val="00FB688D"/>
    <w:rsid w:val="00FC06AC"/>
    <w:rsid w:val="00FC1307"/>
    <w:rsid w:val="00FC23A0"/>
    <w:rsid w:val="00FC399B"/>
    <w:rsid w:val="00FC3A5B"/>
    <w:rsid w:val="00FC43A3"/>
    <w:rsid w:val="00FC4737"/>
    <w:rsid w:val="00FC5107"/>
    <w:rsid w:val="00FC51EE"/>
    <w:rsid w:val="00FC5308"/>
    <w:rsid w:val="00FC5FAF"/>
    <w:rsid w:val="00FC63AF"/>
    <w:rsid w:val="00FC645B"/>
    <w:rsid w:val="00FC7BFC"/>
    <w:rsid w:val="00FD04A3"/>
    <w:rsid w:val="00FD16C5"/>
    <w:rsid w:val="00FD2E5E"/>
    <w:rsid w:val="00FD2FC1"/>
    <w:rsid w:val="00FD3111"/>
    <w:rsid w:val="00FD7A0B"/>
    <w:rsid w:val="00FE2C13"/>
    <w:rsid w:val="00FE34D0"/>
    <w:rsid w:val="00FE5A13"/>
    <w:rsid w:val="00FE5EC2"/>
    <w:rsid w:val="00FF134E"/>
    <w:rsid w:val="00FF1FA6"/>
    <w:rsid w:val="00FF5CD9"/>
    <w:rsid w:val="00FF61EE"/>
    <w:rsid w:val="00FF632F"/>
    <w:rsid w:val="00FF6743"/>
    <w:rsid w:val="00FF711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rules v:ext="edit">
        <o:r id="V:Rule10" type="connector" idref="#AutoShape 8"/>
        <o:r id="V:Rule11" type="connector" idref="#AutoShape 14"/>
        <o:r id="V:Rule12" type="connector" idref="#AutoShape 20"/>
        <o:r id="V:Rule13" type="connector" idref="#AutoShape 25"/>
        <o:r id="V:Rule14" type="connector" idref="#AutoShape 26"/>
        <o:r id="V:Rule15" type="connector" idref="#AutoShape 27"/>
        <o:r id="V:Rule16" type="connector" idref="#AutoShape 32"/>
        <o:r id="V:Rule17" type="connector" idref="#AutoShape 37"/>
        <o:r id="V:Rule18" type="connector" idref="#AutoShape 39"/>
        <o:r id="V:Rule26" type="connector" idref="#AutoShape 39"/>
        <o:r id="V:Rule29" type="connector" idref="#AutoShape 8"/>
        <o:r id="V:Rule30" type="connector" idref="#AutoShape 14"/>
        <o:r id="V:Rule31" type="connector" idref="#AutoShape 25"/>
        <o:r id="V:Rule32" type="connector" idref="#AutoShape 20"/>
        <o:r id="V:Rule33" type="connector" idref="#AutoShape 37"/>
        <o:r id="V:Rule34" type="connector" idref="#AutoShape 32"/>
        <o:r id="V:Rule35" type="connector" idref="#AutoShape 26"/>
        <o:r id="V:Rule36" type="connector" idref="#AutoShape 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qFormat="1"/>
    <w:lsdException w:name="footnote reference" w:uiPriority="0"/>
    <w:lsdException w:name="annotation reference" w:uiPriority="0"/>
    <w:lsdException w:name="Title" w:semiHidden="0" w:unhideWhenUsed="0" w:qFormat="1"/>
    <w:lsdException w:name="Default Paragraph Font" w:uiPriority="1"/>
    <w:lsdException w:name="Body Text" w:uiPriority="0"/>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75344"/>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3"/>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785EF2"/>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75344"/>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 w:type="paragraph" w:customStyle="1" w:styleId="DSTOC1-0">
    <w:name w:val="DSTOC1-0"/>
    <w:basedOn w:val="Heading1"/>
    <w:rsid w:val="00A753E5"/>
    <w:pPr>
      <w:pBdr>
        <w:bottom w:val="none" w:sz="0" w:space="0" w:color="auto"/>
      </w:pBdr>
      <w:spacing w:before="480" w:after="0"/>
      <w:ind w:left="0"/>
    </w:pPr>
    <w:rPr>
      <w:rFonts w:asciiTheme="majorHAnsi" w:hAnsiTheme="majorHAnsi"/>
      <w:b/>
      <w:color w:val="365F91" w:themeColor="accent1" w:themeShade="BF"/>
    </w:rPr>
  </w:style>
</w:styles>
</file>

<file path=word/webSettings.xml><?xml version="1.0" encoding="utf-8"?>
<w:webSettings xmlns:r="http://schemas.openxmlformats.org/officeDocument/2006/relationships" xmlns:w="http://schemas.openxmlformats.org/wordprocessingml/2006/main">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 w:id="393745340">
      <w:bodyDiv w:val="1"/>
      <w:marLeft w:val="0"/>
      <w:marRight w:val="0"/>
      <w:marTop w:val="0"/>
      <w:marBottom w:val="0"/>
      <w:divBdr>
        <w:top w:val="none" w:sz="0" w:space="0" w:color="auto"/>
        <w:left w:val="none" w:sz="0" w:space="0" w:color="auto"/>
        <w:bottom w:val="none" w:sz="0" w:space="0" w:color="auto"/>
        <w:right w:val="none" w:sz="0" w:space="0" w:color="auto"/>
      </w:divBdr>
    </w:div>
    <w:div w:id="413404613">
      <w:bodyDiv w:val="1"/>
      <w:marLeft w:val="0"/>
      <w:marRight w:val="0"/>
      <w:marTop w:val="0"/>
      <w:marBottom w:val="0"/>
      <w:divBdr>
        <w:top w:val="none" w:sz="0" w:space="0" w:color="auto"/>
        <w:left w:val="none" w:sz="0" w:space="0" w:color="auto"/>
        <w:bottom w:val="none" w:sz="0" w:space="0" w:color="auto"/>
        <w:right w:val="none" w:sz="0" w:space="0" w:color="auto"/>
      </w:divBdr>
    </w:div>
    <w:div w:id="648558351">
      <w:bodyDiv w:val="1"/>
      <w:marLeft w:val="0"/>
      <w:marRight w:val="0"/>
      <w:marTop w:val="0"/>
      <w:marBottom w:val="0"/>
      <w:divBdr>
        <w:top w:val="none" w:sz="0" w:space="0" w:color="auto"/>
        <w:left w:val="none" w:sz="0" w:space="0" w:color="auto"/>
        <w:bottom w:val="none" w:sz="0" w:space="0" w:color="auto"/>
        <w:right w:val="none" w:sz="0" w:space="0" w:color="auto"/>
      </w:divBdr>
    </w:div>
    <w:div w:id="796145543">
      <w:bodyDiv w:val="1"/>
      <w:marLeft w:val="0"/>
      <w:marRight w:val="0"/>
      <w:marTop w:val="0"/>
      <w:marBottom w:val="0"/>
      <w:divBdr>
        <w:top w:val="none" w:sz="0" w:space="0" w:color="auto"/>
        <w:left w:val="none" w:sz="0" w:space="0" w:color="auto"/>
        <w:bottom w:val="none" w:sz="0" w:space="0" w:color="auto"/>
        <w:right w:val="none" w:sz="0" w:space="0" w:color="auto"/>
      </w:divBdr>
    </w:div>
    <w:div w:id="1110516924">
      <w:bodyDiv w:val="1"/>
      <w:marLeft w:val="0"/>
      <w:marRight w:val="0"/>
      <w:marTop w:val="0"/>
      <w:marBottom w:val="0"/>
      <w:divBdr>
        <w:top w:val="none" w:sz="0" w:space="0" w:color="auto"/>
        <w:left w:val="none" w:sz="0" w:space="0" w:color="auto"/>
        <w:bottom w:val="none" w:sz="0" w:space="0" w:color="auto"/>
        <w:right w:val="none" w:sz="0" w:space="0" w:color="auto"/>
      </w:divBdr>
    </w:div>
    <w:div w:id="1421758280">
      <w:bodyDiv w:val="1"/>
      <w:marLeft w:val="0"/>
      <w:marRight w:val="0"/>
      <w:marTop w:val="0"/>
      <w:marBottom w:val="0"/>
      <w:divBdr>
        <w:top w:val="none" w:sz="0" w:space="0" w:color="auto"/>
        <w:left w:val="none" w:sz="0" w:space="0" w:color="auto"/>
        <w:bottom w:val="none" w:sz="0" w:space="0" w:color="auto"/>
        <w:right w:val="none" w:sz="0" w:space="0" w:color="auto"/>
      </w:divBdr>
    </w:div>
    <w:div w:id="1715495215">
      <w:bodyDiv w:val="1"/>
      <w:marLeft w:val="0"/>
      <w:marRight w:val="0"/>
      <w:marTop w:val="0"/>
      <w:marBottom w:val="0"/>
      <w:divBdr>
        <w:top w:val="none" w:sz="0" w:space="0" w:color="auto"/>
        <w:left w:val="none" w:sz="0" w:space="0" w:color="auto"/>
        <w:bottom w:val="none" w:sz="0" w:space="0" w:color="auto"/>
        <w:right w:val="none" w:sz="0" w:space="0" w:color="auto"/>
      </w:divBdr>
    </w:div>
    <w:div w:id="1765609513">
      <w:bodyDiv w:val="1"/>
      <w:marLeft w:val="0"/>
      <w:marRight w:val="0"/>
      <w:marTop w:val="0"/>
      <w:marBottom w:val="0"/>
      <w:divBdr>
        <w:top w:val="none" w:sz="0" w:space="0" w:color="auto"/>
        <w:left w:val="none" w:sz="0" w:space="0" w:color="auto"/>
        <w:bottom w:val="none" w:sz="0" w:space="0" w:color="auto"/>
        <w:right w:val="none" w:sz="0" w:space="0" w:color="auto"/>
      </w:divBdr>
    </w:div>
    <w:div w:id="1810980396">
      <w:bodyDiv w:val="1"/>
      <w:marLeft w:val="0"/>
      <w:marRight w:val="0"/>
      <w:marTop w:val="0"/>
      <w:marBottom w:val="0"/>
      <w:divBdr>
        <w:top w:val="none" w:sz="0" w:space="0" w:color="auto"/>
        <w:left w:val="none" w:sz="0" w:space="0" w:color="auto"/>
        <w:bottom w:val="none" w:sz="0" w:space="0" w:color="auto"/>
        <w:right w:val="none" w:sz="0" w:space="0" w:color="auto"/>
      </w:divBdr>
    </w:div>
    <w:div w:id="1926069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diagramColors" Target="diagrams/colors1.xml"/><Relationship Id="rId26" Type="http://schemas.openxmlformats.org/officeDocument/2006/relationships/diagramLayout" Target="diagrams/layout3.xml"/><Relationship Id="rId39" Type="http://schemas.openxmlformats.org/officeDocument/2006/relationships/hyperlink" Target="http://www.sap.com/solutions/benchmark/sd.epx" TargetMode="External"/><Relationship Id="rId21" Type="http://schemas.openxmlformats.org/officeDocument/2006/relationships/diagramLayout" Target="diagrams/layout2.xml"/><Relationship Id="rId34" Type="http://schemas.openxmlformats.org/officeDocument/2006/relationships/hyperlink" Target="http://en.wikipedia.org/wiki/Ttcp" TargetMode="External"/><Relationship Id="rId42" Type="http://schemas.openxmlformats.org/officeDocument/2006/relationships/hyperlink" Target="http://www.microsoft.com/whdc/system/pnppwr/powermgmt/PMpolicy_Windows.mspx" TargetMode="External"/><Relationship Id="rId47" Type="http://schemas.openxmlformats.org/officeDocument/2006/relationships/hyperlink" Target="http://download.microsoft.com/download/8/E/D/8EDE21BC-0E3B-4E14-AAEA-9E2B03917A09/HSN_Deployment_Guide.doc" TargetMode="External"/><Relationship Id="rId50" Type="http://schemas.openxmlformats.org/officeDocument/2006/relationships/hyperlink" Target="http://technet.microsoft.com/en-us/library/bb463205.aspx" TargetMode="External"/><Relationship Id="rId55" Type="http://schemas.openxmlformats.org/officeDocument/2006/relationships/hyperlink" Target="http://msdn.microsoft.com/en-us/library/cc136986(VS.85).aspx" TargetMode="External"/><Relationship Id="rId63" Type="http://schemas.openxmlformats.org/officeDocument/2006/relationships/header" Target="header1.xml"/><Relationship Id="rId7" Type="http://schemas.openxmlformats.org/officeDocument/2006/relationships/hyperlink" Target="http://www.microsoft.com/whdc/system/sysperf/Perf_tun_srv-R2.mspx" TargetMode="External"/><Relationship Id="rId2" Type="http://schemas.openxmlformats.org/officeDocument/2006/relationships/styles" Target="styles.xml"/><Relationship Id="rId16" Type="http://schemas.openxmlformats.org/officeDocument/2006/relationships/diagramLayout" Target="diagrams/layout1.xml"/><Relationship Id="rId29" Type="http://schemas.microsoft.com/office/2007/relationships/diagramDrawing" Target="diagrams/drawing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microsoft.com/office/2007/relationships/diagramDrawing" Target="diagrams/drawing2.xml"/><Relationship Id="rId32" Type="http://schemas.openxmlformats.org/officeDocument/2006/relationships/image" Target="media/image3.png"/><Relationship Id="rId37" Type="http://schemas.openxmlformats.org/officeDocument/2006/relationships/hyperlink" Target="http://blogs.technet.com/winserverperformance/" TargetMode="External"/><Relationship Id="rId40" Type="http://schemas.openxmlformats.org/officeDocument/2006/relationships/hyperlink" Target="http://www.tpc.org/" TargetMode="External"/><Relationship Id="rId45" Type="http://schemas.openxmlformats.org/officeDocument/2006/relationships/hyperlink" Target="http://download.microsoft.com/download/5/D/6/5D6EAF2B-7DDF-476B-93DC-7CF0072878E6/NDIS_RSS.doc" TargetMode="External"/><Relationship Id="rId53" Type="http://schemas.openxmlformats.org/officeDocument/2006/relationships/hyperlink" Target="http://support.microsoft.com/kb/314980" TargetMode="External"/><Relationship Id="rId58" Type="http://schemas.openxmlformats.org/officeDocument/2006/relationships/hyperlink" Target="http://www.microsoft.com/whdc/device/network/TCP_tool.mspx" TargetMode="External"/><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hyperlink" Target="http://www.microsoft.com/windowsserver2008/" TargetMode="External"/><Relationship Id="rId49" Type="http://schemas.openxmlformats.org/officeDocument/2006/relationships/hyperlink" Target="http://go.microsoft.com/fwlink/?LinkId=98290" TargetMode="External"/><Relationship Id="rId57" Type="http://schemas.openxmlformats.org/officeDocument/2006/relationships/hyperlink" Target="http://en.wikipedia.org/wiki/Ttcp" TargetMode="External"/><Relationship Id="rId61" Type="http://schemas.openxmlformats.org/officeDocument/2006/relationships/hyperlink" Target="http://go.microsoft.com/fwlink/?LinkId=98293" TargetMode="External"/><Relationship Id="rId10" Type="http://schemas.openxmlformats.org/officeDocument/2006/relationships/hyperlink" Target="http://www.microsoft.com/whdc/system/sysperf/IntPolicy.mspx" TargetMode="External"/><Relationship Id="rId19" Type="http://schemas.microsoft.com/office/2007/relationships/diagramDrawing" Target="diagrams/drawing1.xml"/><Relationship Id="rId31" Type="http://schemas.openxmlformats.org/officeDocument/2006/relationships/hyperlink" Target="http://www.microsoft.com/whdc/system/sysperf/intpolicy.mspx" TargetMode="External"/><Relationship Id="rId44" Type="http://schemas.openxmlformats.org/officeDocument/2006/relationships/hyperlink" Target="http://www.microsoft.com/whdc/system/sysperf/IntPolicy.mspx" TargetMode="External"/><Relationship Id="rId52" Type="http://schemas.openxmlformats.org/officeDocument/2006/relationships/hyperlink" Target="http://www.microsoft.com/downloads/details.aspx?FamilyID=52e7c3bd-570a-475c-96e0-316dc821e3e7" TargetMode="External"/><Relationship Id="rId60" Type="http://schemas.openxmlformats.org/officeDocument/2006/relationships/hyperlink" Target="http://go.microsoft.com/fwlink/?LinkId=98292" TargetMode="External"/><Relationship Id="rId65"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oleObject" Target="embeddings/oleObject2.bin"/><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hyperlink" Target="http://technet.microsoft.com/en-us/network/cc917486.aspx" TargetMode="External"/><Relationship Id="rId35" Type="http://schemas.openxmlformats.org/officeDocument/2006/relationships/hyperlink" Target="http://www.microsoft.com/windowsserver2008/en/us/R2.aspx" TargetMode="External"/><Relationship Id="rId43" Type="http://schemas.openxmlformats.org/officeDocument/2006/relationships/hyperlink" Target="http://www.microsoft.com/whdc/system/pnppwr/powermgmt/PowerCfg.mspx" TargetMode="External"/><Relationship Id="rId48" Type="http://schemas.openxmlformats.org/officeDocument/2006/relationships/hyperlink" Target="http://www.microsoft.com/whdc/archive/subsys_perf.mspx" TargetMode="External"/><Relationship Id="rId56" Type="http://schemas.openxmlformats.org/officeDocument/2006/relationships/hyperlink" Target="http://technet.microsoft.com/en-us/library/ee405267(WS.10).aspx" TargetMode="External"/><Relationship Id="rId64" Type="http://schemas.openxmlformats.org/officeDocument/2006/relationships/footer" Target="footer1.xml"/><Relationship Id="rId8" Type="http://schemas.openxmlformats.org/officeDocument/2006/relationships/hyperlink" Target="http://go.microsoft.com/fwlink/?LinkId=102585" TargetMode="External"/><Relationship Id="rId51" Type="http://schemas.openxmlformats.org/officeDocument/2006/relationships/hyperlink" Target="http://support.microsoft.com/kb/967475"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diagramQuickStyle" Target="diagrams/quickStyle1.xml"/><Relationship Id="rId25" Type="http://schemas.openxmlformats.org/officeDocument/2006/relationships/diagramData" Target="diagrams/data3.xml"/><Relationship Id="rId33" Type="http://schemas.openxmlformats.org/officeDocument/2006/relationships/hyperlink" Target="http://www.microsoft.com/whdc/device/network/TCP_tool.mspx" TargetMode="External"/><Relationship Id="rId38" Type="http://schemas.openxmlformats.org/officeDocument/2006/relationships/hyperlink" Target="http://www.windowsservercatalog.com/" TargetMode="External"/><Relationship Id="rId46" Type="http://schemas.openxmlformats.org/officeDocument/2006/relationships/hyperlink" Target="http://www.microsoft.com/whdc/device/network/WFP.mspx" TargetMode="External"/><Relationship Id="rId59" Type="http://schemas.openxmlformats.org/officeDocument/2006/relationships/hyperlink" Target="http://go.microsoft.com/fwlink/?LinkId=98291" TargetMode="External"/><Relationship Id="rId67" Type="http://schemas.openxmlformats.org/officeDocument/2006/relationships/theme" Target="theme/theme1.xml"/><Relationship Id="rId20" Type="http://schemas.openxmlformats.org/officeDocument/2006/relationships/diagramData" Target="diagrams/data2.xml"/><Relationship Id="rId41" Type="http://schemas.openxmlformats.org/officeDocument/2006/relationships/hyperlink" Target="http://www.ixiacom.com/support/ixchariot/" TargetMode="External"/><Relationship Id="rId54" Type="http://schemas.openxmlformats.org/officeDocument/2006/relationships/hyperlink" Target="http://msdn2.microsoft.com/en-us/library/cc136992(VS.85).aspx" TargetMode="External"/><Relationship Id="rId62" Type="http://schemas.openxmlformats.org/officeDocument/2006/relationships/hyperlink" Target="http://download.microsoft.com/download/d/9/4/d948f981-926e-40fa-a026-5bfcf076d9b9/SAP_SQL2005_Best%20Practices.doc"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file:///\\spdata\results\power\SPECpower\power_server\power_server.comparison.SPEC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1"/>
          <c:order val="0"/>
          <c:tx>
            <c:v>Configuration 1</c:v>
          </c:tx>
          <c:spPr>
            <a:ln>
              <a:solidFill>
                <a:schemeClr val="accent1"/>
              </a:solidFill>
            </a:ln>
          </c:spPr>
          <c:marker>
            <c:symbol val="diamond"/>
            <c:size val="7"/>
            <c:spPr>
              <a:solidFill>
                <a:schemeClr val="accent1"/>
              </a:solidFill>
              <a:ln>
                <a:solidFill>
                  <a:srgbClr val="4F81BD"/>
                </a:solidFill>
              </a:ln>
            </c:spPr>
          </c:marker>
          <c:xVal>
            <c:numRef>
              <c:f>W2K3.2!$E$16:$E$26</c:f>
              <c:numCache>
                <c:formatCode>General</c:formatCode>
                <c:ptCount val="11"/>
                <c:pt idx="0">
                  <c:v>0.99285393167956093</c:v>
                </c:pt>
                <c:pt idx="1">
                  <c:v>0.89908610844578052</c:v>
                </c:pt>
                <c:pt idx="2">
                  <c:v>0.79562580099712188</c:v>
                </c:pt>
                <c:pt idx="3">
                  <c:v>0.6975367871545225</c:v>
                </c:pt>
                <c:pt idx="4">
                  <c:v>0.60000134198466049</c:v>
                </c:pt>
                <c:pt idx="5">
                  <c:v>0.50206330141643041</c:v>
                </c:pt>
                <c:pt idx="6">
                  <c:v>0.40141780679448646</c:v>
                </c:pt>
                <c:pt idx="7">
                  <c:v>0.30007448014871024</c:v>
                </c:pt>
                <c:pt idx="8">
                  <c:v>0.19895593593365227</c:v>
                </c:pt>
                <c:pt idx="9">
                  <c:v>9.7830681795307059E-2</c:v>
                </c:pt>
                <c:pt idx="10">
                  <c:v>0</c:v>
                </c:pt>
              </c:numCache>
            </c:numRef>
          </c:xVal>
          <c:yVal>
            <c:numRef>
              <c:f>W2K3.2!$F$16:$F$26</c:f>
              <c:numCache>
                <c:formatCode>General</c:formatCode>
                <c:ptCount val="11"/>
                <c:pt idx="0">
                  <c:v>1</c:v>
                </c:pt>
                <c:pt idx="1">
                  <c:v>0.98245614035087658</c:v>
                </c:pt>
                <c:pt idx="2">
                  <c:v>0.95488721804513665</c:v>
                </c:pt>
                <c:pt idx="3">
                  <c:v>0.92731829573933156</c:v>
                </c:pt>
                <c:pt idx="4">
                  <c:v>0.89724310776942351</c:v>
                </c:pt>
                <c:pt idx="5">
                  <c:v>0.8621553884712001</c:v>
                </c:pt>
                <c:pt idx="6">
                  <c:v>0.82706766917290131</c:v>
                </c:pt>
                <c:pt idx="7">
                  <c:v>0.78696741854636587</c:v>
                </c:pt>
                <c:pt idx="8">
                  <c:v>0.74436090225563911</c:v>
                </c:pt>
                <c:pt idx="9">
                  <c:v>0.69924812030076189</c:v>
                </c:pt>
                <c:pt idx="10">
                  <c:v>0.65162907268177883</c:v>
                </c:pt>
              </c:numCache>
            </c:numRef>
          </c:yVal>
        </c:ser>
        <c:ser>
          <c:idx val="2"/>
          <c:order val="1"/>
          <c:tx>
            <c:v>Configuration 2</c:v>
          </c:tx>
          <c:xVal>
            <c:numRef>
              <c:f>W2K8.OOB.1!$E$16:$E$26</c:f>
              <c:numCache>
                <c:formatCode>General</c:formatCode>
                <c:ptCount val="11"/>
                <c:pt idx="0">
                  <c:v>0.99409862245274561</c:v>
                </c:pt>
                <c:pt idx="1">
                  <c:v>0.89553320405547754</c:v>
                </c:pt>
                <c:pt idx="2">
                  <c:v>0.79620285440137462</c:v>
                </c:pt>
                <c:pt idx="3">
                  <c:v>0.69562781397414586</c:v>
                </c:pt>
                <c:pt idx="4">
                  <c:v>0.59404628505093326</c:v>
                </c:pt>
                <c:pt idx="5">
                  <c:v>0.5001778129676</c:v>
                </c:pt>
                <c:pt idx="6">
                  <c:v>0.40250816933164407</c:v>
                </c:pt>
                <c:pt idx="7">
                  <c:v>0.29997383129912808</c:v>
                </c:pt>
                <c:pt idx="8">
                  <c:v>0.19771460012213374</c:v>
                </c:pt>
                <c:pt idx="9">
                  <c:v>0.10032341830332835</c:v>
                </c:pt>
                <c:pt idx="10">
                  <c:v>0</c:v>
                </c:pt>
              </c:numCache>
            </c:numRef>
          </c:xVal>
          <c:yVal>
            <c:numRef>
              <c:f>W2K8.OOB.1!$F$16:$F$26</c:f>
              <c:numCache>
                <c:formatCode>General</c:formatCode>
                <c:ptCount val="11"/>
                <c:pt idx="0">
                  <c:v>0.9949874686716792</c:v>
                </c:pt>
                <c:pt idx="1">
                  <c:v>0.97243107769423565</c:v>
                </c:pt>
                <c:pt idx="2">
                  <c:v>0.9423558897243105</c:v>
                </c:pt>
                <c:pt idx="3">
                  <c:v>0.9097744360902531</c:v>
                </c:pt>
                <c:pt idx="4">
                  <c:v>0.8696741854636596</c:v>
                </c:pt>
                <c:pt idx="5">
                  <c:v>0.83208020050125309</c:v>
                </c:pt>
                <c:pt idx="6">
                  <c:v>0.79448621553884713</c:v>
                </c:pt>
                <c:pt idx="7">
                  <c:v>0.75438596491228049</c:v>
                </c:pt>
                <c:pt idx="8">
                  <c:v>0.71679197994990063</c:v>
                </c:pt>
                <c:pt idx="9">
                  <c:v>0.6766917293233583</c:v>
                </c:pt>
                <c:pt idx="10">
                  <c:v>0.64661654135338364</c:v>
                </c:pt>
              </c:numCache>
            </c:numRef>
          </c:yVal>
        </c:ser>
        <c:ser>
          <c:idx val="5"/>
          <c:order val="2"/>
          <c:tx>
            <c:v>Configuration 3</c:v>
          </c:tx>
          <c:xVal>
            <c:numRef>
              <c:f>'W2K8.agg+1.2'!$E$16:$E$26</c:f>
              <c:numCache>
                <c:formatCode>General</c:formatCode>
                <c:ptCount val="11"/>
                <c:pt idx="0">
                  <c:v>0.99293445075922759</c:v>
                </c:pt>
                <c:pt idx="1">
                  <c:v>0.88560251756323782</c:v>
                </c:pt>
                <c:pt idx="2">
                  <c:v>0.79773942683835164</c:v>
                </c:pt>
                <c:pt idx="3">
                  <c:v>0.69369871102377545</c:v>
                </c:pt>
                <c:pt idx="4">
                  <c:v>0.6033596585991523</c:v>
                </c:pt>
                <c:pt idx="5">
                  <c:v>0.50075486637190003</c:v>
                </c:pt>
                <c:pt idx="6">
                  <c:v>0.39502995980758387</c:v>
                </c:pt>
                <c:pt idx="7">
                  <c:v>0.29814202223668584</c:v>
                </c:pt>
                <c:pt idx="8">
                  <c:v>0.19861037488341848</c:v>
                </c:pt>
                <c:pt idx="9">
                  <c:v>9.9481322928484744E-2</c:v>
                </c:pt>
                <c:pt idx="10">
                  <c:v>0</c:v>
                </c:pt>
              </c:numCache>
            </c:numRef>
          </c:xVal>
          <c:yVal>
            <c:numRef>
              <c:f>'W2K8.agg+1.2'!$F$16:$F$26</c:f>
              <c:numCache>
                <c:formatCode>General</c:formatCode>
                <c:ptCount val="11"/>
                <c:pt idx="0">
                  <c:v>0.99749373433583954</c:v>
                </c:pt>
                <c:pt idx="1">
                  <c:v>0.94736842105260355</c:v>
                </c:pt>
                <c:pt idx="2">
                  <c:v>0.91979949874686762</c:v>
                </c:pt>
                <c:pt idx="3">
                  <c:v>0.87969924812034206</c:v>
                </c:pt>
                <c:pt idx="4">
                  <c:v>0.83959899749376155</c:v>
                </c:pt>
                <c:pt idx="5">
                  <c:v>0.79949874686716749</c:v>
                </c:pt>
                <c:pt idx="6">
                  <c:v>0.76691729323312863</c:v>
                </c:pt>
                <c:pt idx="7">
                  <c:v>0.73934837092731831</c:v>
                </c:pt>
                <c:pt idx="8">
                  <c:v>0.71177944862160192</c:v>
                </c:pt>
                <c:pt idx="9">
                  <c:v>0.68170426065164114</c:v>
                </c:pt>
                <c:pt idx="10">
                  <c:v>0.65162907268177883</c:v>
                </c:pt>
              </c:numCache>
            </c:numRef>
          </c:yVal>
        </c:ser>
        <c:axId val="123439360"/>
        <c:axId val="123859328"/>
      </c:scatterChart>
      <c:valAx>
        <c:axId val="123439360"/>
        <c:scaling>
          <c:orientation val="minMax"/>
          <c:max val="1"/>
          <c:min val="0"/>
        </c:scaling>
        <c:axPos val="b"/>
        <c:title>
          <c:tx>
            <c:rich>
              <a:bodyPr/>
              <a:lstStyle/>
              <a:p>
                <a:pPr>
                  <a:defRPr/>
                </a:pPr>
                <a:r>
                  <a:rPr lang="en-US"/>
                  <a:t>Workload (% of max)</a:t>
                </a:r>
              </a:p>
            </c:rich>
          </c:tx>
        </c:title>
        <c:numFmt formatCode="0%" sourceLinked="0"/>
        <c:tickLblPos val="nextTo"/>
        <c:crossAx val="123859328"/>
        <c:crosses val="autoZero"/>
        <c:crossBetween val="midCat"/>
        <c:majorUnit val="0.2"/>
      </c:valAx>
      <c:valAx>
        <c:axId val="123859328"/>
        <c:scaling>
          <c:orientation val="minMax"/>
          <c:max val="1"/>
          <c:min val="0.60000000000000064"/>
        </c:scaling>
        <c:axPos val="l"/>
        <c:majorGridlines/>
        <c:title>
          <c:tx>
            <c:rich>
              <a:bodyPr rot="-5400000" vert="horz"/>
              <a:lstStyle/>
              <a:p>
                <a:pPr>
                  <a:defRPr/>
                </a:pPr>
                <a:r>
                  <a:rPr lang="en-US"/>
                  <a:t>Power (% of max watts)</a:t>
                </a:r>
              </a:p>
            </c:rich>
          </c:tx>
        </c:title>
        <c:numFmt formatCode="0%" sourceLinked="0"/>
        <c:tickLblPos val="nextTo"/>
        <c:crossAx val="123439360"/>
        <c:crosses val="autoZero"/>
        <c:crossBetween val="midCat"/>
        <c:majorUnit val="0.1"/>
      </c:valAx>
    </c:plotArea>
    <c:legend>
      <c:legendPos val="b"/>
      <c:layout>
        <c:manualLayout>
          <c:xMode val="edge"/>
          <c:yMode val="edge"/>
          <c:x val="4.8888888888888891E-2"/>
          <c:y val="0.81173228346456694"/>
          <c:w val="0.95111111111111113"/>
          <c:h val="0.16048993875765979"/>
        </c:manualLayout>
      </c:layout>
    </c:legend>
    <c:plotVisOnly val="1"/>
    <c:dispBlanksAs val="zero"/>
  </c:chart>
  <c:spPr>
    <a:ln>
      <a:no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B3D18AC3-F48E-440A-BD46-77277D06816C}" srcId="{C37DC211-C27A-4958-9A29-EA0C1B2866C6}" destId="{4C7E5A9D-D05C-43A7-A0FC-35D9A5D9DA29}" srcOrd="0" destOrd="0" parTransId="{BC8E0E50-CDEA-426E-A819-EA3D28FC234C}" sibTransId="{684392E0-4E23-434F-A82B-F595F1C25F01}"/>
    <dgm:cxn modelId="{458ECF8D-92B4-486D-BE55-7A0B45D8AB22}" type="presOf" srcId="{3CE2A13E-8F1B-4D22-9485-59DE5F7FE27B}" destId="{EFA3AFDC-0A7C-4769-9A36-A42D37FC6BCD}" srcOrd="0" destOrd="0" presId="urn:microsoft.com/office/officeart/2005/8/layout/hierarchy4"/>
    <dgm:cxn modelId="{6E9144CF-0DD7-4E1F-8DB4-8FD0D96D0466}" srcId="{06C8626B-7198-4EF8-89B1-479242BCA8A2}" destId="{C37DC211-C27A-4958-9A29-EA0C1B2866C6}" srcOrd="0" destOrd="0" parTransId="{F3CEBE81-A8CA-4E91-BDDE-9419B4FDF968}" sibTransId="{91252F13-508B-4EFA-8B06-87FCFBBA2159}"/>
    <dgm:cxn modelId="{E387A414-D9C4-4326-8A61-323C103A9551}" type="presOf" srcId="{06C8626B-7198-4EF8-89B1-479242BCA8A2}" destId="{9470D396-C739-4DD4-99BB-46DA2A9826C5}" srcOrd="0" destOrd="0" presId="urn:microsoft.com/office/officeart/2005/8/layout/hierarchy4"/>
    <dgm:cxn modelId="{FEBA5E44-B813-4342-A514-AB7A90B6EFF4}" srcId="{8AF78084-7447-4D8D-8B92-7E1219C64001}" destId="{6E6B83EE-6DAB-4830-B772-3C14740B18D4}" srcOrd="0" destOrd="0" parTransId="{6726392A-59D9-480A-962E-035E7E592698}" sibTransId="{B73D75C1-6C63-467E-BA8F-C63F6C1151C7}"/>
    <dgm:cxn modelId="{5CCDBFCC-E422-4D11-8C62-61FA6A8B0F0A}" type="presOf" srcId="{8ABEEB2D-B7CD-4A13-BA6B-7B2DD319CA20}" destId="{FB4EFC06-C116-4F6A-9E2D-1D31A1932F0B}" srcOrd="0" destOrd="0" presId="urn:microsoft.com/office/officeart/2005/8/layout/hierarchy4"/>
    <dgm:cxn modelId="{1C3C1BE9-B41C-439F-B28A-448F873BAB1A}" srcId="{4C7E5A9D-D05C-43A7-A0FC-35D9A5D9DA29}" destId="{3CE2A13E-8F1B-4D22-9485-59DE5F7FE27B}" srcOrd="0" destOrd="0" parTransId="{F117838A-8617-4414-8C0C-81951AE6B156}" sibTransId="{82DCCCF3-99E2-4592-8568-815E51CBB4AD}"/>
    <dgm:cxn modelId="{AC359974-7AB2-4B4D-8AC2-2A8D9697282B}" srcId="{3CE2A13E-8F1B-4D22-9485-59DE5F7FE27B}" destId="{8AF78084-7447-4D8D-8B92-7E1219C64001}" srcOrd="0" destOrd="0" parTransId="{B3F3F2A2-2886-482B-97C0-A61C9EB8A31D}" sibTransId="{F98A3A07-0067-41C0-B566-ACD5D2E118A4}"/>
    <dgm:cxn modelId="{9FF94C96-4496-41CB-A4DF-D76BE6739A52}" type="presOf" srcId="{8AF78084-7447-4D8D-8B92-7E1219C64001}" destId="{10542CB6-68C9-402C-8CB4-5C10155D06C6}" srcOrd="0" destOrd="0" presId="urn:microsoft.com/office/officeart/2005/8/layout/hierarchy4"/>
    <dgm:cxn modelId="{7C7EC922-999F-4121-8547-079543FCAB46}" type="presOf" srcId="{4C7E5A9D-D05C-43A7-A0FC-35D9A5D9DA29}" destId="{1D805934-94F2-475C-B94D-D693EF6DBA9D}"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67D39686-B2F6-480A-9D39-2CA1982FBECD}" type="presOf" srcId="{C37DC211-C27A-4958-9A29-EA0C1B2866C6}" destId="{A4B57099-A65B-4CB2-9E85-B733A467F794}" srcOrd="0" destOrd="0" presId="urn:microsoft.com/office/officeart/2005/8/layout/hierarchy4"/>
    <dgm:cxn modelId="{3CD3EAE9-6C2C-4F79-9952-168DEEE2B79E}" type="presOf" srcId="{6E6B83EE-6DAB-4830-B772-3C14740B18D4}" destId="{60C16931-FE43-427C-B83C-4997933F87E3}" srcOrd="0" destOrd="0" presId="urn:microsoft.com/office/officeart/2005/8/layout/hierarchy4"/>
    <dgm:cxn modelId="{D31BAB47-03F5-4752-B60A-04B06AFE896E}" type="presParOf" srcId="{9470D396-C739-4DD4-99BB-46DA2A9826C5}" destId="{CC4000AF-FBDA-4BA7-9595-9EFB8CCC4A33}" srcOrd="0" destOrd="0" presId="urn:microsoft.com/office/officeart/2005/8/layout/hierarchy4"/>
    <dgm:cxn modelId="{7DB4E3FC-8738-47C2-A37A-83F54BAFCBDB}" type="presParOf" srcId="{CC4000AF-FBDA-4BA7-9595-9EFB8CCC4A33}" destId="{A4B57099-A65B-4CB2-9E85-B733A467F794}" srcOrd="0" destOrd="0" presId="urn:microsoft.com/office/officeart/2005/8/layout/hierarchy4"/>
    <dgm:cxn modelId="{2E32DC5A-7342-4475-8544-B2C0D895DABF}" type="presParOf" srcId="{CC4000AF-FBDA-4BA7-9595-9EFB8CCC4A33}" destId="{C70E26FF-DA88-4048-9D52-EA75726B1AB6}" srcOrd="1" destOrd="0" presId="urn:microsoft.com/office/officeart/2005/8/layout/hierarchy4"/>
    <dgm:cxn modelId="{86660533-1920-4088-BE58-1E7DEB02ADE2}" type="presParOf" srcId="{CC4000AF-FBDA-4BA7-9595-9EFB8CCC4A33}" destId="{8509BB1D-09B3-4C11-B723-445648157EBF}" srcOrd="2" destOrd="0" presId="urn:microsoft.com/office/officeart/2005/8/layout/hierarchy4"/>
    <dgm:cxn modelId="{F5729103-B3A2-4945-8308-449B9AEE8405}" type="presParOf" srcId="{8509BB1D-09B3-4C11-B723-445648157EBF}" destId="{0CA2113E-5EAC-44B8-A765-2E348E1AB903}" srcOrd="0" destOrd="0" presId="urn:microsoft.com/office/officeart/2005/8/layout/hierarchy4"/>
    <dgm:cxn modelId="{2942362A-31C2-47D9-BDBB-8DCE0158928F}" type="presParOf" srcId="{0CA2113E-5EAC-44B8-A765-2E348E1AB903}" destId="{1D805934-94F2-475C-B94D-D693EF6DBA9D}" srcOrd="0" destOrd="0" presId="urn:microsoft.com/office/officeart/2005/8/layout/hierarchy4"/>
    <dgm:cxn modelId="{898C2B31-817A-40E5-98C4-B88E18D7AA8A}" type="presParOf" srcId="{0CA2113E-5EAC-44B8-A765-2E348E1AB903}" destId="{F3CEA4C8-CB58-4314-9998-A73EEF0E9487}" srcOrd="1" destOrd="0" presId="urn:microsoft.com/office/officeart/2005/8/layout/hierarchy4"/>
    <dgm:cxn modelId="{8B6FDFDB-07B9-41E2-B641-CA50CAE20954}" type="presParOf" srcId="{0CA2113E-5EAC-44B8-A765-2E348E1AB903}" destId="{294FD042-0E46-4512-8234-11F100142F04}" srcOrd="2" destOrd="0" presId="urn:microsoft.com/office/officeart/2005/8/layout/hierarchy4"/>
    <dgm:cxn modelId="{084E0C69-3ACB-48E5-AF44-1CCC7304D89B}" type="presParOf" srcId="{294FD042-0E46-4512-8234-11F100142F04}" destId="{DAB92524-351F-409E-9A6B-FC9476039283}" srcOrd="0" destOrd="0" presId="urn:microsoft.com/office/officeart/2005/8/layout/hierarchy4"/>
    <dgm:cxn modelId="{CDDAF143-12DF-4AEE-8DEA-0E75597FAB1A}" type="presParOf" srcId="{DAB92524-351F-409E-9A6B-FC9476039283}" destId="{EFA3AFDC-0A7C-4769-9A36-A42D37FC6BCD}" srcOrd="0" destOrd="0" presId="urn:microsoft.com/office/officeart/2005/8/layout/hierarchy4"/>
    <dgm:cxn modelId="{F5F1A98B-DDD4-4051-B368-269D5539D641}" type="presParOf" srcId="{DAB92524-351F-409E-9A6B-FC9476039283}" destId="{D3868916-A15C-4090-99BD-7B649765D665}" srcOrd="1" destOrd="0" presId="urn:microsoft.com/office/officeart/2005/8/layout/hierarchy4"/>
    <dgm:cxn modelId="{4925A4EB-EC20-475B-8FBE-5F2D5E3B0FE9}" type="presParOf" srcId="{DAB92524-351F-409E-9A6B-FC9476039283}" destId="{109B4800-865C-41A3-A791-B972FE5657E3}" srcOrd="2" destOrd="0" presId="urn:microsoft.com/office/officeart/2005/8/layout/hierarchy4"/>
    <dgm:cxn modelId="{AA15E6ED-68B7-4908-BBDC-771CF483E19A}" type="presParOf" srcId="{109B4800-865C-41A3-A791-B972FE5657E3}" destId="{D65E0F5D-E5E9-4852-9B0A-CEB11135D18B}" srcOrd="0" destOrd="0" presId="urn:microsoft.com/office/officeart/2005/8/layout/hierarchy4"/>
    <dgm:cxn modelId="{1297AE66-AD50-49EA-B302-8BD974230BEE}" type="presParOf" srcId="{D65E0F5D-E5E9-4852-9B0A-CEB11135D18B}" destId="{10542CB6-68C9-402C-8CB4-5C10155D06C6}" srcOrd="0" destOrd="0" presId="urn:microsoft.com/office/officeart/2005/8/layout/hierarchy4"/>
    <dgm:cxn modelId="{CE2AADB5-4F7B-4647-B073-87379A2ECC4B}" type="presParOf" srcId="{D65E0F5D-E5E9-4852-9B0A-CEB11135D18B}" destId="{4E02A9C4-4E0D-4751-B90C-4586E8E82179}" srcOrd="1" destOrd="0" presId="urn:microsoft.com/office/officeart/2005/8/layout/hierarchy4"/>
    <dgm:cxn modelId="{B8D9D585-8CCA-4C21-8EC2-D7E1794DB047}" type="presParOf" srcId="{D65E0F5D-E5E9-4852-9B0A-CEB11135D18B}" destId="{E0261CCA-8CED-416F-A9AF-FA9B02EDE3A9}" srcOrd="2" destOrd="0" presId="urn:microsoft.com/office/officeart/2005/8/layout/hierarchy4"/>
    <dgm:cxn modelId="{B8F639E9-68A3-4AD3-8997-4A60206F7AD8}" type="presParOf" srcId="{E0261CCA-8CED-416F-A9AF-FA9B02EDE3A9}" destId="{8A374C34-3C5F-400E-88BC-A12CF5F80391}" srcOrd="0" destOrd="0" presId="urn:microsoft.com/office/officeart/2005/8/layout/hierarchy4"/>
    <dgm:cxn modelId="{78D016EF-96D0-41A9-A49C-D44951358B7E}" type="presParOf" srcId="{8A374C34-3C5F-400E-88BC-A12CF5F80391}" destId="{60C16931-FE43-427C-B83C-4997933F87E3}" srcOrd="0" destOrd="0" presId="urn:microsoft.com/office/officeart/2005/8/layout/hierarchy4"/>
    <dgm:cxn modelId="{4EFC83D1-BF18-4B19-AB18-1B6DC1A7171A}" type="presParOf" srcId="{8A374C34-3C5F-400E-88BC-A12CF5F80391}" destId="{5EFEB2CD-C890-4C79-8BC0-C91F19FC5DE9}" srcOrd="1" destOrd="0" presId="urn:microsoft.com/office/officeart/2005/8/layout/hierarchy4"/>
    <dgm:cxn modelId="{351E266D-C815-461F-AC57-B474368FDE26}" type="presParOf" srcId="{8A374C34-3C5F-400E-88BC-A12CF5F80391}" destId="{490E808E-8812-4488-9E7F-BC55EA77D16F}" srcOrd="2" destOrd="0" presId="urn:microsoft.com/office/officeart/2005/8/layout/hierarchy4"/>
    <dgm:cxn modelId="{C7595E6E-A537-4306-A10F-3A8A9640CD39}" type="presParOf" srcId="{490E808E-8812-4488-9E7F-BC55EA77D16F}" destId="{0AF07DF8-4D04-4A57-826D-F637522A9B59}" srcOrd="0" destOrd="0" presId="urn:microsoft.com/office/officeart/2005/8/layout/hierarchy4"/>
    <dgm:cxn modelId="{71C7575C-34DE-434C-9637-C7DA2D13D49D}" type="presParOf" srcId="{0AF07DF8-4D04-4A57-826D-F637522A9B59}" destId="{FB4EFC06-C116-4F6A-9E2D-1D31A1932F0B}" srcOrd="0" destOrd="0" presId="urn:microsoft.com/office/officeart/2005/8/layout/hierarchy4"/>
    <dgm:cxn modelId="{04820A1A-9B3D-48FD-BDAF-C0E7892873CC}"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99CEBC97-5370-46C9-AB19-21FBCA9A2790}" type="presOf" srcId="{4C7E5A9D-D05C-43A7-A0FC-35D9A5D9DA29}" destId="{F661D834-E92D-4DBE-995B-F0A614F9DB0C}" srcOrd="0" destOrd="0" presId="urn:microsoft.com/office/officeart/2005/8/layout/hProcess3"/>
    <dgm:cxn modelId="{365B042A-082C-48DF-82C7-C555FB6906AE}" type="presOf" srcId="{06C8626B-7198-4EF8-89B1-479242BCA8A2}" destId="{BFDF66BA-4384-4D0B-81ED-01CDE587B863}" srcOrd="0" destOrd="0" presId="urn:microsoft.com/office/officeart/2005/8/layout/hProcess3"/>
    <dgm:cxn modelId="{B3D18AC3-F48E-440A-BD46-77277D06816C}" srcId="{06C8626B-7198-4EF8-89B1-479242BCA8A2}" destId="{4C7E5A9D-D05C-43A7-A0FC-35D9A5D9DA29}" srcOrd="0" destOrd="0" parTransId="{BC8E0E50-CDEA-426E-A819-EA3D28FC234C}" sibTransId="{684392E0-4E23-434F-A82B-F595F1C25F01}"/>
    <dgm:cxn modelId="{1DDB0B0C-C9C4-42CA-9A42-D86F162B22D6}" type="presParOf" srcId="{BFDF66BA-4384-4D0B-81ED-01CDE587B863}" destId="{3DF3B541-8FAF-4E50-8E7C-03F508EC358D}" srcOrd="0" destOrd="0" presId="urn:microsoft.com/office/officeart/2005/8/layout/hProcess3"/>
    <dgm:cxn modelId="{800CFCFF-A7CB-49F4-A658-EF6C0FC90E59}" type="presParOf" srcId="{BFDF66BA-4384-4D0B-81ED-01CDE587B863}" destId="{404FBEFD-B32A-4F8C-8299-B4D28848E2FE}" srcOrd="1" destOrd="0" presId="urn:microsoft.com/office/officeart/2005/8/layout/hProcess3"/>
    <dgm:cxn modelId="{B71D5259-5D67-44E9-8ABB-36CBB53CE465}" type="presParOf" srcId="{404FBEFD-B32A-4F8C-8299-B4D28848E2FE}" destId="{F9D86033-4433-46EF-AD65-157278E61AE1}" srcOrd="0" destOrd="0" presId="urn:microsoft.com/office/officeart/2005/8/layout/hProcess3"/>
    <dgm:cxn modelId="{42748C72-C546-4710-868C-3C0F1DEA4566}" type="presParOf" srcId="{404FBEFD-B32A-4F8C-8299-B4D28848E2FE}" destId="{895E85AD-1BF1-47DD-8981-2270A1E44301}" srcOrd="1" destOrd="0" presId="urn:microsoft.com/office/officeart/2005/8/layout/hProcess3"/>
    <dgm:cxn modelId="{5B9C8756-5AFD-479A-B754-3DF5CD9B78EA}" type="presParOf" srcId="{895E85AD-1BF1-47DD-8981-2270A1E44301}" destId="{0324C82E-2EC2-4E73-A0DF-117208A75DB8}" srcOrd="0" destOrd="0" presId="urn:microsoft.com/office/officeart/2005/8/layout/hProcess3"/>
    <dgm:cxn modelId="{E567AA77-B9D2-4368-A080-35BAEBD39B04}" type="presParOf" srcId="{895E85AD-1BF1-47DD-8981-2270A1E44301}" destId="{F661D834-E92D-4DBE-995B-F0A614F9DB0C}" srcOrd="1" destOrd="0" presId="urn:microsoft.com/office/officeart/2005/8/layout/hProcess3"/>
    <dgm:cxn modelId="{21BEC1FC-44DE-4443-B33D-2A780FD84D0A}" type="presParOf" srcId="{895E85AD-1BF1-47DD-8981-2270A1E44301}" destId="{5E879187-8F15-4843-B60B-6A5D4387288C}" srcOrd="2" destOrd="0" presId="urn:microsoft.com/office/officeart/2005/8/layout/hProcess3"/>
    <dgm:cxn modelId="{5C11680B-D86A-4747-93F5-8AF9584C6A24}" type="presParOf" srcId="{895E85AD-1BF1-47DD-8981-2270A1E44301}" destId="{EB0F96CC-8A7F-4AB4-ADFC-884599C2C6E4}" srcOrd="3" destOrd="0" presId="urn:microsoft.com/office/officeart/2005/8/layout/hProcess3"/>
    <dgm:cxn modelId="{1DEC1AEA-514C-450D-AA48-263E313F6A2D}" type="presParOf" srcId="{404FBEFD-B32A-4F8C-8299-B4D28848E2FE}" destId="{29CEC91B-0A23-4FA4-8E60-8410AAEEB8AA}" srcOrd="2" destOrd="0" presId="urn:microsoft.com/office/officeart/2005/8/layout/hProcess3"/>
    <dgm:cxn modelId="{192B536D-6C79-440A-B9A6-8B80D3883988}" type="presParOf" srcId="{404FBEFD-B32A-4F8C-8299-B4D28848E2FE}" destId="{85AAE6F8-1CFB-49F7-B5F4-A24E95B39608}" srcOrd="3" destOrd="0" presId="urn:microsoft.com/office/officeart/2005/8/layout/hProcess3"/>
    <dgm:cxn modelId="{AC5B6976-590C-46E2-B950-5CF795E0A2F3}"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xmlns=""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38C5BE30-60A9-4634-B608-44D73A9D914F}" srcId="{F943F762-FD20-4DCA-AF61-2BE597C7A821}" destId="{E710BC14-FA5E-425D-B7B9-26FE5B26C0C6}" srcOrd="0" destOrd="0" parTransId="{CC867F9E-35AC-470B-B772-2E123584D5EE}" sibTransId="{7F867C1F-1B65-4E42-9AE0-5D45523AEE05}"/>
    <dgm:cxn modelId="{F440717D-22BB-4410-88A9-C6F73A7CE49D}" type="presOf" srcId="{4C7E5A9D-D05C-43A7-A0FC-35D9A5D9DA29}" destId="{07EA99C6-4398-4D76-A7DC-920CC7A8D5FB}"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FEB0EFC1-2847-431A-B3C5-3EA6001B7A63}" type="presOf" srcId="{BED13A0D-25E2-45E6-9FAD-78E5DFBA9864}" destId="{80CA205F-49E6-494D-B6F7-EEFA6584F6D0}" srcOrd="0" destOrd="0" presId="urn:microsoft.com/office/officeart/2005/8/layout/hierarchy4"/>
    <dgm:cxn modelId="{B3D18AC3-F48E-440A-BD46-77277D06816C}" srcId="{06C8626B-7198-4EF8-89B1-479242BCA8A2}" destId="{4C7E5A9D-D05C-43A7-A0FC-35D9A5D9DA29}" srcOrd="0" destOrd="0" parTransId="{BC8E0E50-CDEA-426E-A819-EA3D28FC234C}" sibTransId="{684392E0-4E23-434F-A82B-F595F1C25F01}"/>
    <dgm:cxn modelId="{F529D2E5-A9E1-41F5-B3A4-52C31434E7AE}" type="presOf" srcId="{F943F762-FD20-4DCA-AF61-2BE597C7A821}" destId="{FFCF042B-EF1C-46EF-8DC2-0DC7489E4A8B}"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1398FF0E-7E62-4596-826B-7A2B0ECFEC4E}" type="presOf" srcId="{06C8626B-7198-4EF8-89B1-479242BCA8A2}" destId="{9470D396-C739-4DD4-99BB-46DA2A9826C5}" srcOrd="0" destOrd="0" presId="urn:microsoft.com/office/officeart/2005/8/layout/hierarchy4"/>
    <dgm:cxn modelId="{CAB08D25-8FF9-4040-A817-84B29A0195AE}" srcId="{4C7E5A9D-D05C-43A7-A0FC-35D9A5D9DA29}" destId="{BED13A0D-25E2-45E6-9FAD-78E5DFBA9864}" srcOrd="0" destOrd="0" parTransId="{07B0BD75-057C-49AD-B136-C9BB7EFAAE76}" sibTransId="{FC979157-2055-40DD-990B-333B8B910EC0}"/>
    <dgm:cxn modelId="{21AB6CEE-0BDD-4BB7-8113-24AEB4B337F8}" type="presOf" srcId="{2F22A299-C3D3-4679-B05B-3C94CC9FDCA2}" destId="{4B3BF2B9-028B-4C48-8682-1FD90F2C0536}" srcOrd="0" destOrd="0" presId="urn:microsoft.com/office/officeart/2005/8/layout/hierarchy4"/>
    <dgm:cxn modelId="{3773D62B-112A-4041-B7E0-94059D2A2010}" type="presOf" srcId="{43EC375B-C504-424E-A008-AEDDEC73069F}" destId="{2954A682-6152-4FA5-8367-36DE1A403553}" srcOrd="0" destOrd="0" presId="urn:microsoft.com/office/officeart/2005/8/layout/hierarchy4"/>
    <dgm:cxn modelId="{56FC5B88-132D-4BD3-A36A-C6A322C69339}" type="presOf" srcId="{E710BC14-FA5E-425D-B7B9-26FE5B26C0C6}" destId="{D518076D-1EBC-4230-9332-06AF0E39A4A0}" srcOrd="0" destOrd="0" presId="urn:microsoft.com/office/officeart/2005/8/layout/hierarchy4"/>
    <dgm:cxn modelId="{CCA929EF-37D0-4F7E-82A7-78CB80EBDFBB}" srcId="{43EC375B-C504-424E-A008-AEDDEC73069F}" destId="{2F22A299-C3D3-4679-B05B-3C94CC9FDCA2}" srcOrd="1" destOrd="0" parTransId="{0F98A009-11FF-4075-AF9E-8C04DE01DB92}" sibTransId="{40AE58A4-07CE-4895-AB70-EB36BEFB011E}"/>
    <dgm:cxn modelId="{329661BF-2081-44C2-B9D9-247F72195E81}" type="presOf" srcId="{DEF41258-0CB1-45D6-84A6-F7F9D42FEC7A}" destId="{FF19248D-DA1B-454E-9FDA-267045ADBF36}"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CCA8CEF2-E1FE-4AEA-AF49-328663E72FAF}" type="presOf" srcId="{BD288C62-9492-408B-B269-8668B71F3133}" destId="{C4A0957C-7215-47D9-8358-4F87656595A2}" srcOrd="0" destOrd="0" presId="urn:microsoft.com/office/officeart/2005/8/layout/hierarchy4"/>
    <dgm:cxn modelId="{4D4FB165-F1BD-4A18-8B85-FE54A62256D2}" srcId="{BD288C62-9492-408B-B269-8668B71F3133}" destId="{DEF41258-0CB1-45D6-84A6-F7F9D42FEC7A}" srcOrd="0" destOrd="0" parTransId="{1A86B752-B1C5-4268-AAC2-3BF92B7D8B2B}" sibTransId="{79200015-534C-4D67-BE83-5320C825F851}"/>
    <dgm:cxn modelId="{0C3A7AFE-473E-411F-AD04-11C2895FF8A6}" type="presParOf" srcId="{9470D396-C739-4DD4-99BB-46DA2A9826C5}" destId="{85CB4BAC-5B0B-4EB4-8467-2C5EDC5A6DAA}" srcOrd="0" destOrd="0" presId="urn:microsoft.com/office/officeart/2005/8/layout/hierarchy4"/>
    <dgm:cxn modelId="{A9694641-93B8-4CE4-8A7D-EEBB91D76693}" type="presParOf" srcId="{85CB4BAC-5B0B-4EB4-8467-2C5EDC5A6DAA}" destId="{07EA99C6-4398-4D76-A7DC-920CC7A8D5FB}" srcOrd="0" destOrd="0" presId="urn:microsoft.com/office/officeart/2005/8/layout/hierarchy4"/>
    <dgm:cxn modelId="{FDB0BC09-FAFC-4C68-A80A-29FD603BE9A5}" type="presParOf" srcId="{85CB4BAC-5B0B-4EB4-8467-2C5EDC5A6DAA}" destId="{734ED2A7-970B-4586-8D43-0BCC802D306C}" srcOrd="1" destOrd="0" presId="urn:microsoft.com/office/officeart/2005/8/layout/hierarchy4"/>
    <dgm:cxn modelId="{3C163ECC-9A7C-48B9-B7D5-07350471C568}" type="presParOf" srcId="{85CB4BAC-5B0B-4EB4-8467-2C5EDC5A6DAA}" destId="{20BFA5BF-708C-43AA-8240-9C5B2C06A31B}" srcOrd="2" destOrd="0" presId="urn:microsoft.com/office/officeart/2005/8/layout/hierarchy4"/>
    <dgm:cxn modelId="{6E7FB361-8E59-4FB0-B55F-AA949752CF02}" type="presParOf" srcId="{20BFA5BF-708C-43AA-8240-9C5B2C06A31B}" destId="{4717ABEB-489C-42B5-9DA4-B4B0463B8964}" srcOrd="0" destOrd="0" presId="urn:microsoft.com/office/officeart/2005/8/layout/hierarchy4"/>
    <dgm:cxn modelId="{C90F9D39-F5B1-4F11-9E94-51B319486BAF}" type="presParOf" srcId="{4717ABEB-489C-42B5-9DA4-B4B0463B8964}" destId="{80CA205F-49E6-494D-B6F7-EEFA6584F6D0}" srcOrd="0" destOrd="0" presId="urn:microsoft.com/office/officeart/2005/8/layout/hierarchy4"/>
    <dgm:cxn modelId="{645ACF90-C839-4425-B135-F1C0AE129019}" type="presParOf" srcId="{4717ABEB-489C-42B5-9DA4-B4B0463B8964}" destId="{B40653AD-845D-4FB5-9340-A75FD0389DB2}" srcOrd="1" destOrd="0" presId="urn:microsoft.com/office/officeart/2005/8/layout/hierarchy4"/>
    <dgm:cxn modelId="{3151D8DD-2392-4D33-9951-F29CE0D65695}" type="presParOf" srcId="{4717ABEB-489C-42B5-9DA4-B4B0463B8964}" destId="{D6D6FF55-15D1-4CB5-AA79-A53B2DD4EE72}" srcOrd="2" destOrd="0" presId="urn:microsoft.com/office/officeart/2005/8/layout/hierarchy4"/>
    <dgm:cxn modelId="{4263383F-2C1E-4E3A-8828-A6DFF33D2436}" type="presParOf" srcId="{D6D6FF55-15D1-4CB5-AA79-A53B2DD4EE72}" destId="{5F96A5D0-69FB-4AE3-9B2B-BDF5082A30C6}" srcOrd="0" destOrd="0" presId="urn:microsoft.com/office/officeart/2005/8/layout/hierarchy4"/>
    <dgm:cxn modelId="{B8EADFDF-1F9E-4096-B4E3-81E7AB67F751}" type="presParOf" srcId="{5F96A5D0-69FB-4AE3-9B2B-BDF5082A30C6}" destId="{2954A682-6152-4FA5-8367-36DE1A403553}" srcOrd="0" destOrd="0" presId="urn:microsoft.com/office/officeart/2005/8/layout/hierarchy4"/>
    <dgm:cxn modelId="{F7B0F393-68C2-44EE-8193-C6BFFD85AE76}" type="presParOf" srcId="{5F96A5D0-69FB-4AE3-9B2B-BDF5082A30C6}" destId="{17EA4E0F-39B2-4B3F-8C8E-401AD1FAEBE8}" srcOrd="1" destOrd="0" presId="urn:microsoft.com/office/officeart/2005/8/layout/hierarchy4"/>
    <dgm:cxn modelId="{5B9FDC1A-CDE8-408E-BA58-6207B69C7491}" type="presParOf" srcId="{5F96A5D0-69FB-4AE3-9B2B-BDF5082A30C6}" destId="{733855EC-85C1-4C76-98F1-4155C522EC90}" srcOrd="2" destOrd="0" presId="urn:microsoft.com/office/officeart/2005/8/layout/hierarchy4"/>
    <dgm:cxn modelId="{0F651705-CF6B-4ED1-A4A2-62507E67CD6B}" type="presParOf" srcId="{733855EC-85C1-4C76-98F1-4155C522EC90}" destId="{5076677E-3411-4B87-9693-3EC6EA16255A}" srcOrd="0" destOrd="0" presId="urn:microsoft.com/office/officeart/2005/8/layout/hierarchy4"/>
    <dgm:cxn modelId="{96A8F3A4-6D8F-42E5-885A-EEA35269A266}" type="presParOf" srcId="{5076677E-3411-4B87-9693-3EC6EA16255A}" destId="{FFCF042B-EF1C-46EF-8DC2-0DC7489E4A8B}" srcOrd="0" destOrd="0" presId="urn:microsoft.com/office/officeart/2005/8/layout/hierarchy4"/>
    <dgm:cxn modelId="{AA8F0F83-CDAF-46B6-B198-EAC74BD151B8}" type="presParOf" srcId="{5076677E-3411-4B87-9693-3EC6EA16255A}" destId="{DA5DC7CA-1C34-41B8-9D90-0E3BD633D8B0}" srcOrd="1" destOrd="0" presId="urn:microsoft.com/office/officeart/2005/8/layout/hierarchy4"/>
    <dgm:cxn modelId="{9AA5C94B-01A9-427A-A0F2-86288B532F31}" type="presParOf" srcId="{5076677E-3411-4B87-9693-3EC6EA16255A}" destId="{B624F071-031F-49B2-8FCF-A3574D2D8548}" srcOrd="2" destOrd="0" presId="urn:microsoft.com/office/officeart/2005/8/layout/hierarchy4"/>
    <dgm:cxn modelId="{9CE0565B-9FB6-4BFC-9E72-52CE375B372C}" type="presParOf" srcId="{B624F071-031F-49B2-8FCF-A3574D2D8548}" destId="{1B380EE6-FBED-4A75-A9EC-B68CDB5E3FE3}" srcOrd="0" destOrd="0" presId="urn:microsoft.com/office/officeart/2005/8/layout/hierarchy4"/>
    <dgm:cxn modelId="{FC76DA12-EE1A-4FDA-B640-4DB5B92E84F0}" type="presParOf" srcId="{1B380EE6-FBED-4A75-A9EC-B68CDB5E3FE3}" destId="{D518076D-1EBC-4230-9332-06AF0E39A4A0}" srcOrd="0" destOrd="0" presId="urn:microsoft.com/office/officeart/2005/8/layout/hierarchy4"/>
    <dgm:cxn modelId="{3F2E94C4-8AC3-41A7-A3A3-9D22061DBEB0}" type="presParOf" srcId="{1B380EE6-FBED-4A75-A9EC-B68CDB5E3FE3}" destId="{76604DCE-3692-45B6-9A58-924297B9BD3E}" srcOrd="1" destOrd="0" presId="urn:microsoft.com/office/officeart/2005/8/layout/hierarchy4"/>
    <dgm:cxn modelId="{5EDF0FC2-EC63-47B0-A8DB-08D6785C35AF}" type="presParOf" srcId="{733855EC-85C1-4C76-98F1-4155C522EC90}" destId="{FD0B1A57-5C2F-4E8A-B90A-352CF933FE16}" srcOrd="1" destOrd="0" presId="urn:microsoft.com/office/officeart/2005/8/layout/hierarchy4"/>
    <dgm:cxn modelId="{36FC8D90-76FE-4790-9859-8263147425F0}" type="presParOf" srcId="{733855EC-85C1-4C76-98F1-4155C522EC90}" destId="{235E8EDA-0A7A-4282-A153-DBF6AD244B94}" srcOrd="2" destOrd="0" presId="urn:microsoft.com/office/officeart/2005/8/layout/hierarchy4"/>
    <dgm:cxn modelId="{5BD785FB-DC74-49BE-9BB0-E5F74640E9A7}" type="presParOf" srcId="{235E8EDA-0A7A-4282-A153-DBF6AD244B94}" destId="{4B3BF2B9-028B-4C48-8682-1FD90F2C0536}" srcOrd="0" destOrd="0" presId="urn:microsoft.com/office/officeart/2005/8/layout/hierarchy4"/>
    <dgm:cxn modelId="{D7EC366A-DAC2-4180-83EF-A623ECC82E73}" type="presParOf" srcId="{235E8EDA-0A7A-4282-A153-DBF6AD244B94}" destId="{8CBE6BDA-5123-4B2D-AFF1-C54BE4A0F93A}" srcOrd="1" destOrd="0" presId="urn:microsoft.com/office/officeart/2005/8/layout/hierarchy4"/>
    <dgm:cxn modelId="{50576A54-A836-4DC0-BCD0-CD59C3C53847}" type="presParOf" srcId="{733855EC-85C1-4C76-98F1-4155C522EC90}" destId="{E57BF575-DB5D-4216-B69A-D667F2320D64}" srcOrd="3" destOrd="0" presId="urn:microsoft.com/office/officeart/2005/8/layout/hierarchy4"/>
    <dgm:cxn modelId="{29C3CC8A-97DC-49D6-9E17-A0B5806C0118}" type="presParOf" srcId="{733855EC-85C1-4C76-98F1-4155C522EC90}" destId="{3E53FC34-6928-4BAB-B0D8-BC6F0A758728}" srcOrd="4" destOrd="0" presId="urn:microsoft.com/office/officeart/2005/8/layout/hierarchy4"/>
    <dgm:cxn modelId="{710B9FF6-55B6-4217-AFA3-56ECA4EBF14B}" type="presParOf" srcId="{3E53FC34-6928-4BAB-B0D8-BC6F0A758728}" destId="{C4A0957C-7215-47D9-8358-4F87656595A2}" srcOrd="0" destOrd="0" presId="urn:microsoft.com/office/officeart/2005/8/layout/hierarchy4"/>
    <dgm:cxn modelId="{5326FD50-20DE-44FE-A02C-B56A2F9460B2}" type="presParOf" srcId="{3E53FC34-6928-4BAB-B0D8-BC6F0A758728}" destId="{A8777E98-7D45-4851-982D-CAE94299ADA3}" srcOrd="1" destOrd="0" presId="urn:microsoft.com/office/officeart/2005/8/layout/hierarchy4"/>
    <dgm:cxn modelId="{4ADBA1D1-E3B1-4736-BF6A-4A8571B581EF}" type="presParOf" srcId="{3E53FC34-6928-4BAB-B0D8-BC6F0A758728}" destId="{39B094A4-35B9-4D9A-B4F5-33F3AEDCF415}" srcOrd="2" destOrd="0" presId="urn:microsoft.com/office/officeart/2005/8/layout/hierarchy4"/>
    <dgm:cxn modelId="{C35265BF-56E0-4945-AFC8-793EF12F97B0}" type="presParOf" srcId="{39B094A4-35B9-4D9A-B4F5-33F3AEDCF415}" destId="{6FE4801E-C062-4F04-B7A3-C4AB8D5E7AF7}" srcOrd="0" destOrd="0" presId="urn:microsoft.com/office/officeart/2005/8/layout/hierarchy4"/>
    <dgm:cxn modelId="{0AFE863C-4A21-4EC9-947A-E8B415033BF9}" type="presParOf" srcId="{6FE4801E-C062-4F04-B7A3-C4AB8D5E7AF7}" destId="{FF19248D-DA1B-454E-9FDA-267045ADBF36}" srcOrd="0" destOrd="0" presId="urn:microsoft.com/office/officeart/2005/8/layout/hierarchy4"/>
    <dgm:cxn modelId="{A4D615B2-B9FB-4812-B3E7-03C5DEA5AA4F}"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626" y="1348"/>
        <a:ext cx="1281726" cy="346235"/>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877" y="357933"/>
        <a:ext cx="1279223" cy="346235"/>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4372" y="714517"/>
        <a:ext cx="1274234" cy="346235"/>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9332" y="1071102"/>
        <a:ext cx="1264313" cy="346235"/>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19138" y="1427686"/>
        <a:ext cx="1244702" cy="618075"/>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9138" y="2056110"/>
        <a:ext cx="1244702" cy="34623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458" y="1308"/>
        <a:ext cx="2555534" cy="43223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458" y="460770"/>
        <a:ext cx="2555534" cy="43223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458" y="920232"/>
        <a:ext cx="2555534" cy="43223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458" y="1379693"/>
        <a:ext cx="840083" cy="43223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458" y="1839155"/>
        <a:ext cx="840083" cy="43223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58183" y="1379693"/>
        <a:ext cx="840083" cy="43223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15909" y="1379693"/>
        <a:ext cx="840083" cy="43223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15909" y="1839155"/>
        <a:ext cx="840083" cy="4322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4</Pages>
  <Words>35052</Words>
  <Characters>199798</Characters>
  <Application>Microsoft Office Word</Application>
  <DocSecurity>0</DocSecurity>
  <Lines>1664</Lines>
  <Paragraphs>468</Paragraphs>
  <ScaleCrop>false</ScaleCrop>
  <Company/>
  <LinksUpToDate>false</LinksUpToDate>
  <CharactersWithSpaces>234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11-23T20:26:00Z</dcterms:created>
  <dcterms:modified xsi:type="dcterms:W3CDTF">2009-11-23T20:27:00Z</dcterms:modified>
</cp:coreProperties>
</file>